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9.xml" ContentType="application/vnd.openxmlformats-officedocument.wordprocessingml.head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2.xml" ContentType="application/vnd.openxmlformats-officedocument.wordprocessingml.header+xml"/>
  <Override PartName="/word/footer11.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6.xml" ContentType="application/vnd.openxmlformats-officedocument.wordprocessingml.head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40.xml" ContentType="application/vnd.openxmlformats-officedocument.wordprocessingml.head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2.xml" ContentType="application/vnd.openxmlformats-officedocument.wordprocessingml.head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44.xml" ContentType="application/vnd.openxmlformats-officedocument.wordprocessingml.footer+xml"/>
  <Override PartName="/word/header59.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246A3F"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246A3F"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246A3F"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246A3F"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7" w:name="_Toc304933218"/>
      <w:r w:rsidRPr="00C23398">
        <w:rPr>
          <w:rFonts w:cs="Times New Roman"/>
          <w:sz w:val="40"/>
          <w:szCs w:val="40"/>
        </w:rPr>
        <w:t>CAPÍTULO 1</w:t>
      </w:r>
      <w:bookmarkEnd w:id="7"/>
    </w:p>
    <w:p w:rsidR="0077577F" w:rsidRPr="00C23398" w:rsidRDefault="0077577F" w:rsidP="00C23398">
      <w:pPr>
        <w:pStyle w:val="Ttulo1"/>
        <w:spacing w:before="0"/>
        <w:jc w:val="right"/>
        <w:rPr>
          <w:rFonts w:cs="Times New Roman"/>
          <w:sz w:val="40"/>
          <w:szCs w:val="40"/>
        </w:rPr>
      </w:pPr>
      <w:bookmarkStart w:id="8" w:name="_Toc304933219"/>
      <w:r w:rsidRPr="00C23398">
        <w:rPr>
          <w:rFonts w:cs="Times New Roman"/>
          <w:sz w:val="40"/>
          <w:szCs w:val="40"/>
        </w:rPr>
        <w:t>MARCO TEÓRICO</w:t>
      </w:r>
      <w:bookmarkEnd w:id="8"/>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9" w:name="_Toc304933220"/>
      <w:r w:rsidRPr="00CC39F5">
        <w:rPr>
          <w:b/>
          <w:lang w:val="es-PE"/>
        </w:rPr>
        <w:t>Movimiento Fe y Alegría Perú</w:t>
      </w:r>
      <w:bookmarkEnd w:id="9"/>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0" w:name="_Toc304933221"/>
      <w:r w:rsidRPr="00CC39F5">
        <w:rPr>
          <w:b/>
          <w:lang w:val="es-PE"/>
        </w:rPr>
        <w:t>Historia del Movimiento Fe y Alegría</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933222"/>
      <w:r w:rsidRPr="00CC39F5">
        <w:rPr>
          <w:b/>
          <w:lang w:val="es-PE"/>
        </w:rPr>
        <w:t>Función de la Oficina Central de Fe y Alegría Perú</w:t>
      </w:r>
      <w:bookmarkEnd w:id="11"/>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3"/>
      <w:r w:rsidRPr="00CC39F5">
        <w:rPr>
          <w:b/>
          <w:lang w:val="es-PE"/>
        </w:rPr>
        <w:t>Situación Actual de la Oficina Central de Fe y Alegría Perú</w:t>
      </w:r>
      <w:bookmarkEnd w:id="12"/>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3" w:name="_Toc304933224"/>
      <w:r w:rsidRPr="00631EDD">
        <w:rPr>
          <w:b/>
          <w:lang w:val="es-PE"/>
        </w:rPr>
        <w:t>¿Qué es una Arquitectura de Negocios?</w:t>
      </w:r>
      <w:bookmarkEnd w:id="13"/>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73619AC4" wp14:editId="027B4C9D">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4"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4"/>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5" w:name="_Toc304933225"/>
      <w:r w:rsidRPr="00631EDD">
        <w:rPr>
          <w:b/>
          <w:lang w:val="es-PE"/>
        </w:rPr>
        <w:t>¿Por qué elaborar una Arquitectura de Negocios para la Oficina Central de Fe y Alegría Perú?</w:t>
      </w:r>
      <w:bookmarkEnd w:id="15"/>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6"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6"/>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lastRenderedPageBreak/>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933227"/>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933228"/>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933229"/>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933230"/>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933231"/>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933232"/>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911998" w:rsidRDefault="00895AC8" w:rsidP="00911998">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39"/>
      <w:bookmarkEnd w:id="40"/>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933233"/>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933234"/>
      <w:r w:rsidRPr="00D92A1C">
        <w:rPr>
          <w:b/>
          <w:lang w:val="es-PE"/>
        </w:rPr>
        <w:lastRenderedPageBreak/>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14:anchorId="4F36DCCE" wp14:editId="06C1A668">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lastRenderedPageBreak/>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933235"/>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E19868C" wp14:editId="444B8D7D">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69"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933236"/>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933237"/>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933238"/>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17FCC14" wp14:editId="3EC4E2A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6"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933239"/>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933240"/>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933241"/>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933242"/>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933243"/>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933244"/>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933245"/>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933246"/>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238BE4C" wp14:editId="75E92CF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pt;height:325.5pt" o:ole="">
            <v:imagedata r:id="rId37" o:title=""/>
          </v:shape>
          <o:OLEObject Type="Embed" ProgID="Visio.Drawing.11" ShapeID="_x0000_i1025" DrawAspect="Content" ObjectID="_1383059584" r:id="rId38"/>
        </w:object>
      </w:r>
    </w:p>
    <w:p w:rsidR="003F6E0E" w:rsidRPr="00537879" w:rsidRDefault="00537879" w:rsidP="00537879">
      <w:pPr>
        <w:pStyle w:val="Epgrafe"/>
        <w:jc w:val="center"/>
        <w:rPr>
          <w:sz w:val="24"/>
          <w:szCs w:val="24"/>
        </w:rPr>
      </w:pPr>
      <w:bookmarkStart w:id="95" w:name="_Toc296466266"/>
      <w:bookmarkStart w:id="96"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933247"/>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D6F0B40" wp14:editId="780F521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8" w:name="_Toc296466267"/>
      <w:bookmarkStart w:id="99"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0" w:name="_Toc304933248"/>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ECE27C1" wp14:editId="45D815D1">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1" w:name="_Toc296466268"/>
      <w:bookmarkStart w:id="102"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272355">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933249"/>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4"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1C1CB9">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933250"/>
      <w:r>
        <w:rPr>
          <w:b/>
          <w:lang w:val="es-PE"/>
        </w:rPr>
        <w:lastRenderedPageBreak/>
        <w:t>Definición de Procesos</w:t>
      </w:r>
      <w:bookmarkEnd w:id="105"/>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6" w:name="_Toc304933251"/>
      <w:r>
        <w:rPr>
          <w:b/>
          <w:lang w:val="es-PE"/>
        </w:rPr>
        <w:t>Macroproceso de Planificación</w:t>
      </w:r>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246A3F" w:rsidRDefault="00246A3F" w:rsidP="00246A3F">
            <w:pPr>
              <w:pStyle w:val="Prrafodelista"/>
              <w:numPr>
                <w:ilvl w:val="0"/>
                <w:numId w:val="132"/>
              </w:numPr>
              <w:rPr>
                <w:bCs/>
              </w:rPr>
            </w:pPr>
            <w:r>
              <w:rPr>
                <w:bCs/>
              </w:rPr>
              <w:t>Departamento de Planificación</w:t>
            </w:r>
          </w:p>
          <w:p w:rsidR="00246A3F" w:rsidRDefault="00246A3F" w:rsidP="00246A3F">
            <w:pPr>
              <w:pStyle w:val="Prrafodelista"/>
              <w:numPr>
                <w:ilvl w:val="0"/>
                <w:numId w:val="132"/>
              </w:numPr>
              <w:rPr>
                <w:bCs/>
              </w:rPr>
            </w:pPr>
            <w:r>
              <w:rPr>
                <w:bCs/>
              </w:rPr>
              <w:t>Área de Educación Técnica</w:t>
            </w:r>
          </w:p>
          <w:p w:rsidR="00246A3F" w:rsidRDefault="00246A3F" w:rsidP="00246A3F">
            <w:pPr>
              <w:pStyle w:val="Prrafodelista"/>
              <w:numPr>
                <w:ilvl w:val="0"/>
                <w:numId w:val="132"/>
              </w:numPr>
              <w:rPr>
                <w:bCs/>
              </w:rPr>
            </w:pPr>
            <w:r>
              <w:rPr>
                <w:bCs/>
              </w:rPr>
              <w:t>Departamento de Administración</w:t>
            </w:r>
          </w:p>
          <w:p w:rsidR="00246A3F" w:rsidRDefault="00246A3F" w:rsidP="00246A3F">
            <w:pPr>
              <w:pStyle w:val="Prrafodelista"/>
              <w:numPr>
                <w:ilvl w:val="0"/>
                <w:numId w:val="132"/>
              </w:numPr>
              <w:rPr>
                <w:bCs/>
              </w:rPr>
            </w:pPr>
            <w:r>
              <w:rPr>
                <w:bCs/>
              </w:rPr>
              <w:t>Departamento de Formación</w:t>
            </w:r>
          </w:p>
          <w:p w:rsidR="00246A3F" w:rsidRDefault="00246A3F" w:rsidP="00246A3F">
            <w:pPr>
              <w:pStyle w:val="Prrafodelista"/>
              <w:numPr>
                <w:ilvl w:val="0"/>
                <w:numId w:val="132"/>
              </w:numPr>
              <w:rPr>
                <w:bCs/>
              </w:rPr>
            </w:pPr>
            <w:r>
              <w:rPr>
                <w:bCs/>
              </w:rPr>
              <w:t>Departamento de Proyectos</w:t>
            </w:r>
          </w:p>
          <w:p w:rsidR="00246A3F" w:rsidRDefault="00246A3F" w:rsidP="00246A3F">
            <w:pPr>
              <w:pStyle w:val="Prrafodelista"/>
              <w:numPr>
                <w:ilvl w:val="0"/>
                <w:numId w:val="132"/>
              </w:numPr>
              <w:rPr>
                <w:bCs/>
              </w:rPr>
            </w:pPr>
            <w:r>
              <w:rPr>
                <w:bCs/>
              </w:rPr>
              <w:t>Departamento de Imagen Institucional</w:t>
            </w:r>
          </w:p>
          <w:p w:rsidR="00246A3F" w:rsidRDefault="00246A3F" w:rsidP="00246A3F">
            <w:pPr>
              <w:pStyle w:val="Prrafodelista"/>
              <w:numPr>
                <w:ilvl w:val="0"/>
                <w:numId w:val="132"/>
              </w:numPr>
              <w:rPr>
                <w:bCs/>
              </w:rPr>
            </w:pPr>
            <w:r>
              <w:rPr>
                <w:bCs/>
              </w:rPr>
              <w:t>Área de Pastoral y Educación en Valores</w:t>
            </w:r>
          </w:p>
          <w:p w:rsidR="00246A3F" w:rsidRPr="00A30A46" w:rsidRDefault="00246A3F" w:rsidP="00246A3F">
            <w:pPr>
              <w:pStyle w:val="Prrafodelista"/>
              <w:numPr>
                <w:ilvl w:val="0"/>
                <w:numId w:val="132"/>
              </w:numPr>
              <w:rPr>
                <w:bCs/>
              </w:rPr>
            </w:pPr>
            <w:r>
              <w:rPr>
                <w:bCs/>
              </w:rPr>
              <w:t>Centro Educativ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w:t>
            </w:r>
            <w:r w:rsidRPr="008957CF">
              <w:lastRenderedPageBreak/>
              <w:t xml:space="preserve">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1C1CB9">
        <w:rPr>
          <w:noProof/>
          <w:sz w:val="24"/>
          <w:szCs w:val="24"/>
        </w:rPr>
        <w:t>2</w:t>
      </w:r>
      <w:r w:rsidRPr="00246A3F">
        <w:rPr>
          <w:sz w:val="24"/>
          <w:szCs w:val="24"/>
        </w:rPr>
        <w:fldChar w:fldCharType="end"/>
      </w:r>
      <w:r w:rsidRPr="00246A3F">
        <w:rPr>
          <w:sz w:val="24"/>
          <w:szCs w:val="24"/>
        </w:rPr>
        <w:t xml:space="preserve"> – Definición del Macroproceso “Planificación”</w:t>
      </w:r>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256DB029" wp14:editId="7C0BE9DC">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272355">
        <w:rPr>
          <w:noProof/>
          <w:sz w:val="24"/>
          <w:szCs w:val="24"/>
        </w:rPr>
        <w:t>5</w:t>
      </w:r>
      <w:r w:rsidRPr="00DD39C7">
        <w:rPr>
          <w:sz w:val="24"/>
          <w:szCs w:val="24"/>
        </w:rPr>
        <w:fldChar w:fldCharType="end"/>
      </w:r>
      <w:r w:rsidRPr="00DD39C7">
        <w:rPr>
          <w:sz w:val="24"/>
          <w:szCs w:val="24"/>
        </w:rPr>
        <w:t xml:space="preserve"> – Diagrama de Procesos: Macroproceso “Planificación”</w:t>
      </w:r>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1C1CB9">
        <w:rPr>
          <w:noProof/>
          <w:sz w:val="24"/>
          <w:szCs w:val="24"/>
        </w:rPr>
        <w:t>3</w:t>
      </w:r>
      <w:r w:rsidRPr="00DD39C7">
        <w:rPr>
          <w:sz w:val="24"/>
          <w:szCs w:val="24"/>
        </w:rPr>
        <w:fldChar w:fldCharType="end"/>
      </w:r>
      <w:r w:rsidRPr="00DD39C7">
        <w:rPr>
          <w:sz w:val="24"/>
          <w:szCs w:val="24"/>
        </w:rPr>
        <w:t xml:space="preserve"> - Caracterización del Macroproceso “Planificación”</w:t>
      </w:r>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r w:rsidRPr="0000342A">
        <w:rPr>
          <w:b/>
          <w:lang w:val="es-PE"/>
        </w:rPr>
        <w:t xml:space="preserve">Proceso: </w:t>
      </w:r>
      <w:r>
        <w:rPr>
          <w:b/>
          <w:lang w:val="es-PE"/>
        </w:rPr>
        <w:t>Elaborar Plan Operativo Institucional</w:t>
      </w:r>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DD39C7">
            <w:pPr>
              <w:pStyle w:val="Prrafodelista"/>
              <w:numPr>
                <w:ilvl w:val="0"/>
                <w:numId w:val="136"/>
              </w:numPr>
              <w:jc w:val="both"/>
              <w:rPr>
                <w:bCs/>
              </w:rPr>
            </w:pPr>
            <w:r w:rsidRPr="0061455A">
              <w:rPr>
                <w:bCs/>
              </w:rPr>
              <w:t>Jefe del Departamento de Planificación</w:t>
            </w:r>
          </w:p>
          <w:p w:rsidR="00DD39C7" w:rsidRDefault="00DD39C7" w:rsidP="00DD39C7">
            <w:pPr>
              <w:pStyle w:val="Prrafodelista"/>
              <w:numPr>
                <w:ilvl w:val="0"/>
                <w:numId w:val="136"/>
              </w:numPr>
              <w:jc w:val="both"/>
              <w:rPr>
                <w:bCs/>
              </w:rPr>
            </w:pPr>
            <w:r>
              <w:rPr>
                <w:bCs/>
              </w:rPr>
              <w:t>Departamento de Imagen Institucional</w:t>
            </w:r>
          </w:p>
          <w:p w:rsidR="00DD39C7" w:rsidRDefault="00DD39C7" w:rsidP="00DD39C7">
            <w:pPr>
              <w:pStyle w:val="Prrafodelista"/>
              <w:numPr>
                <w:ilvl w:val="0"/>
                <w:numId w:val="136"/>
              </w:numPr>
              <w:jc w:val="both"/>
              <w:rPr>
                <w:bCs/>
              </w:rPr>
            </w:pPr>
            <w:r>
              <w:rPr>
                <w:bCs/>
              </w:rPr>
              <w:t>Departamento de Formación</w:t>
            </w:r>
          </w:p>
          <w:p w:rsidR="00DD39C7" w:rsidRDefault="00DD39C7" w:rsidP="00DD39C7">
            <w:pPr>
              <w:pStyle w:val="Prrafodelista"/>
              <w:numPr>
                <w:ilvl w:val="0"/>
                <w:numId w:val="136"/>
              </w:numPr>
              <w:jc w:val="both"/>
              <w:rPr>
                <w:bCs/>
              </w:rPr>
            </w:pPr>
            <w:r>
              <w:rPr>
                <w:bCs/>
              </w:rPr>
              <w:t>Departamento de Planificación</w:t>
            </w:r>
          </w:p>
          <w:p w:rsidR="00DD39C7" w:rsidRDefault="00DD39C7" w:rsidP="00DD39C7">
            <w:pPr>
              <w:pStyle w:val="Prrafodelista"/>
              <w:numPr>
                <w:ilvl w:val="0"/>
                <w:numId w:val="136"/>
              </w:numPr>
              <w:jc w:val="both"/>
              <w:rPr>
                <w:bCs/>
              </w:rPr>
            </w:pPr>
            <w:r>
              <w:rPr>
                <w:bCs/>
              </w:rPr>
              <w:t>Departamento de Proyectos</w:t>
            </w:r>
          </w:p>
          <w:p w:rsidR="00DD39C7" w:rsidRDefault="00DD39C7" w:rsidP="00DD39C7">
            <w:pPr>
              <w:pStyle w:val="Prrafodelista"/>
              <w:numPr>
                <w:ilvl w:val="0"/>
                <w:numId w:val="136"/>
              </w:numPr>
              <w:jc w:val="both"/>
              <w:rPr>
                <w:bCs/>
              </w:rPr>
            </w:pPr>
            <w:r>
              <w:rPr>
                <w:bCs/>
              </w:rPr>
              <w:t>Área de Educación Técnica</w:t>
            </w:r>
          </w:p>
          <w:p w:rsidR="00DD39C7" w:rsidRDefault="00DD39C7" w:rsidP="00DD39C7">
            <w:pPr>
              <w:pStyle w:val="Prrafodelista"/>
              <w:numPr>
                <w:ilvl w:val="0"/>
                <w:numId w:val="136"/>
              </w:numPr>
              <w:jc w:val="both"/>
              <w:rPr>
                <w:bCs/>
              </w:rPr>
            </w:pPr>
            <w:r>
              <w:rPr>
                <w:bCs/>
              </w:rPr>
              <w:t>Área de Pastoral y Educación en Valores</w:t>
            </w:r>
          </w:p>
          <w:p w:rsidR="00DD39C7" w:rsidRPr="0061455A" w:rsidRDefault="00DD39C7" w:rsidP="00DD39C7">
            <w:pPr>
              <w:pStyle w:val="Prrafodelista"/>
              <w:numPr>
                <w:ilvl w:val="0"/>
                <w:numId w:val="136"/>
              </w:numPr>
              <w:jc w:val="both"/>
              <w:rPr>
                <w:bCs/>
              </w:rPr>
            </w:pPr>
            <w:r>
              <w:rPr>
                <w:bCs/>
              </w:rPr>
              <w:t>Departamento de Administr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 xml:space="preserve">A medida que los departamentos proceden a desarrollan sus propios planes operativos, se procede a brindar una </w:t>
            </w:r>
            <w:r w:rsidRPr="00F45B83">
              <w:rPr>
                <w:bCs/>
              </w:rPr>
              <w:lastRenderedPageBreak/>
              <w:t>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los distintos departamentos de la Oficina Central hacen entrega de sus planes operativos anuales, a fin de que el Jefe del Departamento de Planificación procede a realizar la unificación de todo estos y elabora 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1C1CB9">
        <w:rPr>
          <w:noProof/>
          <w:sz w:val="24"/>
          <w:szCs w:val="24"/>
        </w:rPr>
        <w:t>4</w:t>
      </w:r>
      <w:r w:rsidRPr="00DD39C7">
        <w:rPr>
          <w:sz w:val="24"/>
          <w:szCs w:val="24"/>
        </w:rPr>
        <w:fldChar w:fldCharType="end"/>
      </w:r>
      <w:r w:rsidRPr="00DD39C7">
        <w:rPr>
          <w:sz w:val="24"/>
          <w:szCs w:val="24"/>
        </w:rPr>
        <w:t xml:space="preserve"> – Definición del Proceso “Elabora Plan Operativo Institucional”</w:t>
      </w:r>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70179C5F" wp14:editId="54D6E7AA">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272355">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Proceso: </w:t>
      </w:r>
      <w:r w:rsidRPr="0000342A">
        <w:rPr>
          <w:b/>
          <w:lang w:val="es-PE"/>
        </w:rPr>
        <w:t>Planificar Activ</w:t>
      </w:r>
      <w:r>
        <w:rPr>
          <w:b/>
          <w:lang w:val="es-PE"/>
        </w:rPr>
        <w:t>idades de Educación Técnica</w:t>
      </w:r>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Pr="00DC3868" w:rsidRDefault="00B21162" w:rsidP="00B21162">
            <w:pPr>
              <w:pStyle w:val="Prrafodelista"/>
              <w:numPr>
                <w:ilvl w:val="0"/>
                <w:numId w:val="138"/>
              </w:numPr>
              <w:autoSpaceDE w:val="0"/>
              <w:autoSpaceDN w:val="0"/>
              <w:adjustRightInd w:val="0"/>
              <w:jc w:val="both"/>
            </w:pPr>
            <w:r w:rsidRPr="00DC3868">
              <w:t>Jefe de Educación Técnica</w:t>
            </w:r>
          </w:p>
          <w:p w:rsidR="00B21162" w:rsidRPr="00DC3868" w:rsidRDefault="00B21162" w:rsidP="00B21162">
            <w:pPr>
              <w:pStyle w:val="Prrafodelista"/>
              <w:numPr>
                <w:ilvl w:val="0"/>
                <w:numId w:val="138"/>
              </w:numPr>
              <w:autoSpaceDE w:val="0"/>
              <w:autoSpaceDN w:val="0"/>
              <w:adjustRightInd w:val="0"/>
              <w:jc w:val="both"/>
              <w:rPr>
                <w:bCs/>
              </w:rPr>
            </w:pPr>
            <w:r w:rsidRPr="00DC3868">
              <w:t>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lastRenderedPageBreak/>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3824809" wp14:editId="481274F5">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272355">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1C1CB9">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r>
        <w:rPr>
          <w:b/>
          <w:lang w:val="es-PE"/>
        </w:rPr>
        <w:lastRenderedPageBreak/>
        <w:t xml:space="preserve">Proceso: </w:t>
      </w:r>
      <w:r w:rsidRPr="00EE4C58">
        <w:rPr>
          <w:b/>
          <w:lang w:val="es-PE"/>
        </w:rPr>
        <w:t>Planificar Actividades de Pastoral y Educación en Valores</w:t>
      </w:r>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4D785C" w:rsidRPr="00C10949" w:rsidRDefault="004D785C" w:rsidP="004D785C">
            <w:pPr>
              <w:pStyle w:val="Prrafodelista"/>
              <w:numPr>
                <w:ilvl w:val="0"/>
                <w:numId w:val="141"/>
              </w:numPr>
              <w:jc w:val="both"/>
            </w:pPr>
            <w:r w:rsidRPr="00C10949">
              <w:t>Director del Departamento de Formación</w:t>
            </w:r>
          </w:p>
          <w:p w:rsidR="004D785C" w:rsidRPr="00C10949" w:rsidRDefault="004D785C" w:rsidP="004D785C">
            <w:pPr>
              <w:pStyle w:val="Prrafodelista"/>
              <w:numPr>
                <w:ilvl w:val="0"/>
                <w:numId w:val="141"/>
              </w:numPr>
              <w:jc w:val="both"/>
            </w:pPr>
            <w:r w:rsidRPr="00C10949">
              <w:t xml:space="preserve">Jefe de Pastoral y Educación en Valores </w:t>
            </w:r>
          </w:p>
          <w:p w:rsidR="004D785C" w:rsidRDefault="004D785C" w:rsidP="004D785C">
            <w:pPr>
              <w:pStyle w:val="Prrafodelista"/>
              <w:numPr>
                <w:ilvl w:val="0"/>
                <w:numId w:val="141"/>
              </w:numPr>
              <w:autoSpaceDE w:val="0"/>
              <w:autoSpaceDN w:val="0"/>
              <w:adjustRightInd w:val="0"/>
              <w:jc w:val="both"/>
            </w:pPr>
            <w:r w:rsidRPr="00C10949">
              <w:rPr>
                <w:color w:val="000000"/>
              </w:rPr>
              <w:t>E</w:t>
            </w:r>
            <w:r w:rsidRPr="00C10949">
              <w:t>quipo Pedagógico de Pastoral y Educación en Valores</w:t>
            </w:r>
          </w:p>
          <w:p w:rsidR="004D785C" w:rsidRPr="001F7E4C" w:rsidRDefault="004D785C" w:rsidP="004D785C">
            <w:pPr>
              <w:pStyle w:val="Prrafodelista"/>
              <w:numPr>
                <w:ilvl w:val="0"/>
                <w:numId w:val="141"/>
              </w:numPr>
              <w:autoSpaceDE w:val="0"/>
              <w:autoSpaceDN w:val="0"/>
              <w:adjustRightInd w:val="0"/>
              <w:jc w:val="both"/>
            </w:pPr>
            <w:r>
              <w:rPr>
                <w:color w:val="000000"/>
              </w:rPr>
              <w:t>Departamento de Planificación</w:t>
            </w:r>
          </w:p>
          <w:p w:rsidR="004D785C" w:rsidRPr="00C10949" w:rsidRDefault="004D785C" w:rsidP="004D785C">
            <w:pPr>
              <w:pStyle w:val="Prrafodelista"/>
              <w:numPr>
                <w:ilvl w:val="0"/>
                <w:numId w:val="141"/>
              </w:numPr>
              <w:autoSpaceDE w:val="0"/>
              <w:autoSpaceDN w:val="0"/>
              <w:adjustRightInd w:val="0"/>
              <w:jc w:val="both"/>
            </w:pPr>
            <w:r>
              <w:rPr>
                <w:color w:val="000000"/>
              </w:rPr>
              <w:t>Centro Educativo</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El alcance del presente proceso se encuentra centrado en las tareas necesarias para llevar a cabo la elaboración del Plan 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lastRenderedPageBreak/>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Con la retroalimentación obtenida, se procede a realizar la mejora al Plan Operativo Anual de Pastoral y Educación en Valores y se hace conocimiento del mismo 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 xml:space="preserve">PROCESOS </w:t>
            </w:r>
            <w:r>
              <w:rPr>
                <w:b/>
                <w:bCs/>
              </w:rPr>
              <w:lastRenderedPageBreak/>
              <w:t>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lastRenderedPageBreak/>
              <w:t xml:space="preserve">Realizar Acompañamiento de Pastoral y Educación en </w:t>
            </w:r>
            <w:r>
              <w:lastRenderedPageBreak/>
              <w:t>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r w:rsidRPr="004D785C">
        <w:rPr>
          <w:sz w:val="24"/>
          <w:szCs w:val="24"/>
        </w:rPr>
        <w:lastRenderedPageBreak/>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1C1CB9">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071DC63B" wp14:editId="1C4A7624">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272355">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Proceso: </w:t>
      </w:r>
      <w:r w:rsidRPr="00EE4C58">
        <w:rPr>
          <w:b/>
          <w:lang w:val="es-PE"/>
        </w:rPr>
        <w:t>Planificar Actividades del Departamento de Donaciones e Imagen Institucional</w:t>
      </w:r>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Pr="00A24030" w:rsidRDefault="0009491F" w:rsidP="0009491F">
            <w:pPr>
              <w:pStyle w:val="Prrafodelista"/>
              <w:numPr>
                <w:ilvl w:val="0"/>
                <w:numId w:val="144"/>
              </w:numPr>
              <w:jc w:val="both"/>
            </w:pPr>
            <w:r w:rsidRPr="00A24030">
              <w:t>Coordinador de Imagen Institucional</w:t>
            </w:r>
          </w:p>
          <w:p w:rsidR="0009491F" w:rsidRPr="00A24030" w:rsidRDefault="0009491F" w:rsidP="0009491F">
            <w:pPr>
              <w:pStyle w:val="Prrafodelista"/>
              <w:numPr>
                <w:ilvl w:val="0"/>
                <w:numId w:val="144"/>
              </w:numPr>
              <w:jc w:val="both"/>
            </w:pPr>
            <w:r w:rsidRPr="00A24030">
              <w:t>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 xml:space="preserve">En caso surjan dudas durante la elaboración del Plan Operativo Anual, el Coordinador de Imagen </w:t>
            </w:r>
            <w:r w:rsidRPr="00F45B83">
              <w:lastRenderedPageBreak/>
              <w:t>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FA2F919" wp14:editId="5A3B32DC">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 xml:space="preserve">Luego de realizar esta actividad, el Coordinador de Imagen Institucional formula las consultas </w:t>
            </w:r>
            <w:proofErr w:type="spellStart"/>
            <w:r w:rsidRPr="00D67B2A">
              <w:rPr>
                <w:sz w:val="18"/>
                <w:szCs w:val="18"/>
                <w:lang w:val="es-PE" w:eastAsia="es-PE"/>
              </w:rPr>
              <w:t>ó</w:t>
            </w:r>
            <w:proofErr w:type="spellEnd"/>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proofErr w:type="spellStart"/>
            <w:r w:rsidRPr="00D67B2A">
              <w:rPr>
                <w:sz w:val="18"/>
                <w:szCs w:val="18"/>
                <w:lang w:val="es-PE" w:eastAsia="es-PE"/>
              </w:rPr>
              <w:t>ó</w:t>
            </w:r>
            <w:proofErr w:type="spellEnd"/>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Formación</w:t>
      </w:r>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Pr="006C43EE" w:rsidRDefault="0009491F" w:rsidP="0009491F">
            <w:pPr>
              <w:pStyle w:val="Prrafodelista"/>
              <w:numPr>
                <w:ilvl w:val="0"/>
                <w:numId w:val="147"/>
              </w:numPr>
              <w:jc w:val="both"/>
            </w:pPr>
            <w:r w:rsidRPr="006C43EE">
              <w:t>Director del Departamento de Formación</w:t>
            </w:r>
          </w:p>
          <w:p w:rsidR="0009491F" w:rsidRPr="00FD56DA" w:rsidRDefault="0009491F" w:rsidP="0009491F">
            <w:pPr>
              <w:pStyle w:val="Prrafodelista"/>
              <w:numPr>
                <w:ilvl w:val="0"/>
                <w:numId w:val="147"/>
              </w:numPr>
              <w:jc w:val="both"/>
              <w:rPr>
                <w:bCs/>
              </w:rPr>
            </w:pPr>
            <w:r w:rsidRPr="006C43EE">
              <w:t>Equipo Pedagógico</w:t>
            </w:r>
          </w:p>
          <w:p w:rsidR="0009491F" w:rsidRPr="006C43EE" w:rsidRDefault="0009491F" w:rsidP="0009491F">
            <w:pPr>
              <w:pStyle w:val="Prrafodelista"/>
              <w:numPr>
                <w:ilvl w:val="0"/>
                <w:numId w:val="147"/>
              </w:numPr>
              <w:jc w:val="both"/>
              <w:rPr>
                <w:bCs/>
              </w:rPr>
            </w:pPr>
            <w:r>
              <w:t>Departamento de Planific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El Equipo Pedagógico procede a realizar el llenado de la ficha de evaluación personal y, posteriormente, se 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 xml:space="preserve">El Director del departamento de Formación procede a </w:t>
            </w:r>
            <w:r w:rsidRPr="00F45B83">
              <w:rPr>
                <w:bCs/>
              </w:rPr>
              <w:lastRenderedPageBreak/>
              <w:t>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2C1B08A6" wp14:editId="2427A345">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r w:rsidR="00EE4C58">
        <w:rPr>
          <w:b/>
          <w:lang w:val="es-PE"/>
        </w:rPr>
        <w:t xml:space="preserve">Proceso: </w:t>
      </w:r>
      <w:r w:rsidR="00EE4C58" w:rsidRPr="00EE4C58">
        <w:rPr>
          <w:b/>
          <w:lang w:val="es-PE"/>
        </w:rPr>
        <w:t>Planificar Actividades del Departamento de Proyectos</w:t>
      </w:r>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9491F">
            <w:pPr>
              <w:pStyle w:val="Prrafodelista"/>
              <w:numPr>
                <w:ilvl w:val="0"/>
                <w:numId w:val="151"/>
              </w:numPr>
              <w:autoSpaceDE w:val="0"/>
              <w:autoSpaceDN w:val="0"/>
              <w:adjustRightInd w:val="0"/>
              <w:jc w:val="both"/>
            </w:pPr>
            <w:r w:rsidRPr="001C5688">
              <w:t>Jefe del Departamento de Proyectos</w:t>
            </w:r>
          </w:p>
          <w:p w:rsidR="0009491F" w:rsidRDefault="0009491F" w:rsidP="0009491F">
            <w:pPr>
              <w:pStyle w:val="Prrafodelista"/>
              <w:numPr>
                <w:ilvl w:val="0"/>
                <w:numId w:val="151"/>
              </w:numPr>
              <w:autoSpaceDE w:val="0"/>
              <w:autoSpaceDN w:val="0"/>
              <w:adjustRightInd w:val="0"/>
              <w:jc w:val="both"/>
            </w:pPr>
            <w:r>
              <w:t>Departamento de Planificación</w:t>
            </w:r>
          </w:p>
          <w:p w:rsidR="0009491F" w:rsidRDefault="0009491F" w:rsidP="0009491F">
            <w:pPr>
              <w:pStyle w:val="Prrafodelista"/>
              <w:numPr>
                <w:ilvl w:val="0"/>
                <w:numId w:val="151"/>
              </w:numPr>
              <w:autoSpaceDE w:val="0"/>
              <w:autoSpaceDN w:val="0"/>
              <w:adjustRightInd w:val="0"/>
              <w:jc w:val="both"/>
            </w:pPr>
            <w:r>
              <w:t>Departamento de Proyectos</w:t>
            </w:r>
          </w:p>
          <w:p w:rsidR="0009491F" w:rsidRDefault="0009491F" w:rsidP="0009491F">
            <w:pPr>
              <w:pStyle w:val="Prrafodelista"/>
              <w:numPr>
                <w:ilvl w:val="0"/>
                <w:numId w:val="151"/>
              </w:numPr>
              <w:autoSpaceDE w:val="0"/>
              <w:autoSpaceDN w:val="0"/>
              <w:adjustRightInd w:val="0"/>
              <w:jc w:val="both"/>
            </w:pPr>
            <w:r>
              <w:t>Departamento de Imagen Institucional</w:t>
            </w:r>
          </w:p>
          <w:p w:rsidR="0009491F" w:rsidRDefault="0009491F" w:rsidP="0009491F">
            <w:pPr>
              <w:pStyle w:val="Prrafodelista"/>
              <w:numPr>
                <w:ilvl w:val="0"/>
                <w:numId w:val="151"/>
              </w:numPr>
              <w:autoSpaceDE w:val="0"/>
              <w:autoSpaceDN w:val="0"/>
              <w:adjustRightInd w:val="0"/>
              <w:jc w:val="both"/>
            </w:pPr>
            <w:r>
              <w:t>Área de Educación Técnica</w:t>
            </w:r>
          </w:p>
          <w:p w:rsidR="0009491F" w:rsidRPr="001C5688" w:rsidRDefault="0009491F" w:rsidP="0009491F">
            <w:pPr>
              <w:pStyle w:val="Prrafodelista"/>
              <w:numPr>
                <w:ilvl w:val="0"/>
                <w:numId w:val="151"/>
              </w:numPr>
              <w:autoSpaceDE w:val="0"/>
              <w:autoSpaceDN w:val="0"/>
              <w:adjustRightInd w:val="0"/>
              <w:jc w:val="both"/>
            </w:pPr>
            <w:r>
              <w:t>Departamento de Administr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09491F" w:rsidP="0009491F">
      <w:pPr>
        <w:pStyle w:val="Epgrafe"/>
        <w:keepNext/>
        <w:jc w:val="center"/>
        <w:rPr>
          <w:sz w:val="24"/>
          <w:szCs w:val="24"/>
        </w:rPr>
      </w:pPr>
      <w:r>
        <w:rPr>
          <w:noProof/>
          <w:sz w:val="24"/>
          <w:szCs w:val="24"/>
          <w:lang w:eastAsia="es-PE"/>
        </w:rPr>
        <w:lastRenderedPageBreak/>
        <w:drawing>
          <wp:inline distT="0" distB="0" distL="0" distR="0" wp14:anchorId="1FAF552D" wp14:editId="24636149">
            <wp:extent cx="6031523" cy="4655891"/>
            <wp:effectExtent l="0" t="0" r="7620" b="0"/>
            <wp:docPr id="288" name="Imagen 288" descr="C:\Users\Susan\Desktop\upc\PROYECTO Fe y Alegri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Planificación\(M) P4 - Planificación del Departamento de Proyecto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34553" cy="4658230"/>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272355">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lastRenderedPageBreak/>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de los proceso de: </w:t>
            </w:r>
            <w:r>
              <w:rPr>
                <w:sz w:val="18"/>
                <w:szCs w:val="18"/>
                <w:lang w:val="es-PE" w:eastAsia="es-PE"/>
              </w:rPr>
              <w:t>“Planificar Actividades</w:t>
            </w:r>
            <w:r w:rsidRPr="008E4A1B">
              <w:rPr>
                <w:sz w:val="18"/>
                <w:szCs w:val="18"/>
                <w:lang w:val="es-PE" w:eastAsia="es-PE"/>
              </w:rPr>
              <w:t xml:space="preserve"> del Departamento de </w:t>
            </w:r>
            <w:r w:rsidRPr="008E4A1B">
              <w:rPr>
                <w:sz w:val="18"/>
                <w:szCs w:val="18"/>
                <w:lang w:val="es-PE" w:eastAsia="es-PE"/>
              </w:rPr>
              <w:lastRenderedPageBreak/>
              <w:t>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t>Requerimientos Institucionales</w:t>
            </w:r>
            <w:r>
              <w:rPr>
                <w:sz w:val="18"/>
                <w:szCs w:val="18"/>
                <w:lang w:val="es-PE" w:eastAsia="es-PE"/>
              </w:rPr>
              <w:t>”</w:t>
            </w:r>
            <w:r w:rsidRPr="00FF129B">
              <w:rPr>
                <w:sz w:val="18"/>
                <w:szCs w:val="18"/>
                <w:lang w:val="es-PE" w:eastAsia="es-PE"/>
              </w:rPr>
              <w:t xml:space="preserve">, para luego elaborar el Plan de </w:t>
            </w:r>
            <w:r w:rsidRPr="00FF129B">
              <w:rPr>
                <w:sz w:val="18"/>
                <w:szCs w:val="18"/>
                <w:lang w:val="es-PE" w:eastAsia="es-PE"/>
              </w:rPr>
              <w:lastRenderedPageBreak/>
              <w:t xml:space="preserve">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w:t>
            </w:r>
            <w:r w:rsidRPr="00545503">
              <w:rPr>
                <w:sz w:val="18"/>
                <w:szCs w:val="18"/>
                <w:lang w:val="es-PE" w:eastAsia="es-PE"/>
              </w:rPr>
              <w:lastRenderedPageBreak/>
              <w:t xml:space="preserve">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del Departamento de Educación Técnica. Estas necesidades son </w:t>
            </w:r>
            <w:r w:rsidRPr="002D2994">
              <w:rPr>
                <w:sz w:val="18"/>
                <w:szCs w:val="18"/>
                <w:lang w:val="es-PE" w:eastAsia="es-PE"/>
              </w:rPr>
              <w:lastRenderedPageBreak/>
              <w:t xml:space="preserve">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Necesidades </w:t>
            </w:r>
            <w:r w:rsidRPr="00FF129B">
              <w:rPr>
                <w:sz w:val="18"/>
                <w:szCs w:val="18"/>
                <w:lang w:val="es-PE" w:eastAsia="es-PE"/>
              </w:rPr>
              <w:lastRenderedPageBreak/>
              <w:t>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lan de ejecución de </w:t>
            </w:r>
            <w:r w:rsidRPr="00FF129B">
              <w:rPr>
                <w:sz w:val="18"/>
                <w:szCs w:val="18"/>
                <w:lang w:val="es-PE" w:eastAsia="es-PE"/>
              </w:rPr>
              <w:lastRenderedPageBreak/>
              <w:t>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que la elaboración del Plan Operativo Anual correspondiente </w:t>
            </w:r>
            <w:r w:rsidRPr="00FF129B">
              <w:rPr>
                <w:sz w:val="18"/>
                <w:szCs w:val="18"/>
                <w:lang w:val="es-PE" w:eastAsia="es-PE"/>
              </w:rPr>
              <w:lastRenderedPageBreak/>
              <w:t>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ontrar la 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entregado al Jefe del Departamento de Planificación puede enviar una señal al proceso Planificación del </w:t>
            </w:r>
            <w:r w:rsidRPr="00FF129B">
              <w:rPr>
                <w:sz w:val="18"/>
                <w:szCs w:val="18"/>
                <w:lang w:val="es-PE" w:eastAsia="es-PE"/>
              </w:rPr>
              <w:lastRenderedPageBreak/>
              <w:t xml:space="preserve">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1C1CB9">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r>
        <w:rPr>
          <w:b/>
          <w:lang w:val="es-PE"/>
        </w:rPr>
        <w:lastRenderedPageBreak/>
        <w:t xml:space="preserve">Macroproceso de </w:t>
      </w:r>
      <w:r w:rsidRPr="002747FA">
        <w:rPr>
          <w:b/>
          <w:lang w:val="es-PE"/>
        </w:rPr>
        <w:t>Gestión de Imagen Institucional y Donaciones</w:t>
      </w:r>
    </w:p>
    <w:p w:rsidR="002747FA" w:rsidRPr="00345B20"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Default="002747FA" w:rsidP="007343FC">
            <w:pPr>
              <w:pStyle w:val="Prrafodelista"/>
              <w:numPr>
                <w:ilvl w:val="0"/>
                <w:numId w:val="155"/>
              </w:numPr>
              <w:rPr>
                <w:bCs/>
              </w:rPr>
            </w:pPr>
            <w:r>
              <w:rPr>
                <w:bCs/>
              </w:rPr>
              <w:t>Departamento de Administración</w:t>
            </w:r>
          </w:p>
          <w:p w:rsidR="002747FA" w:rsidRDefault="002747FA" w:rsidP="007343FC">
            <w:pPr>
              <w:pStyle w:val="Prrafodelista"/>
              <w:numPr>
                <w:ilvl w:val="0"/>
                <w:numId w:val="155"/>
              </w:numPr>
              <w:rPr>
                <w:bCs/>
              </w:rPr>
            </w:pPr>
            <w:r>
              <w:rPr>
                <w:bCs/>
              </w:rPr>
              <w:t>Departamento de Proyectos</w:t>
            </w:r>
          </w:p>
          <w:p w:rsidR="002747FA" w:rsidRDefault="002747FA" w:rsidP="007343FC">
            <w:pPr>
              <w:pStyle w:val="Prrafodelista"/>
              <w:numPr>
                <w:ilvl w:val="0"/>
                <w:numId w:val="155"/>
              </w:numPr>
              <w:rPr>
                <w:bCs/>
              </w:rPr>
            </w:pPr>
            <w:r>
              <w:rPr>
                <w:bCs/>
              </w:rPr>
              <w:t>Departamento de Formación</w:t>
            </w:r>
          </w:p>
          <w:p w:rsidR="002747FA" w:rsidRDefault="002747FA" w:rsidP="007343FC">
            <w:pPr>
              <w:pStyle w:val="Prrafodelista"/>
              <w:numPr>
                <w:ilvl w:val="0"/>
                <w:numId w:val="155"/>
              </w:numPr>
              <w:rPr>
                <w:bCs/>
              </w:rPr>
            </w:pPr>
            <w:r>
              <w:rPr>
                <w:bCs/>
              </w:rPr>
              <w:t>Departamento de Donaciones</w:t>
            </w:r>
          </w:p>
          <w:p w:rsidR="002747FA" w:rsidRDefault="002747FA" w:rsidP="007343FC">
            <w:pPr>
              <w:pStyle w:val="Prrafodelista"/>
              <w:numPr>
                <w:ilvl w:val="0"/>
                <w:numId w:val="155"/>
              </w:numPr>
              <w:rPr>
                <w:bCs/>
              </w:rPr>
            </w:pPr>
            <w:r>
              <w:rPr>
                <w:bCs/>
              </w:rPr>
              <w:t>Departamento de Imagen Institucional</w:t>
            </w:r>
          </w:p>
          <w:p w:rsidR="002747FA" w:rsidRDefault="002747FA" w:rsidP="007343FC">
            <w:pPr>
              <w:pStyle w:val="Prrafodelista"/>
              <w:numPr>
                <w:ilvl w:val="0"/>
                <w:numId w:val="155"/>
              </w:numPr>
              <w:rPr>
                <w:bCs/>
              </w:rPr>
            </w:pPr>
            <w:r>
              <w:rPr>
                <w:bCs/>
              </w:rPr>
              <w:t>Agencia de Publicidad (CAUSA)</w:t>
            </w:r>
          </w:p>
          <w:p w:rsidR="002747FA" w:rsidRDefault="002747FA" w:rsidP="007343FC">
            <w:pPr>
              <w:pStyle w:val="Prrafodelista"/>
              <w:numPr>
                <w:ilvl w:val="0"/>
                <w:numId w:val="155"/>
              </w:numPr>
              <w:rPr>
                <w:bCs/>
              </w:rPr>
            </w:pPr>
            <w:r>
              <w:rPr>
                <w:bCs/>
              </w:rPr>
              <w:t>Empresa voluntaria</w:t>
            </w:r>
          </w:p>
          <w:p w:rsidR="002747FA" w:rsidRDefault="002747FA" w:rsidP="007343FC">
            <w:pPr>
              <w:pStyle w:val="Prrafodelista"/>
              <w:numPr>
                <w:ilvl w:val="0"/>
                <w:numId w:val="155"/>
              </w:numPr>
              <w:rPr>
                <w:bCs/>
              </w:rPr>
            </w:pPr>
            <w:r>
              <w:rPr>
                <w:bCs/>
              </w:rPr>
              <w:t>Medio de comunicación</w:t>
            </w:r>
          </w:p>
          <w:p w:rsidR="002747FA" w:rsidRDefault="002747FA" w:rsidP="007343FC">
            <w:pPr>
              <w:pStyle w:val="Prrafodelista"/>
              <w:numPr>
                <w:ilvl w:val="0"/>
                <w:numId w:val="155"/>
              </w:numPr>
              <w:rPr>
                <w:bCs/>
              </w:rPr>
            </w:pPr>
            <w:r>
              <w:rPr>
                <w:bCs/>
              </w:rPr>
              <w:t>Courier</w:t>
            </w:r>
          </w:p>
          <w:p w:rsidR="002747FA" w:rsidRDefault="002747FA" w:rsidP="007343FC">
            <w:pPr>
              <w:pStyle w:val="Prrafodelista"/>
              <w:numPr>
                <w:ilvl w:val="0"/>
                <w:numId w:val="155"/>
              </w:numPr>
              <w:rPr>
                <w:bCs/>
              </w:rPr>
            </w:pPr>
            <w:r>
              <w:rPr>
                <w:bCs/>
              </w:rPr>
              <w:t>Donante</w:t>
            </w:r>
          </w:p>
          <w:p w:rsidR="002747FA" w:rsidRPr="00E26826" w:rsidRDefault="002747FA" w:rsidP="007343FC">
            <w:pPr>
              <w:pStyle w:val="Prrafodelista"/>
              <w:numPr>
                <w:ilvl w:val="0"/>
                <w:numId w:val="155"/>
              </w:numPr>
              <w:rPr>
                <w:bCs/>
              </w:rPr>
            </w:pPr>
            <w:r>
              <w:rPr>
                <w:bCs/>
              </w:rPr>
              <w:t>Empresa de Recojo de Donación</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w:t>
            </w:r>
            <w:r w:rsidRPr="00F5442A">
              <w:rPr>
                <w:rFonts w:ascii="Times" w:hAnsi="Times"/>
              </w:rPr>
              <w:lastRenderedPageBreak/>
              <w:t xml:space="preserve">ve a la institución y ello facilita las donaciones y los recursos que Fe y Alegría Perú recibe de otras entidades para continuar con su labor. </w:t>
            </w:r>
            <w:r>
              <w:rPr>
                <w:rFonts w:ascii="Times" w:hAnsi="Times"/>
              </w:rPr>
              <w:t>Asimismo, incluye las labores realizadas por el 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Pr="00F5442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lastRenderedPageBreak/>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t xml:space="preserve">Ejecutar Proyectos </w:t>
            </w:r>
          </w:p>
        </w:tc>
      </w:tr>
    </w:tbl>
    <w:p w:rsidR="002747FA" w:rsidRPr="00D503C6" w:rsidRDefault="002747FA" w:rsidP="002747FA"/>
    <w:p w:rsidR="002747FA" w:rsidRPr="001C5BB5" w:rsidRDefault="001C5BB5" w:rsidP="001C5BB5">
      <w:pPr>
        <w:pStyle w:val="Epgrafe"/>
        <w:jc w:val="center"/>
        <w:rPr>
          <w:sz w:val="24"/>
          <w:szCs w:val="24"/>
        </w:rPr>
      </w:pPr>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2747FA" w:rsidP="001C5BB5">
      <w:pPr>
        <w:keepNext/>
        <w:jc w:val="center"/>
      </w:pPr>
      <w:r>
        <w:rPr>
          <w:noProof/>
          <w:lang w:val="es-PE" w:eastAsia="es-PE"/>
        </w:rPr>
        <w:lastRenderedPageBreak/>
        <w:drawing>
          <wp:inline distT="0" distB="0" distL="0" distR="0" wp14:anchorId="1398015E" wp14:editId="49793071">
            <wp:extent cx="4920635" cy="7792720"/>
            <wp:effectExtent l="0" t="0" r="0" b="0"/>
            <wp:docPr id="4" name="Imagen 4" descr="D:\Proyecto Fe y Alegría\Procesos Ultimo 2011-2\Gestión de Imagen Institucional y Donaciones\(M) 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Imagen Institucional y Donaciones\(M) MP - Gestión de Imagen institucional y donacione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33489" cy="781307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272355">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trato con Empres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contrata a una Empresa de Recojo de Donación para que recoja la misma y luego, se la entregu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Contrato con Empres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Con el contrato realizado, la Empresa de Recojo de Donación hace efectivo el bien donado por el donante.</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mpresa de Recojo de Don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r w:rsidRPr="002747FA">
        <w:rPr>
          <w:b/>
          <w:lang w:val="es-PE"/>
        </w:rPr>
        <w:t>Proceso</w:t>
      </w:r>
      <w:r w:rsidR="00E01A85">
        <w:rPr>
          <w:b/>
          <w:lang w:val="es-PE"/>
        </w:rPr>
        <w:t>:</w:t>
      </w:r>
      <w:r w:rsidRPr="002747FA">
        <w:rPr>
          <w:b/>
          <w:lang w:val="es-PE"/>
        </w:rPr>
        <w:t xml:space="preserve"> Canalizar Donaciones</w:t>
      </w:r>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Pr="001C5BB5" w:rsidRDefault="002747FA" w:rsidP="002545C9">
            <w:pPr>
              <w:pStyle w:val="Prrafodelista"/>
              <w:numPr>
                <w:ilvl w:val="0"/>
                <w:numId w:val="229"/>
              </w:numPr>
              <w:autoSpaceDE w:val="0"/>
              <w:autoSpaceDN w:val="0"/>
              <w:adjustRightInd w:val="0"/>
              <w:jc w:val="both"/>
            </w:pPr>
            <w:r w:rsidRPr="001C5BB5">
              <w:t>Coordinador de Donaciones</w:t>
            </w:r>
          </w:p>
          <w:p w:rsidR="002747FA" w:rsidRPr="001C5BB5" w:rsidRDefault="002747FA" w:rsidP="002545C9">
            <w:pPr>
              <w:pStyle w:val="Prrafodelista"/>
              <w:numPr>
                <w:ilvl w:val="0"/>
                <w:numId w:val="229"/>
              </w:numPr>
              <w:autoSpaceDE w:val="0"/>
              <w:autoSpaceDN w:val="0"/>
              <w:adjustRightInd w:val="0"/>
              <w:jc w:val="both"/>
            </w:pPr>
            <w:r w:rsidRPr="001C5BB5">
              <w:t>Asistente de Imagen Institucional</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proofErr w:type="spellStart"/>
            <w:r w:rsidRPr="001C5BB5">
              <w:t>ó</w:t>
            </w:r>
            <w:proofErr w:type="spellEnd"/>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lastRenderedPageBreak/>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8</w:t>
      </w:r>
      <w:r w:rsidRPr="001C5BB5">
        <w:rPr>
          <w:sz w:val="24"/>
          <w:szCs w:val="24"/>
        </w:rPr>
        <w:fldChar w:fldCharType="end"/>
      </w:r>
      <w:r w:rsidRPr="001C5BB5">
        <w:rPr>
          <w:sz w:val="24"/>
          <w:szCs w:val="24"/>
        </w:rPr>
        <w:t xml:space="preserve"> – Definición del Proceso “Canalizar Donaciones”</w:t>
      </w:r>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94428DB" wp14:editId="56E0302D">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272355">
        <w:rPr>
          <w:noProof/>
          <w:sz w:val="24"/>
          <w:szCs w:val="24"/>
        </w:rPr>
        <w:t>13</w:t>
      </w:r>
      <w:r w:rsidRPr="001C5BB5">
        <w:rPr>
          <w:sz w:val="24"/>
          <w:szCs w:val="24"/>
        </w:rPr>
        <w:fldChar w:fldCharType="end"/>
      </w:r>
      <w:r w:rsidRPr="001C5BB5">
        <w:rPr>
          <w:sz w:val="24"/>
          <w:szCs w:val="24"/>
        </w:rPr>
        <w:t xml:space="preserve"> – Diagrama de Procesos: Proceso “Canalizar Donaciones”</w:t>
      </w:r>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proofErr w:type="spellStart"/>
            <w:r w:rsidRPr="00661FC5">
              <w:rPr>
                <w:sz w:val="18"/>
                <w:szCs w:val="18"/>
                <w:lang w:val="es-PE" w:eastAsia="es-PE"/>
              </w:rPr>
              <w:t>ó</w:t>
            </w:r>
            <w:proofErr w:type="spellEnd"/>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le </w:t>
            </w:r>
            <w:proofErr w:type="spellStart"/>
            <w:r w:rsidRPr="00661FC5">
              <w:rPr>
                <w:sz w:val="18"/>
                <w:szCs w:val="18"/>
                <w:lang w:val="es-PE" w:eastAsia="es-PE"/>
              </w:rPr>
              <w:t>dá</w:t>
            </w:r>
            <w:proofErr w:type="spellEnd"/>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1C1CB9">
        <w:rPr>
          <w:noProof/>
          <w:sz w:val="24"/>
          <w:szCs w:val="24"/>
        </w:rPr>
        <w:t>19</w:t>
      </w:r>
      <w:r w:rsidRPr="001C5BB5">
        <w:rPr>
          <w:sz w:val="24"/>
          <w:szCs w:val="24"/>
        </w:rPr>
        <w:fldChar w:fldCharType="end"/>
      </w:r>
      <w:r w:rsidRPr="001C5BB5">
        <w:rPr>
          <w:sz w:val="24"/>
          <w:szCs w:val="24"/>
        </w:rPr>
        <w:t xml:space="preserve"> – Caracterización del Proceso “Canalizar Donaciones”</w:t>
      </w:r>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Pr="001B3679" w:rsidRDefault="002747FA" w:rsidP="002545C9">
            <w:pPr>
              <w:pStyle w:val="Prrafodelista"/>
              <w:numPr>
                <w:ilvl w:val="0"/>
                <w:numId w:val="230"/>
              </w:numPr>
              <w:autoSpaceDE w:val="0"/>
              <w:autoSpaceDN w:val="0"/>
              <w:adjustRightInd w:val="0"/>
              <w:jc w:val="both"/>
            </w:pPr>
            <w:r w:rsidRPr="001B3679">
              <w:t>Coordinador de Imagen Institucional</w:t>
            </w:r>
          </w:p>
          <w:p w:rsidR="002747FA" w:rsidRPr="001B3679" w:rsidRDefault="002747FA" w:rsidP="002545C9">
            <w:pPr>
              <w:pStyle w:val="Prrafodelista"/>
              <w:numPr>
                <w:ilvl w:val="0"/>
                <w:numId w:val="230"/>
              </w:numPr>
              <w:autoSpaceDE w:val="0"/>
              <w:autoSpaceDN w:val="0"/>
              <w:adjustRightInd w:val="0"/>
              <w:jc w:val="both"/>
            </w:pPr>
            <w:r w:rsidRPr="001B3679">
              <w:t>Asistente de Imagen Institucional</w:t>
            </w:r>
          </w:p>
          <w:p w:rsidR="002747FA" w:rsidRPr="001B3679" w:rsidRDefault="002747FA" w:rsidP="002545C9">
            <w:pPr>
              <w:pStyle w:val="Prrafodelista"/>
              <w:numPr>
                <w:ilvl w:val="0"/>
                <w:numId w:val="230"/>
              </w:numPr>
              <w:autoSpaceDE w:val="0"/>
              <w:autoSpaceDN w:val="0"/>
              <w:adjustRightInd w:val="0"/>
              <w:jc w:val="both"/>
            </w:pPr>
            <w:r w:rsidRPr="001B3679">
              <w:t>Director Fe y Alegría Perú</w:t>
            </w:r>
          </w:p>
          <w:p w:rsidR="002747FA" w:rsidRPr="001B3679" w:rsidRDefault="002747FA" w:rsidP="002545C9">
            <w:pPr>
              <w:pStyle w:val="Prrafodelista"/>
              <w:numPr>
                <w:ilvl w:val="0"/>
                <w:numId w:val="230"/>
              </w:numPr>
              <w:autoSpaceDE w:val="0"/>
              <w:autoSpaceDN w:val="0"/>
              <w:adjustRightInd w:val="0"/>
              <w:jc w:val="both"/>
            </w:pPr>
            <w:r w:rsidRPr="001B3679">
              <w:t xml:space="preserve">Secretaria de Direc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proofErr w:type="spellStart"/>
            <w:r w:rsidRPr="001B3679">
              <w:t>dá</w:t>
            </w:r>
            <w:proofErr w:type="spellEnd"/>
            <w:r w:rsidRPr="001B3679">
              <w:t xml:space="preserve"> inicio a la elaboración de la campaña periodística, el Coordinador de Imagen Institucional procede a planificar la estrategia a emplear 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w:t>
            </w:r>
            <w:r w:rsidRPr="001B3679">
              <w:lastRenderedPageBreak/>
              <w:t xml:space="preserve">comunicación el envío de una copia auditiva </w:t>
            </w:r>
            <w:proofErr w:type="spellStart"/>
            <w:r w:rsidRPr="001B3679">
              <w:t>ó</w:t>
            </w:r>
            <w:proofErr w:type="spellEnd"/>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0</w:t>
      </w:r>
      <w:r w:rsidRPr="001B3679">
        <w:rPr>
          <w:sz w:val="24"/>
          <w:szCs w:val="24"/>
        </w:rPr>
        <w:fldChar w:fldCharType="end"/>
      </w:r>
      <w:r w:rsidRPr="001B3679">
        <w:rPr>
          <w:sz w:val="24"/>
          <w:szCs w:val="24"/>
        </w:rPr>
        <w:t xml:space="preserve"> – Definición del Proceso “Elaborar Campaña Periodística”</w:t>
      </w:r>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71A50749" wp14:editId="63156CA9">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4</w:t>
      </w:r>
      <w:r w:rsidRPr="001B3679">
        <w:rPr>
          <w:sz w:val="24"/>
          <w:szCs w:val="24"/>
        </w:rPr>
        <w:fldChar w:fldCharType="end"/>
      </w:r>
      <w:r w:rsidRPr="001B3679">
        <w:rPr>
          <w:sz w:val="24"/>
          <w:szCs w:val="24"/>
        </w:rPr>
        <w:t xml:space="preserve"> – Diagrama de Procesos: Proceso “Elaborar Campaña Periodística”</w:t>
      </w:r>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proofErr w:type="spellStart"/>
            <w:r w:rsidRPr="00F83DB4">
              <w:rPr>
                <w:sz w:val="18"/>
                <w:szCs w:val="18"/>
                <w:lang w:val="es-PE" w:eastAsia="es-PE"/>
              </w:rPr>
              <w:t>Agendar</w:t>
            </w:r>
            <w:proofErr w:type="spellEnd"/>
            <w:r w:rsidRPr="00F83DB4">
              <w:rPr>
                <w:sz w:val="18"/>
                <w:szCs w:val="18"/>
                <w:lang w:val="es-PE" w:eastAsia="es-PE"/>
              </w:rPr>
              <w:t xml:space="preserve">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1</w:t>
      </w:r>
      <w:r w:rsidRPr="001B3679">
        <w:rPr>
          <w:sz w:val="24"/>
          <w:szCs w:val="24"/>
        </w:rPr>
        <w:fldChar w:fldCharType="end"/>
      </w:r>
      <w:r w:rsidRPr="001B3679">
        <w:rPr>
          <w:sz w:val="24"/>
          <w:szCs w:val="24"/>
        </w:rPr>
        <w:t xml:space="preserve"> – Caracterización del Proceso “Elaborar  Campaña Periodística”</w:t>
      </w:r>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r>
        <w:rPr>
          <w:b/>
          <w:lang w:val="es-PE"/>
        </w:rPr>
        <w:lastRenderedPageBreak/>
        <w:t xml:space="preserve">Subproceso: </w:t>
      </w:r>
      <w:r w:rsidRPr="00E01A85">
        <w:rPr>
          <w:b/>
          <w:lang w:val="es-PE"/>
        </w:rPr>
        <w:t xml:space="preserve">Elaborar </w:t>
      </w:r>
      <w:r w:rsidR="001B3679" w:rsidRPr="00E01A85">
        <w:rPr>
          <w:b/>
          <w:lang w:val="es-PE"/>
        </w:rPr>
        <w:t>Nota Periodística</w:t>
      </w:r>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Pr="001B3679" w:rsidRDefault="00E01A85" w:rsidP="002545C9">
            <w:pPr>
              <w:pStyle w:val="Prrafodelista"/>
              <w:numPr>
                <w:ilvl w:val="0"/>
                <w:numId w:val="231"/>
              </w:numPr>
              <w:autoSpaceDE w:val="0"/>
              <w:autoSpaceDN w:val="0"/>
              <w:adjustRightInd w:val="0"/>
              <w:jc w:val="both"/>
            </w:pPr>
            <w:r w:rsidRPr="001B3679">
              <w:t>Coordinador de Imagen Institucional</w:t>
            </w:r>
            <w:r w:rsidR="001B3679" w:rsidRPr="001B3679">
              <w:t xml:space="preserve"> </w:t>
            </w:r>
          </w:p>
          <w:p w:rsidR="00E01A85" w:rsidRPr="001B3679" w:rsidRDefault="00E01A85" w:rsidP="002545C9">
            <w:pPr>
              <w:pStyle w:val="Prrafodelista"/>
              <w:numPr>
                <w:ilvl w:val="0"/>
                <w:numId w:val="231"/>
              </w:numPr>
              <w:autoSpaceDE w:val="0"/>
              <w:autoSpaceDN w:val="0"/>
              <w:adjustRightInd w:val="0"/>
              <w:jc w:val="both"/>
            </w:pPr>
            <w:r w:rsidRPr="001B3679">
              <w:t>Asistente de Imagen Institucional</w:t>
            </w:r>
          </w:p>
          <w:p w:rsidR="00E01A85" w:rsidRPr="001B3679" w:rsidRDefault="00E01A85" w:rsidP="002545C9">
            <w:pPr>
              <w:pStyle w:val="Prrafodelista"/>
              <w:numPr>
                <w:ilvl w:val="0"/>
                <w:numId w:val="231"/>
              </w:numPr>
              <w:autoSpaceDE w:val="0"/>
              <w:autoSpaceDN w:val="0"/>
              <w:adjustRightInd w:val="0"/>
              <w:jc w:val="both"/>
            </w:pPr>
            <w:r w:rsidRPr="001B3679">
              <w:t>Involucrado</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proofErr w:type="spellStart"/>
            <w:r w:rsidRPr="001B3679">
              <w:t>ó</w:t>
            </w:r>
            <w:proofErr w:type="spellEnd"/>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 xml:space="preserve">El Coordinador de Imagen Institucional procede a realizar una serie de coordinaciones con los medios de comunicación para realizar la difusión de la Nota de </w:t>
            </w:r>
            <w:r w:rsidRPr="001B3679">
              <w:lastRenderedPageBreak/>
              <w:t>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2</w:t>
      </w:r>
      <w:r w:rsidRPr="001B3679">
        <w:rPr>
          <w:sz w:val="24"/>
          <w:szCs w:val="24"/>
        </w:rPr>
        <w:fldChar w:fldCharType="end"/>
      </w:r>
      <w:r w:rsidRPr="001B3679">
        <w:rPr>
          <w:sz w:val="24"/>
          <w:szCs w:val="24"/>
        </w:rPr>
        <w:t xml:space="preserve"> – Definición del SubProceso “Elaborar Nota Periodística”</w:t>
      </w:r>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47F67406" wp14:editId="54CDE1D8">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5</w:t>
      </w:r>
      <w:r w:rsidRPr="001B3679">
        <w:rPr>
          <w:sz w:val="24"/>
          <w:szCs w:val="24"/>
        </w:rPr>
        <w:fldChar w:fldCharType="end"/>
      </w:r>
      <w:r w:rsidRPr="001B3679">
        <w:rPr>
          <w:sz w:val="24"/>
          <w:szCs w:val="24"/>
        </w:rPr>
        <w:t xml:space="preserve"> – Diagrama de Procesos: SubProceso “Elaborar Nota Periodística”</w:t>
      </w:r>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proofErr w:type="spellStart"/>
            <w:r w:rsidRPr="00061D50">
              <w:rPr>
                <w:sz w:val="18"/>
                <w:szCs w:val="18"/>
                <w:lang w:val="es-PE" w:eastAsia="es-PE"/>
              </w:rPr>
              <w:t>ó</w:t>
            </w:r>
            <w:proofErr w:type="spellEnd"/>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proofErr w:type="spellStart"/>
            <w:r w:rsidRPr="00061D50">
              <w:rPr>
                <w:sz w:val="18"/>
                <w:szCs w:val="18"/>
                <w:lang w:val="es-PE" w:eastAsia="es-PE"/>
              </w:rPr>
              <w:t>ó</w:t>
            </w:r>
            <w:proofErr w:type="spellEnd"/>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3</w:t>
      </w:r>
      <w:r w:rsidRPr="001B3679">
        <w:rPr>
          <w:sz w:val="24"/>
          <w:szCs w:val="24"/>
        </w:rPr>
        <w:fldChar w:fldCharType="end"/>
      </w:r>
      <w:r w:rsidRPr="001B3679">
        <w:rPr>
          <w:sz w:val="24"/>
          <w:szCs w:val="24"/>
        </w:rPr>
        <w:t xml:space="preserve"> – Caracterización del SubProceso “Elaborar Nota Periodística”</w:t>
      </w:r>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laborar Campaña Publicitaria</w:t>
      </w:r>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Pr="002F3E38" w:rsidRDefault="001B3679" w:rsidP="001B3679">
            <w:pPr>
              <w:pStyle w:val="Prrafodelista"/>
              <w:numPr>
                <w:ilvl w:val="0"/>
                <w:numId w:val="162"/>
              </w:numPr>
              <w:autoSpaceDE w:val="0"/>
              <w:autoSpaceDN w:val="0"/>
              <w:adjustRightInd w:val="0"/>
              <w:jc w:val="both"/>
            </w:pPr>
            <w:r w:rsidRPr="002F3E38">
              <w:t>Coordinador de Imagen Institucional</w:t>
            </w:r>
          </w:p>
          <w:p w:rsidR="001B3679" w:rsidRPr="002F3E38" w:rsidRDefault="001B3679" w:rsidP="001B3679">
            <w:pPr>
              <w:pStyle w:val="Prrafodelista"/>
              <w:numPr>
                <w:ilvl w:val="0"/>
                <w:numId w:val="162"/>
              </w:numPr>
              <w:autoSpaceDE w:val="0"/>
              <w:autoSpaceDN w:val="0"/>
              <w:adjustRightInd w:val="0"/>
              <w:jc w:val="both"/>
            </w:pPr>
            <w:r w:rsidRPr="002F3E38">
              <w:t>Asistente de Imagen Institucional</w:t>
            </w:r>
          </w:p>
          <w:p w:rsidR="001B3679" w:rsidRPr="002F3E38" w:rsidRDefault="001B3679" w:rsidP="001B3679">
            <w:pPr>
              <w:pStyle w:val="Prrafodelista"/>
              <w:numPr>
                <w:ilvl w:val="0"/>
                <w:numId w:val="162"/>
              </w:numPr>
              <w:autoSpaceDE w:val="0"/>
              <w:autoSpaceDN w:val="0"/>
              <w:adjustRightInd w:val="0"/>
              <w:jc w:val="both"/>
            </w:pPr>
            <w:r w:rsidRPr="002F3E38">
              <w:t>Departamento de Administración</w:t>
            </w:r>
          </w:p>
          <w:p w:rsidR="001B3679" w:rsidRPr="002F3E38" w:rsidRDefault="001B3679" w:rsidP="001B3679">
            <w:pPr>
              <w:pStyle w:val="Prrafodelista"/>
              <w:numPr>
                <w:ilvl w:val="0"/>
                <w:numId w:val="162"/>
              </w:numPr>
              <w:autoSpaceDE w:val="0"/>
              <w:autoSpaceDN w:val="0"/>
              <w:adjustRightInd w:val="0"/>
              <w:jc w:val="both"/>
            </w:pPr>
            <w:r w:rsidRPr="002F3E38">
              <w:t>Agencia de Publicidad (CAUS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No se entrará en detalle sobre la comunicación empleada entre el Departamento de Donaciones e Imagen Institucional y la agencia 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 xml:space="preserve">El Asistente de Imagen Institucional revisa la publicidad </w:t>
            </w:r>
            <w:r w:rsidRPr="002F3E38">
              <w:lastRenderedPageBreak/>
              <w:t>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4</w:t>
      </w:r>
      <w:r w:rsidRPr="001B3679">
        <w:rPr>
          <w:sz w:val="24"/>
          <w:szCs w:val="24"/>
        </w:rPr>
        <w:fldChar w:fldCharType="end"/>
      </w:r>
      <w:r w:rsidRPr="001B3679">
        <w:rPr>
          <w:sz w:val="24"/>
          <w:szCs w:val="24"/>
        </w:rPr>
        <w:t xml:space="preserve"> – Definición del Proceso “Elaborar Campaña Publicitaria”</w:t>
      </w:r>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795E093C" wp14:editId="279546F9">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272355">
        <w:rPr>
          <w:noProof/>
          <w:sz w:val="24"/>
          <w:szCs w:val="24"/>
        </w:rPr>
        <w:t>16</w:t>
      </w:r>
      <w:r w:rsidRPr="001B3679">
        <w:rPr>
          <w:sz w:val="24"/>
          <w:szCs w:val="24"/>
        </w:rPr>
        <w:fldChar w:fldCharType="end"/>
      </w:r>
      <w:r w:rsidRPr="001B3679">
        <w:rPr>
          <w:sz w:val="24"/>
          <w:szCs w:val="24"/>
        </w:rPr>
        <w:t xml:space="preserve"> – Diagrama de Procesos: Proceso “Elaborar Campaña Publicitaria”</w:t>
      </w:r>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1B367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1B3679">
            <w:pPr>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1B367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1B367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1B367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1B367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1B367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1B367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1B3679">
            <w:pPr>
              <w:jc w:val="both"/>
              <w:rPr>
                <w:sz w:val="18"/>
                <w:szCs w:val="18"/>
                <w:lang w:eastAsia="es-PE"/>
              </w:rPr>
            </w:pPr>
            <w:r w:rsidRPr="002F3E38">
              <w:rPr>
                <w:sz w:val="18"/>
                <w:szCs w:val="18"/>
                <w:lang w:eastAsia="es-PE"/>
              </w:rPr>
              <w:t>Ejecutar cronograma y Seguimiento de campaña</w:t>
            </w:r>
          </w:p>
          <w:p w:rsidR="001B3679" w:rsidRPr="002F3E38" w:rsidRDefault="001B3679" w:rsidP="001B367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1B3679">
            <w:pPr>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1B367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1B3679">
            <w:pPr>
              <w:rPr>
                <w:sz w:val="18"/>
                <w:szCs w:val="18"/>
                <w:lang w:eastAsia="es-PE"/>
              </w:rPr>
            </w:pPr>
            <w:r w:rsidRPr="002F3E38">
              <w:rPr>
                <w:sz w:val="18"/>
                <w:szCs w:val="18"/>
                <w:lang w:eastAsia="es-PE"/>
              </w:rPr>
              <w:lastRenderedPageBreak/>
              <w:t>Se consolida la siguiente información</w:t>
            </w:r>
            <w:proofErr w:type="gramStart"/>
            <w:r w:rsidRPr="002F3E38">
              <w:rPr>
                <w:sz w:val="18"/>
                <w:szCs w:val="18"/>
                <w:lang w:eastAsia="es-PE"/>
              </w:rPr>
              <w:t>:  el</w:t>
            </w:r>
            <w:proofErr w:type="gramEnd"/>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1B3679">
            <w:pPr>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1C1CB9">
        <w:rPr>
          <w:noProof/>
          <w:sz w:val="24"/>
          <w:szCs w:val="24"/>
        </w:rPr>
        <w:t>25</w:t>
      </w:r>
      <w:r w:rsidRPr="001B3679">
        <w:rPr>
          <w:sz w:val="24"/>
          <w:szCs w:val="24"/>
        </w:rPr>
        <w:fldChar w:fldCharType="end"/>
      </w:r>
      <w:r w:rsidRPr="001B3679">
        <w:rPr>
          <w:sz w:val="24"/>
          <w:szCs w:val="24"/>
        </w:rPr>
        <w:t xml:space="preserve"> – Caracterización del Proceso “Elaborar Campaña Publicitaria”</w:t>
      </w:r>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Proceso:</w:t>
      </w:r>
      <w:r w:rsidRPr="00E01A85">
        <w:t xml:space="preserve"> </w:t>
      </w:r>
      <w:r w:rsidRPr="00E01A85">
        <w:rPr>
          <w:b/>
          <w:lang w:val="es-PE"/>
        </w:rPr>
        <w:t>Elaborar Comunicación Interna</w:t>
      </w:r>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Pr="00143BB2" w:rsidRDefault="00E01A85" w:rsidP="002545C9">
            <w:pPr>
              <w:pStyle w:val="Prrafodelista"/>
              <w:numPr>
                <w:ilvl w:val="0"/>
                <w:numId w:val="232"/>
              </w:numPr>
              <w:autoSpaceDE w:val="0"/>
              <w:autoSpaceDN w:val="0"/>
              <w:adjustRightInd w:val="0"/>
              <w:jc w:val="both"/>
            </w:pPr>
            <w:r w:rsidRPr="00143BB2">
              <w:t>Director Fe y Alegría Perú</w:t>
            </w:r>
          </w:p>
          <w:p w:rsidR="00E01A85" w:rsidRPr="00143BB2" w:rsidRDefault="00E01A85" w:rsidP="002545C9">
            <w:pPr>
              <w:pStyle w:val="Prrafodelista"/>
              <w:numPr>
                <w:ilvl w:val="0"/>
                <w:numId w:val="232"/>
              </w:numPr>
              <w:autoSpaceDE w:val="0"/>
              <w:autoSpaceDN w:val="0"/>
              <w:adjustRightInd w:val="0"/>
              <w:jc w:val="both"/>
            </w:pPr>
            <w:r w:rsidRPr="00143BB2">
              <w:t>Asistente de Imagen Institucional</w:t>
            </w:r>
          </w:p>
          <w:p w:rsidR="00E01A85" w:rsidRPr="00C317ED" w:rsidRDefault="00E01A85" w:rsidP="002545C9">
            <w:pPr>
              <w:pStyle w:val="Prrafodelista"/>
              <w:numPr>
                <w:ilvl w:val="0"/>
                <w:numId w:val="232"/>
              </w:numPr>
              <w:autoSpaceDE w:val="0"/>
              <w:autoSpaceDN w:val="0"/>
              <w:adjustRightInd w:val="0"/>
              <w:jc w:val="both"/>
            </w:pPr>
            <w:r w:rsidRPr="00143BB2">
              <w:t>Directivos</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El Asistente de Imagen Institucional recibe todas las 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 xml:space="preserve">Finalmente, el Asistente realiza el envío del Boletín electrónico a todo el personal de la Oficina Central Fe y </w:t>
            </w:r>
            <w:r w:rsidRPr="00C317ED">
              <w:lastRenderedPageBreak/>
              <w:t>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6</w:t>
      </w:r>
      <w:r w:rsidRPr="00143BB2">
        <w:rPr>
          <w:sz w:val="24"/>
          <w:szCs w:val="24"/>
        </w:rPr>
        <w:fldChar w:fldCharType="end"/>
      </w:r>
      <w:r w:rsidRPr="00143BB2">
        <w:rPr>
          <w:sz w:val="24"/>
          <w:szCs w:val="24"/>
        </w:rPr>
        <w:t xml:space="preserve"> – Definición del Proceso “Elaborar Comunicación Interna”</w:t>
      </w:r>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24D081D2" wp14:editId="6E111414">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7</w:t>
      </w:r>
      <w:r w:rsidRPr="00143BB2">
        <w:rPr>
          <w:sz w:val="24"/>
          <w:szCs w:val="24"/>
        </w:rPr>
        <w:fldChar w:fldCharType="end"/>
      </w:r>
      <w:r w:rsidRPr="00143BB2">
        <w:rPr>
          <w:sz w:val="24"/>
          <w:szCs w:val="24"/>
        </w:rPr>
        <w:t xml:space="preserve"> – Diagrama de Procesos: Proceso “Elaborar Comunicación Interna”</w:t>
      </w:r>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7</w:t>
      </w:r>
      <w:r w:rsidRPr="00143BB2">
        <w:rPr>
          <w:sz w:val="24"/>
          <w:szCs w:val="24"/>
        </w:rPr>
        <w:fldChar w:fldCharType="end"/>
      </w:r>
      <w:r w:rsidRPr="00143BB2">
        <w:rPr>
          <w:sz w:val="24"/>
          <w:szCs w:val="24"/>
        </w:rPr>
        <w:t xml:space="preserve"> – Caracterización del Proceso “Elaborar Comunicación Interna”</w:t>
      </w:r>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Emitir Cartas</w:t>
      </w:r>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4"/>
              </w:numPr>
              <w:jc w:val="both"/>
            </w:pPr>
            <w:r>
              <w:t>Encargada de Donaciones</w:t>
            </w:r>
          </w:p>
          <w:p w:rsidR="00E01A85" w:rsidRDefault="00E01A85" w:rsidP="007343FC">
            <w:pPr>
              <w:pStyle w:val="Prrafodelista"/>
              <w:numPr>
                <w:ilvl w:val="0"/>
                <w:numId w:val="164"/>
              </w:numPr>
              <w:jc w:val="both"/>
            </w:pPr>
            <w:r>
              <w:t>Jefe de Donaciones</w:t>
            </w:r>
          </w:p>
          <w:p w:rsidR="00E01A85" w:rsidRPr="00FE392B" w:rsidRDefault="00E01A85" w:rsidP="007343FC">
            <w:pPr>
              <w:pStyle w:val="Prrafodelista"/>
              <w:numPr>
                <w:ilvl w:val="0"/>
                <w:numId w:val="164"/>
              </w:numPr>
              <w:jc w:val="both"/>
            </w:pPr>
            <w:r>
              <w:t>Courier</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En caso el Jefe de Donaciones considere que está 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 xml:space="preserve">Luego de armar el Pack de Carta, la Encargada de Donaciones extrae la información necesaria sobre los donantes de su base de datos, y los sectoriza según distritos. En caso el donante se encuentre en provincia o </w:t>
            </w:r>
            <w:r>
              <w:rPr>
                <w:bCs/>
              </w:rPr>
              <w:lastRenderedPageBreak/>
              <w:t>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8</w:t>
      </w:r>
      <w:r w:rsidRPr="00143BB2">
        <w:rPr>
          <w:sz w:val="24"/>
          <w:szCs w:val="24"/>
        </w:rPr>
        <w:fldChar w:fldCharType="end"/>
      </w:r>
      <w:r w:rsidRPr="00143BB2">
        <w:rPr>
          <w:sz w:val="24"/>
          <w:szCs w:val="24"/>
        </w:rPr>
        <w:t xml:space="preserve"> – Definición del Proceso “Emitir Cartas”</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203C2559" wp14:editId="3E719854">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8</w:t>
      </w:r>
      <w:r w:rsidRPr="00143BB2">
        <w:rPr>
          <w:sz w:val="24"/>
          <w:szCs w:val="24"/>
        </w:rPr>
        <w:fldChar w:fldCharType="end"/>
      </w:r>
      <w:r w:rsidRPr="00143BB2">
        <w:rPr>
          <w:sz w:val="24"/>
          <w:szCs w:val="24"/>
        </w:rPr>
        <w:t xml:space="preserve"> – Diagrama de Procesos: Proceso “Emitir Cartas”</w:t>
      </w:r>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 (Ver Regla de Negocio 0001).</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w:t>
            </w:r>
            <w:r>
              <w:rPr>
                <w:sz w:val="18"/>
                <w:szCs w:val="18"/>
                <w:lang w:val="es-PE" w:eastAsia="es-PE"/>
              </w:rPr>
              <w:lastRenderedPageBreak/>
              <w:t>hoja, donde se indican los números de cuenta donde se puede realizar las donaciones (Ver Regla de Negocio 0002).</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29</w:t>
      </w:r>
      <w:r w:rsidRPr="00143BB2">
        <w:rPr>
          <w:sz w:val="24"/>
          <w:szCs w:val="24"/>
        </w:rPr>
        <w:fldChar w:fldCharType="end"/>
      </w:r>
      <w:r w:rsidRPr="00143BB2">
        <w:rPr>
          <w:sz w:val="24"/>
          <w:szCs w:val="24"/>
        </w:rPr>
        <w:t xml:space="preserve"> – Caracterización del Proceso “Emitir Cartas”</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Proceso: </w:t>
      </w:r>
      <w:r w:rsidRPr="00E01A85">
        <w:rPr>
          <w:b/>
          <w:lang w:val="es-PE"/>
        </w:rPr>
        <w:t>Emitir y Declarar Certificados de Donación</w:t>
      </w:r>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7343FC">
            <w:pPr>
              <w:pStyle w:val="Prrafodelista"/>
              <w:numPr>
                <w:ilvl w:val="0"/>
                <w:numId w:val="165"/>
              </w:numPr>
              <w:jc w:val="both"/>
            </w:pPr>
            <w:r>
              <w:t>Encargada de Donaciones</w:t>
            </w:r>
          </w:p>
          <w:p w:rsidR="00E01A85" w:rsidRPr="00FE392B" w:rsidRDefault="00E01A85" w:rsidP="007343FC">
            <w:pPr>
              <w:pStyle w:val="Prrafodelista"/>
              <w:numPr>
                <w:ilvl w:val="0"/>
                <w:numId w:val="165"/>
              </w:numPr>
              <w:jc w:val="both"/>
            </w:pPr>
            <w:r>
              <w:t>Donante</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Luego de que el donante realiza la donación, la Encargada de Donaciones evalúa qué tipo de donación es la que se ha recibido, pues si es una donación monetaria, es imperativo realizar un certificado de donación. En caso que haya sido un bien mueble, el donante puede solicitar que sólo se le entregue una carta de agradecimiento y el certificado sea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la donación sea de un bien mueble, la encargada de Donaciones le consulta al donante sobre la emisión del certificado. </w:t>
            </w:r>
          </w:p>
          <w:p w:rsidR="00E01A85" w:rsidRDefault="00E01A85" w:rsidP="007343FC">
            <w:pPr>
              <w:pStyle w:val="Prrafodelista"/>
              <w:keepNext/>
              <w:numPr>
                <w:ilvl w:val="0"/>
                <w:numId w:val="122"/>
              </w:numPr>
              <w:autoSpaceDE w:val="0"/>
              <w:autoSpaceDN w:val="0"/>
              <w:adjustRightInd w:val="0"/>
              <w:jc w:val="both"/>
              <w:rPr>
                <w:bCs/>
              </w:rPr>
            </w:pPr>
            <w:r>
              <w:rPr>
                <w:bCs/>
              </w:rPr>
              <w:t>Si el donante decide que la donación sea anónima, la Encargada de Donaciones elabora una carta de Agradecimiento y el certificado de Donaciones es elaborado con nombre de donante  “Anónimo”.</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contrario; es decir, el donante desee un certificado de donación o la donación sea monetaria, la Encargada de Donaciones elabora el Certificado de Donación, en el cual, en caso sea empresa, se incluye el </w:t>
            </w:r>
            <w:r>
              <w:rPr>
                <w:bCs/>
              </w:rPr>
              <w:lastRenderedPageBreak/>
              <w:t>nombre de la empresa, el RUC y la donación realizada. En caso sea una persona natural, se coloca el nombre del donante y la donación realizada.</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ntrega el certificado al donante.</w:t>
            </w:r>
          </w:p>
          <w:p w:rsidR="00E01A85" w:rsidRDefault="00E01A85" w:rsidP="007343FC">
            <w:pPr>
              <w:pStyle w:val="Prrafodelista"/>
              <w:keepNext/>
              <w:numPr>
                <w:ilvl w:val="0"/>
                <w:numId w:val="122"/>
              </w:numPr>
              <w:autoSpaceDE w:val="0"/>
              <w:autoSpaceDN w:val="0"/>
              <w:adjustRightInd w:val="0"/>
              <w:jc w:val="both"/>
              <w:rPr>
                <w:bCs/>
              </w:rPr>
            </w:pPr>
            <w:r>
              <w:rPr>
                <w:bCs/>
              </w:rPr>
              <w:t>Al final del día, la Encargada de Donaciones entrega un listado de Donaciones del Día al Jefe de Donaciones.</w:t>
            </w:r>
          </w:p>
          <w:p w:rsidR="00E01A85" w:rsidRDefault="00E01A85" w:rsidP="007343FC">
            <w:pPr>
              <w:pStyle w:val="Prrafodelista"/>
              <w:keepNext/>
              <w:numPr>
                <w:ilvl w:val="0"/>
                <w:numId w:val="122"/>
              </w:numPr>
              <w:autoSpaceDE w:val="0"/>
              <w:autoSpaceDN w:val="0"/>
              <w:adjustRightInd w:val="0"/>
              <w:jc w:val="both"/>
              <w:rPr>
                <w:bCs/>
              </w:rPr>
            </w:pPr>
            <w:r>
              <w:rPr>
                <w:bCs/>
              </w:rPr>
              <w:t>Al final de cada año, la Encargada de Donaciones elabora una Declaración Jurada, para que ésta sea presentada a la SUNAT, junto con todos los certificados de Donación y los respaldos correspondientes (boletas o facturas).</w:t>
            </w:r>
          </w:p>
          <w:p w:rsidR="00E01A85" w:rsidRPr="007A211D" w:rsidRDefault="00E01A85" w:rsidP="007343FC">
            <w:pPr>
              <w:pStyle w:val="Prrafodelista"/>
              <w:keepNext/>
              <w:numPr>
                <w:ilvl w:val="0"/>
                <w:numId w:val="122"/>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E01A85" w:rsidRPr="00143BB2" w:rsidTr="00E01A85">
        <w:tc>
          <w:tcPr>
            <w:tcW w:w="2227" w:type="dxa"/>
            <w:shd w:val="clear" w:color="auto" w:fill="BFBFBF"/>
            <w:vAlign w:val="center"/>
          </w:tcPr>
          <w:p w:rsidR="00E01A85" w:rsidRPr="00143BB2" w:rsidRDefault="00E01A85" w:rsidP="00E01A85">
            <w:pPr>
              <w:jc w:val="both"/>
              <w:rPr>
                <w:b/>
              </w:rPr>
            </w:pPr>
            <w:r w:rsidRPr="00143BB2">
              <w:rPr>
                <w:b/>
              </w:rPr>
              <w:lastRenderedPageBreak/>
              <w:t>PROCESOS RELACIONADOS</w:t>
            </w:r>
          </w:p>
        </w:tc>
        <w:tc>
          <w:tcPr>
            <w:tcW w:w="6493" w:type="dxa"/>
            <w:gridSpan w:val="3"/>
            <w:vAlign w:val="center"/>
          </w:tcPr>
          <w:p w:rsidR="00E01A85" w:rsidRPr="00143BB2" w:rsidRDefault="00E01A85"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sidRPr="00143BB2">
        <w:rPr>
          <w:noProof/>
          <w:lang w:val="es-PE" w:eastAsia="es-PE"/>
        </w:rPr>
        <w:drawing>
          <wp:inline distT="0" distB="0" distL="0" distR="0" wp14:anchorId="26EDB5EB" wp14:editId="0868C553">
            <wp:extent cx="8891270" cy="3393501"/>
            <wp:effectExtent l="0" t="0" r="5080" b="0"/>
            <wp:docPr id="292" name="Imagen 292"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Proceso - Emisión y Declaración de Certificados de Donació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339350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4"/>
        <w:gridCol w:w="1593"/>
        <w:gridCol w:w="1826"/>
        <w:gridCol w:w="1735"/>
        <w:gridCol w:w="2733"/>
        <w:gridCol w:w="1962"/>
        <w:gridCol w:w="1590"/>
        <w:gridCol w:w="2295"/>
      </w:tblGrid>
      <w:tr w:rsidR="00E01A85" w:rsidRPr="00123395" w:rsidTr="00143BB2">
        <w:trPr>
          <w:trHeight w:val="495"/>
        </w:trPr>
        <w:tc>
          <w:tcPr>
            <w:tcW w:w="17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61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961"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143BB2">
        <w:trPr>
          <w:trHeight w:val="450"/>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FE32C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48"/>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6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tipo de donación realizada</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valúa el tipo de donación que realizó el donante, pues si es una donación monetaria, la emisión del certificado es necesaria. En cambio, si es un bien mueble, la emisión del certificado depende del donant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83"/>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de un bien mueble</w:t>
            </w:r>
          </w:p>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nsultar al Donante sobre certificado</w:t>
            </w:r>
          </w:p>
        </w:tc>
        <w:tc>
          <w:tcPr>
            <w:tcW w:w="610" w:type="pct"/>
            <w:shd w:val="clear" w:color="auto" w:fill="C0C0C0"/>
            <w:vAlign w:val="center"/>
          </w:tcPr>
          <w:p w:rsidR="00E01A85" w:rsidRPr="00573FCE"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le consulta al donante sobre la emisión del certificad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60"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sulta sobre certificad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valuar necesidad de Certificado</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El donante evalúa sobre la necesidad de recibir un certificado de donación.</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Donante</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Respuesta del Donante</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valuar Necesidad del Donante</w:t>
            </w:r>
          </w:p>
        </w:tc>
        <w:tc>
          <w:tcPr>
            <w:tcW w:w="610" w:type="pct"/>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961"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Dependiendo de la respuesta del donante, puede que éste necesite de un certificado o de sólo una carta de agradecimiento.</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6.</w:t>
            </w:r>
          </w:p>
        </w:tc>
        <w:tc>
          <w:tcPr>
            <w:tcW w:w="560" w:type="pct"/>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anónim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Carta de Agradecimiento</w:t>
            </w:r>
          </w:p>
        </w:tc>
        <w:tc>
          <w:tcPr>
            <w:tcW w:w="610"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 “Anónimo”</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nte la solicitud de que la donación realizada por el donante sea anónima, la Encargada de Donaciones elabora sólo una carta de Agradecimiento y en el Certificado de Donaciones coloca como donante “Anónim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Certificado de </w:t>
            </w:r>
            <w:r>
              <w:rPr>
                <w:sz w:val="18"/>
                <w:szCs w:val="18"/>
                <w:lang w:val="es-PE" w:eastAsia="es-PE"/>
              </w:rPr>
              <w:lastRenderedPageBreak/>
              <w:t>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viar Carta de Agradecimiento</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lastRenderedPageBreak/>
              <w:t>Certificado de Donación “Anónim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lastRenderedPageBreak/>
              <w:t>La Encargada de Donaciones envía la Carta de Agradecimient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8.</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Necesidad de Certificado</w:t>
            </w:r>
          </w:p>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onación monetari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laborar Certificado de Donación</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7A211D"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 (Ver Regla de Negocio 0004).</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ertificado a Donante</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ntrega el Certificado de Donación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E01A85" w:rsidRPr="00A05382"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ertificado de Donación “Anónimo”</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ntregar listado de Donaciones del Día</w:t>
            </w:r>
          </w:p>
        </w:tc>
        <w:tc>
          <w:tcPr>
            <w:tcW w:w="610"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961" w:type="pct"/>
            <w:vAlign w:val="center"/>
          </w:tcPr>
          <w:p w:rsidR="00E01A85" w:rsidRPr="00123395" w:rsidRDefault="00E01A85" w:rsidP="00E01A85">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laborar Declaración Jurada</w:t>
            </w:r>
          </w:p>
        </w:tc>
        <w:tc>
          <w:tcPr>
            <w:tcW w:w="61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961"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E01A85" w:rsidRPr="00305431"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tregar Declaración Jurada a SUNAT</w:t>
            </w:r>
          </w:p>
        </w:tc>
        <w:tc>
          <w:tcPr>
            <w:tcW w:w="61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961"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Default="00E01A85" w:rsidP="00E01A85">
            <w:pPr>
              <w:jc w:val="center"/>
              <w:rPr>
                <w:b/>
                <w:bCs/>
                <w:sz w:val="18"/>
                <w:szCs w:val="18"/>
                <w:lang w:val="es-PE" w:eastAsia="es-PE"/>
              </w:rPr>
            </w:pPr>
            <w:r>
              <w:rPr>
                <w:b/>
                <w:bCs/>
                <w:sz w:val="18"/>
                <w:szCs w:val="18"/>
                <w:lang w:val="es-PE" w:eastAsia="es-PE"/>
              </w:rPr>
              <w:t>13.</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9878EA"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 xml:space="preserve">Declaración Jurada presentada a la </w:t>
            </w:r>
            <w:r>
              <w:rPr>
                <w:sz w:val="18"/>
                <w:szCs w:val="18"/>
                <w:lang w:val="es-PE" w:eastAsia="es-PE"/>
              </w:rPr>
              <w:lastRenderedPageBreak/>
              <w:t>SUNAT</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Fin</w:t>
            </w:r>
          </w:p>
        </w:tc>
        <w:tc>
          <w:tcPr>
            <w:tcW w:w="6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pStyle w:val="Prrafodelista"/>
              <w:ind w:left="187"/>
              <w:jc w:val="both"/>
              <w:rPr>
                <w:sz w:val="18"/>
                <w:szCs w:val="18"/>
                <w:lang w:val="es-PE" w:eastAsia="es-PE"/>
              </w:rPr>
            </w:pPr>
          </w:p>
        </w:tc>
        <w:tc>
          <w:tcPr>
            <w:tcW w:w="9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both"/>
              <w:rPr>
                <w:sz w:val="18"/>
                <w:szCs w:val="18"/>
                <w:lang w:val="es-PE" w:eastAsia="es-PE"/>
              </w:rPr>
            </w:pPr>
            <w:r>
              <w:rPr>
                <w:sz w:val="18"/>
                <w:szCs w:val="18"/>
                <w:lang w:val="es-PE" w:eastAsia="es-PE"/>
              </w:rPr>
              <w:t xml:space="preserve">El proceso finaliza con la presentación de la Declaración Jurada a la SUNAT de las </w:t>
            </w:r>
            <w:r>
              <w:rPr>
                <w:sz w:val="18"/>
                <w:szCs w:val="18"/>
                <w:lang w:val="es-PE" w:eastAsia="es-PE"/>
              </w:rPr>
              <w:lastRenderedPageBreak/>
              <w:t>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5476B9" w:rsidRDefault="00E01A85" w:rsidP="00E01A85">
      <w:pPr>
        <w:rPr>
          <w:lang w:val="es-PE"/>
        </w:rPr>
      </w:pPr>
    </w:p>
    <w:p w:rsidR="00E01A85"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01A85">
        <w:rPr>
          <w:b/>
          <w:lang w:val="es-PE"/>
        </w:rPr>
        <w:t>Recibir Donaciones</w:t>
      </w:r>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143BB2">
            <w:pPr>
              <w:pStyle w:val="Prrafodelista"/>
              <w:numPr>
                <w:ilvl w:val="0"/>
                <w:numId w:val="166"/>
              </w:numPr>
              <w:jc w:val="both"/>
            </w:pPr>
            <w:r>
              <w:t>Encargada de Donaciones</w:t>
            </w:r>
          </w:p>
          <w:p w:rsidR="00143BB2" w:rsidRDefault="00143BB2" w:rsidP="00143BB2">
            <w:pPr>
              <w:pStyle w:val="Prrafodelista"/>
              <w:numPr>
                <w:ilvl w:val="0"/>
                <w:numId w:val="166"/>
              </w:numPr>
              <w:jc w:val="both"/>
            </w:pPr>
            <w:r>
              <w:t>Donante</w:t>
            </w:r>
          </w:p>
          <w:p w:rsidR="00143BB2" w:rsidRPr="00FE392B" w:rsidRDefault="00143BB2" w:rsidP="00143BB2">
            <w:pPr>
              <w:pStyle w:val="Prrafodelista"/>
              <w:numPr>
                <w:ilvl w:val="0"/>
                <w:numId w:val="166"/>
              </w:numPr>
              <w:jc w:val="both"/>
            </w:pPr>
            <w:r>
              <w:t>Courier</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45C9">
            <w:pPr>
              <w:pStyle w:val="Prrafodelista"/>
              <w:keepNext/>
              <w:numPr>
                <w:ilvl w:val="0"/>
                <w:numId w:val="233"/>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143BB2" w:rsidP="002545C9">
            <w:pPr>
              <w:pStyle w:val="Prrafodelista"/>
              <w:keepNext/>
              <w:numPr>
                <w:ilvl w:val="0"/>
                <w:numId w:val="233"/>
              </w:numPr>
              <w:autoSpaceDE w:val="0"/>
              <w:autoSpaceDN w:val="0"/>
              <w:adjustRightInd w:val="0"/>
              <w:jc w:val="both"/>
              <w:rPr>
                <w:bCs/>
              </w:rPr>
            </w:pPr>
            <w:r>
              <w:rPr>
                <w:bCs/>
              </w:rPr>
              <w:t>La Encargada de Donaciones le consulta al donante si es que desea realizar una visita a alguna institución de la alguna zona, que esté bajo la organización de Fe y Alegría Perú.</w:t>
            </w:r>
          </w:p>
          <w:p w:rsidR="00143BB2" w:rsidRDefault="00143BB2" w:rsidP="002545C9">
            <w:pPr>
              <w:pStyle w:val="Prrafodelista"/>
              <w:keepNext/>
              <w:numPr>
                <w:ilvl w:val="0"/>
                <w:numId w:val="233"/>
              </w:numPr>
              <w:autoSpaceDE w:val="0"/>
              <w:autoSpaceDN w:val="0"/>
              <w:adjustRightInd w:val="0"/>
              <w:jc w:val="both"/>
              <w:rPr>
                <w:bCs/>
              </w:rPr>
            </w:pPr>
            <w:r>
              <w:rPr>
                <w:bCs/>
              </w:rPr>
              <w:t>En caso el donante lo desee, la Encargada de Donaciones coordina con el director de uno de los colegios la hora y fecha en que se puede realizar la visita.</w:t>
            </w:r>
          </w:p>
          <w:p w:rsidR="00143BB2" w:rsidRDefault="00143BB2" w:rsidP="002545C9">
            <w:pPr>
              <w:pStyle w:val="Prrafodelista"/>
              <w:keepNext/>
              <w:numPr>
                <w:ilvl w:val="0"/>
                <w:numId w:val="233"/>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45C9">
            <w:pPr>
              <w:pStyle w:val="Prrafodelista"/>
              <w:keepNext/>
              <w:numPr>
                <w:ilvl w:val="0"/>
                <w:numId w:val="233"/>
              </w:numPr>
              <w:autoSpaceDE w:val="0"/>
              <w:autoSpaceDN w:val="0"/>
              <w:adjustRightInd w:val="0"/>
              <w:jc w:val="both"/>
              <w:rPr>
                <w:bCs/>
              </w:rPr>
            </w:pPr>
            <w:r>
              <w:rPr>
                <w:bCs/>
              </w:rPr>
              <w:t xml:space="preserve">En caso decida continuar, la Encargada de Donaciones </w:t>
            </w:r>
            <w:r>
              <w:rPr>
                <w:bCs/>
              </w:rPr>
              <w:lastRenderedPageBreak/>
              <w:t>debe evaluar qué tipo de donación es la que se va a realizar: una donación a través de un banco o una donación que requiere un recojo/entrega.</w:t>
            </w:r>
          </w:p>
          <w:p w:rsidR="00143BB2" w:rsidRDefault="00143BB2" w:rsidP="002545C9">
            <w:pPr>
              <w:pStyle w:val="Prrafodelista"/>
              <w:keepNext/>
              <w:numPr>
                <w:ilvl w:val="0"/>
                <w:numId w:val="233"/>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45C9">
            <w:pPr>
              <w:pStyle w:val="Prrafodelista"/>
              <w:keepNext/>
              <w:numPr>
                <w:ilvl w:val="0"/>
                <w:numId w:val="233"/>
              </w:numPr>
              <w:autoSpaceDE w:val="0"/>
              <w:autoSpaceDN w:val="0"/>
              <w:adjustRightInd w:val="0"/>
              <w:jc w:val="both"/>
              <w:rPr>
                <w:bCs/>
              </w:rPr>
            </w:pPr>
            <w:r>
              <w:rPr>
                <w:bCs/>
              </w:rPr>
              <w:t>En caso la donación requiera de un recojo/entrega, se coordina con el donante la hora y fecha.</w:t>
            </w:r>
          </w:p>
          <w:p w:rsidR="00143BB2" w:rsidRDefault="00143BB2" w:rsidP="002545C9">
            <w:pPr>
              <w:pStyle w:val="Prrafodelista"/>
              <w:keepNext/>
              <w:numPr>
                <w:ilvl w:val="0"/>
                <w:numId w:val="233"/>
              </w:numPr>
              <w:autoSpaceDE w:val="0"/>
              <w:autoSpaceDN w:val="0"/>
              <w:adjustRightInd w:val="0"/>
              <w:jc w:val="both"/>
              <w:rPr>
                <w:bCs/>
              </w:rPr>
            </w:pPr>
            <w:r>
              <w:rPr>
                <w:bCs/>
              </w:rPr>
              <w:t>En caso el donante se acerque a la Oficina de Fe y Alegría, éste hace entrega de la donación.</w:t>
            </w:r>
          </w:p>
          <w:p w:rsidR="00143BB2" w:rsidRDefault="00143BB2" w:rsidP="002545C9">
            <w:pPr>
              <w:pStyle w:val="Prrafodelista"/>
              <w:keepNext/>
              <w:numPr>
                <w:ilvl w:val="0"/>
                <w:numId w:val="233"/>
              </w:numPr>
              <w:autoSpaceDE w:val="0"/>
              <w:autoSpaceDN w:val="0"/>
              <w:adjustRightInd w:val="0"/>
              <w:jc w:val="both"/>
              <w:rPr>
                <w:bCs/>
              </w:rPr>
            </w:pPr>
            <w:r>
              <w:rPr>
                <w:bCs/>
              </w:rPr>
              <w:t>En caso el donante desea que se recoja la donación, la Encargada de Donaciones contrata a una Empresa de Recojo de Donación, para que recoja la misma.</w:t>
            </w:r>
          </w:p>
          <w:p w:rsidR="00143BB2" w:rsidRDefault="00143BB2" w:rsidP="002545C9">
            <w:pPr>
              <w:pStyle w:val="Prrafodelista"/>
              <w:keepNext/>
              <w:numPr>
                <w:ilvl w:val="0"/>
                <w:numId w:val="233"/>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45C9">
            <w:pPr>
              <w:pStyle w:val="Prrafodelista"/>
              <w:keepNext/>
              <w:numPr>
                <w:ilvl w:val="0"/>
                <w:numId w:val="233"/>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1C1CB9">
        <w:rPr>
          <w:noProof/>
          <w:sz w:val="24"/>
          <w:szCs w:val="24"/>
        </w:rPr>
        <w:t>32</w:t>
      </w:r>
      <w:r w:rsidRPr="00143BB2">
        <w:rPr>
          <w:sz w:val="24"/>
          <w:szCs w:val="24"/>
        </w:rPr>
        <w:fldChar w:fldCharType="end"/>
      </w:r>
      <w:r w:rsidRPr="00143BB2">
        <w:rPr>
          <w:sz w:val="24"/>
          <w:szCs w:val="24"/>
        </w:rPr>
        <w:t xml:space="preserve"> – Definición del Proceso “Recibir Donaciones”</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143BB2" w:rsidP="00143BB2">
      <w:pPr>
        <w:keepNext/>
        <w:jc w:val="center"/>
      </w:pPr>
      <w:r>
        <w:rPr>
          <w:noProof/>
          <w:lang w:val="es-PE" w:eastAsia="es-PE"/>
        </w:rPr>
        <w:drawing>
          <wp:inline distT="0" distB="0" distL="0" distR="0" wp14:anchorId="0389876C" wp14:editId="4E1CF966">
            <wp:extent cx="8892540" cy="3671281"/>
            <wp:effectExtent l="0" t="0" r="3810" b="5715"/>
            <wp:docPr id="293" name="Imagen 293"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Recepción de Donacion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2540" cy="3671281"/>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272355">
        <w:rPr>
          <w:noProof/>
          <w:sz w:val="24"/>
          <w:szCs w:val="24"/>
        </w:rPr>
        <w:t>20</w:t>
      </w:r>
      <w:r w:rsidRPr="00143BB2">
        <w:rPr>
          <w:sz w:val="24"/>
          <w:szCs w:val="24"/>
        </w:rPr>
        <w:fldChar w:fldCharType="end"/>
      </w:r>
      <w:r w:rsidRPr="00143BB2">
        <w:rPr>
          <w:sz w:val="24"/>
          <w:szCs w:val="24"/>
        </w:rPr>
        <w:t xml:space="preserve"> – Diagrama de Procesos: Proceso “Recibir Donaciones”</w:t>
      </w:r>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a Encargada de Donaciones le consulta al donante si desea realizar una visita a algún colegio de alguna zona, para poder ver el trabajo realizado por Fe y Alegría.</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La Encargada de Donaciones evalúa si es que es necesario que el bien a donar sea entregado con una boleta o factura. En caso el bien sea nuevo, éste debe ser entregado con una boleta o factura con costo cero (Ver Regla de Negocio 0003); 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ntratar Empres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sea necesario recoger el bien, la Encargada de Donaciones contrata a una empresa que se haga responsable del recojo de 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contrato realizado, la Empresa de Recojo de Donación recoge el bien donado por el donante, en la fecha pactada entre Fe y Alegría, el donante y la empresa de recoj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mpresa de Recojo de Donación</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Contrato con Empres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La Encargada de Donaciones recepciona la donación recogida por la empres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5476B9" w:rsidRDefault="00143BB2" w:rsidP="00143BB2">
      <w:pPr>
        <w:rPr>
          <w:lang w:val="es-PE"/>
        </w:rPr>
      </w:pPr>
    </w:p>
    <w:p w:rsidR="00143BB2" w:rsidRPr="00754284" w:rsidRDefault="00143BB2"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r>
        <w:rPr>
          <w:b/>
          <w:lang w:val="es-PE"/>
        </w:rPr>
        <w:lastRenderedPageBreak/>
        <w:t xml:space="preserve">Macroproceso de </w:t>
      </w:r>
      <w:r w:rsidR="00E42BD8" w:rsidRPr="00E42BD8">
        <w:rPr>
          <w:b/>
          <w:lang w:val="es-PE"/>
        </w:rPr>
        <w:t>Gestión de Proyectos</w:t>
      </w:r>
    </w:p>
    <w:p w:rsidR="00E42BD8" w:rsidRPr="000D7473"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Pr="00D1111B" w:rsidRDefault="00E42BD8" w:rsidP="007343FC">
            <w:pPr>
              <w:pStyle w:val="Prrafodelista"/>
              <w:numPr>
                <w:ilvl w:val="0"/>
                <w:numId w:val="170"/>
              </w:numPr>
            </w:pPr>
            <w:r w:rsidRPr="00D1111B">
              <w:t>ONG Aliada</w:t>
            </w:r>
          </w:p>
          <w:p w:rsidR="00E42BD8" w:rsidRPr="00D1111B" w:rsidRDefault="00E42BD8" w:rsidP="007343FC">
            <w:pPr>
              <w:pStyle w:val="Prrafodelista"/>
              <w:numPr>
                <w:ilvl w:val="0"/>
                <w:numId w:val="170"/>
              </w:numPr>
            </w:pPr>
            <w:r w:rsidRPr="00D1111B">
              <w:t>Empresa Auditora</w:t>
            </w:r>
          </w:p>
          <w:p w:rsidR="00E42BD8" w:rsidRPr="00D1111B" w:rsidRDefault="00E42BD8" w:rsidP="007343FC">
            <w:pPr>
              <w:pStyle w:val="Prrafodelista"/>
              <w:numPr>
                <w:ilvl w:val="0"/>
                <w:numId w:val="170"/>
              </w:numPr>
              <w:rPr>
                <w:bCs/>
              </w:rPr>
            </w:pPr>
            <w:r w:rsidRPr="00D1111B">
              <w:rPr>
                <w:bCs/>
              </w:rPr>
              <w:t>Departamento de Imagen Institucional</w:t>
            </w:r>
          </w:p>
          <w:p w:rsidR="00E42BD8" w:rsidRPr="00D1111B" w:rsidRDefault="00E42BD8" w:rsidP="007343FC">
            <w:pPr>
              <w:pStyle w:val="Prrafodelista"/>
              <w:numPr>
                <w:ilvl w:val="0"/>
                <w:numId w:val="170"/>
              </w:numPr>
              <w:rPr>
                <w:bCs/>
              </w:rPr>
            </w:pPr>
            <w:r w:rsidRPr="00D1111B">
              <w:rPr>
                <w:bCs/>
              </w:rPr>
              <w:t>Departamento de Proyectos</w:t>
            </w:r>
          </w:p>
          <w:p w:rsidR="00E42BD8" w:rsidRPr="00D1111B" w:rsidRDefault="00E42BD8" w:rsidP="007343FC">
            <w:pPr>
              <w:pStyle w:val="Prrafodelista"/>
              <w:numPr>
                <w:ilvl w:val="0"/>
                <w:numId w:val="170"/>
              </w:numPr>
              <w:rPr>
                <w:bCs/>
              </w:rPr>
            </w:pPr>
            <w:r w:rsidRPr="00D1111B">
              <w:rPr>
                <w:bCs/>
              </w:rPr>
              <w:t>Departamento de Administración</w:t>
            </w:r>
          </w:p>
          <w:p w:rsidR="00E42BD8" w:rsidRPr="00D1111B" w:rsidRDefault="00E42BD8" w:rsidP="007343FC">
            <w:pPr>
              <w:pStyle w:val="Prrafodelista"/>
              <w:numPr>
                <w:ilvl w:val="0"/>
                <w:numId w:val="170"/>
              </w:numPr>
              <w:rPr>
                <w:bCs/>
              </w:rPr>
            </w:pPr>
            <w:r>
              <w:rPr>
                <w:bCs/>
              </w:rPr>
              <w:t xml:space="preserve">Área de </w:t>
            </w:r>
            <w:r w:rsidRPr="00D1111B">
              <w:rPr>
                <w:bCs/>
              </w:rPr>
              <w:t>Educación Técnic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w:t>
            </w:r>
            <w:r w:rsidRPr="000D7473">
              <w:rPr>
                <w:bCs/>
              </w:rPr>
              <w:lastRenderedPageBreak/>
              <w:t xml:space="preserve">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lastRenderedPageBreak/>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t>Realizar Inventario de Talleres de Educación Técnica</w:t>
            </w:r>
          </w:p>
        </w:tc>
      </w:tr>
    </w:tbl>
    <w:p w:rsidR="00754284"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4</w:t>
      </w:r>
      <w:r w:rsidRPr="00754284">
        <w:rPr>
          <w:sz w:val="24"/>
          <w:szCs w:val="24"/>
        </w:rPr>
        <w:fldChar w:fldCharType="end"/>
      </w:r>
      <w:r w:rsidRPr="00754284">
        <w:rPr>
          <w:sz w:val="24"/>
          <w:szCs w:val="24"/>
        </w:rPr>
        <w:t xml:space="preserve"> – Definición del Macroproceso “Gestión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E42BD8" w:rsidP="00754284">
      <w:pPr>
        <w:keepNext/>
      </w:pPr>
      <w:r>
        <w:rPr>
          <w:b/>
          <w:bCs/>
          <w:noProof/>
          <w:lang w:val="es-PE" w:eastAsia="es-PE"/>
        </w:rPr>
        <w:lastRenderedPageBreak/>
        <w:drawing>
          <wp:inline distT="0" distB="0" distL="0" distR="0" wp14:anchorId="3793275F" wp14:editId="235A4480">
            <wp:extent cx="5400040" cy="6747253"/>
            <wp:effectExtent l="0" t="0" r="0"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674725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1</w:t>
      </w:r>
      <w:r w:rsidRPr="00754284">
        <w:rPr>
          <w:sz w:val="24"/>
          <w:szCs w:val="24"/>
        </w:rPr>
        <w:fldChar w:fldCharType="end"/>
      </w:r>
      <w:r w:rsidRPr="00754284">
        <w:rPr>
          <w:sz w:val="24"/>
          <w:szCs w:val="24"/>
        </w:rPr>
        <w:t xml:space="preserve"> – Diagrama de Procesos: Macroproceso “Gestión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5</w:t>
      </w:r>
      <w:r w:rsidRPr="00754284">
        <w:rPr>
          <w:sz w:val="24"/>
          <w:szCs w:val="24"/>
        </w:rPr>
        <w:fldChar w:fldCharType="end"/>
      </w:r>
      <w:r w:rsidRPr="00754284">
        <w:rPr>
          <w:sz w:val="24"/>
          <w:szCs w:val="24"/>
        </w:rPr>
        <w:t xml:space="preserve"> – Caracterización del Macroproceso “Gestión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Auditar al Departamento de Proyectos</w:t>
      </w:r>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7343FC">
            <w:pPr>
              <w:pStyle w:val="Prrafodelista"/>
              <w:numPr>
                <w:ilvl w:val="0"/>
                <w:numId w:val="172"/>
              </w:numPr>
              <w:autoSpaceDE w:val="0"/>
              <w:autoSpaceDN w:val="0"/>
              <w:adjustRightInd w:val="0"/>
              <w:jc w:val="both"/>
            </w:pPr>
            <w:r w:rsidRPr="002026DF">
              <w:t>Jefe del Departamento de Proyectos</w:t>
            </w:r>
          </w:p>
          <w:p w:rsidR="00754284" w:rsidRPr="002026DF" w:rsidRDefault="00E42BD8" w:rsidP="00754284">
            <w:pPr>
              <w:pStyle w:val="Prrafodelista"/>
              <w:numPr>
                <w:ilvl w:val="0"/>
                <w:numId w:val="172"/>
              </w:numPr>
              <w:autoSpaceDE w:val="0"/>
              <w:autoSpaceDN w:val="0"/>
              <w:adjustRightInd w:val="0"/>
              <w:jc w:val="both"/>
            </w:pPr>
            <w:r>
              <w:t>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E42BD8" w:rsidRDefault="00E42BD8" w:rsidP="00E42BD8">
            <w:pPr>
              <w:jc w:val="both"/>
            </w:pPr>
            <w:r w:rsidRPr="002026DF">
              <w:t>Este proceso no entrará en detalle sobre el proceso de auditoría realizado por la empresa auditor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E42BD8" w:rsidRDefault="00E42BD8" w:rsidP="007343FC">
            <w:pPr>
              <w:keepNext/>
              <w:numPr>
                <w:ilvl w:val="0"/>
                <w:numId w:val="171"/>
              </w:numPr>
              <w:autoSpaceDE w:val="0"/>
              <w:autoSpaceDN w:val="0"/>
              <w:adjustRightInd w:val="0"/>
              <w:jc w:val="both"/>
            </w:pPr>
            <w:r w:rsidRPr="002026DF">
              <w:t>Luego de la ejecución de la auditoría, la empresa auditora elabora el Informe de auditoría, el cual es recibido por el Jefe del Departamento de Proyectos y éste procede a entregarlo a la ONG aliada.</w:t>
            </w:r>
          </w:p>
          <w:p w:rsidR="00754284" w:rsidRPr="002026DF" w:rsidRDefault="00754284" w:rsidP="00754284">
            <w:pPr>
              <w:keepNext/>
              <w:autoSpaceDE w:val="0"/>
              <w:autoSpaceDN w:val="0"/>
              <w:adjustRightInd w:val="0"/>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t xml:space="preserve">PROCESOS </w:t>
            </w:r>
            <w:r>
              <w:rPr>
                <w:b/>
                <w:bCs/>
              </w:rPr>
              <w:lastRenderedPageBreak/>
              <w:t>RELACIONADOS</w:t>
            </w:r>
          </w:p>
        </w:tc>
        <w:tc>
          <w:tcPr>
            <w:tcW w:w="6778" w:type="dxa"/>
            <w:gridSpan w:val="3"/>
            <w:vAlign w:val="center"/>
          </w:tcPr>
          <w:p w:rsidR="00E42BD8" w:rsidRPr="002026DF" w:rsidRDefault="00E42BD8" w:rsidP="00E42BD8">
            <w:pPr>
              <w:autoSpaceDE w:val="0"/>
              <w:autoSpaceDN w:val="0"/>
              <w:adjustRightInd w:val="0"/>
              <w:ind w:left="360"/>
              <w:jc w:val="both"/>
            </w:pPr>
            <w:r>
              <w:lastRenderedPageBreak/>
              <w:t>No Aplica</w:t>
            </w:r>
          </w:p>
        </w:tc>
      </w:tr>
    </w:tbl>
    <w:p w:rsidR="00E42BD8" w:rsidRPr="00754284" w:rsidRDefault="00754284" w:rsidP="00754284">
      <w:pPr>
        <w:pStyle w:val="Epgrafe"/>
        <w:jc w:val="center"/>
        <w:rPr>
          <w:sz w:val="24"/>
          <w:szCs w:val="24"/>
        </w:rPr>
      </w:pPr>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6</w:t>
      </w:r>
      <w:r w:rsidRPr="00754284">
        <w:rPr>
          <w:sz w:val="24"/>
          <w:szCs w:val="24"/>
        </w:rPr>
        <w:fldChar w:fldCharType="end"/>
      </w:r>
      <w:r w:rsidRPr="00754284">
        <w:rPr>
          <w:sz w:val="24"/>
          <w:szCs w:val="24"/>
        </w:rPr>
        <w:t xml:space="preserve"> – Definición del Proceso “Auditar al Departamento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6D394C6B" wp14:editId="4A358AB3">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Captar Recursos</w:t>
      </w:r>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Pr="006F7B26" w:rsidRDefault="00E42BD8" w:rsidP="007343FC">
            <w:pPr>
              <w:pStyle w:val="NormalWeb"/>
              <w:numPr>
                <w:ilvl w:val="0"/>
                <w:numId w:val="174"/>
              </w:numPr>
              <w:rPr>
                <w:lang w:val="es-ES" w:eastAsia="en-US"/>
              </w:rPr>
            </w:pPr>
            <w:r w:rsidRPr="006F7B26">
              <w:rPr>
                <w:lang w:val="es-ES" w:eastAsia="en-US"/>
              </w:rPr>
              <w:t>Jefe del Departamento de Proyectos</w:t>
            </w:r>
          </w:p>
          <w:p w:rsidR="00E42BD8" w:rsidRPr="006F7B26" w:rsidRDefault="00E42BD8" w:rsidP="007343FC">
            <w:pPr>
              <w:pStyle w:val="NormalWeb"/>
              <w:numPr>
                <w:ilvl w:val="0"/>
                <w:numId w:val="174"/>
              </w:numPr>
              <w:rPr>
                <w:lang w:val="es-ES" w:eastAsia="en-US"/>
              </w:rPr>
            </w:pPr>
            <w:r w:rsidRPr="006F7B26">
              <w:rPr>
                <w:lang w:val="es-ES" w:eastAsia="en-US"/>
              </w:rPr>
              <w:t>Oficial de Proyectos</w:t>
            </w:r>
          </w:p>
          <w:p w:rsidR="00E42BD8" w:rsidRPr="006F7B26" w:rsidRDefault="00E42BD8" w:rsidP="007343FC">
            <w:pPr>
              <w:pStyle w:val="NormalWeb"/>
              <w:numPr>
                <w:ilvl w:val="0"/>
                <w:numId w:val="174"/>
              </w:numPr>
              <w:rPr>
                <w:lang w:val="es-ES" w:eastAsia="en-US"/>
              </w:rPr>
            </w:pPr>
            <w:r w:rsidRPr="006F7B26">
              <w:rPr>
                <w:lang w:val="es-ES" w:eastAsia="en-US"/>
              </w:rPr>
              <w:t>Área Ejecutor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8</w:t>
      </w:r>
      <w:r w:rsidRPr="00754284">
        <w:rPr>
          <w:sz w:val="24"/>
          <w:szCs w:val="24"/>
        </w:rPr>
        <w:fldChar w:fldCharType="end"/>
      </w:r>
      <w:r w:rsidRPr="00754284">
        <w:rPr>
          <w:sz w:val="24"/>
          <w:szCs w:val="24"/>
        </w:rPr>
        <w:t xml:space="preserve"> – Definición del Proceso “Captar Recurs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drawing>
          <wp:inline distT="0" distB="0" distL="0" distR="0" wp14:anchorId="3DC5AB6E" wp14:editId="634E62BE">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3</w:t>
      </w:r>
      <w:r w:rsidRPr="00754284">
        <w:rPr>
          <w:sz w:val="24"/>
          <w:szCs w:val="24"/>
        </w:rPr>
        <w:fldChar w:fldCharType="end"/>
      </w:r>
      <w:r w:rsidRPr="00754284">
        <w:rPr>
          <w:sz w:val="24"/>
          <w:szCs w:val="24"/>
        </w:rPr>
        <w:t xml:space="preserve"> – Diagrama de Procesos: Proceso “Captar Recurs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39</w:t>
      </w:r>
      <w:r w:rsidRPr="00754284">
        <w:rPr>
          <w:sz w:val="24"/>
          <w:szCs w:val="24"/>
        </w:rPr>
        <w:fldChar w:fldCharType="end"/>
      </w:r>
      <w:r w:rsidRPr="00754284">
        <w:rPr>
          <w:sz w:val="24"/>
          <w:szCs w:val="24"/>
        </w:rPr>
        <w:t xml:space="preserve"> – Caracterización del Proceso “Captar Recursos”</w:t>
      </w:r>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Proceso: </w:t>
      </w:r>
      <w:r w:rsidRPr="00E42BD8">
        <w:rPr>
          <w:b/>
          <w:lang w:val="es-PE"/>
        </w:rPr>
        <w:t>Ejecutar Proyectos</w:t>
      </w:r>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86"/>
        <w:gridCol w:w="2185"/>
        <w:gridCol w:w="2133"/>
      </w:tblGrid>
      <w:tr w:rsidR="00E42BD8" w:rsidRPr="000461C4" w:rsidTr="00E42BD8">
        <w:trPr>
          <w:trHeight w:val="699"/>
          <w:tblHeader/>
        </w:trPr>
        <w:tc>
          <w:tcPr>
            <w:tcW w:w="9005"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PÓSITO</w:t>
            </w:r>
          </w:p>
        </w:tc>
        <w:tc>
          <w:tcPr>
            <w:tcW w:w="6733"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RESPONSABLE</w:t>
            </w:r>
          </w:p>
        </w:tc>
        <w:tc>
          <w:tcPr>
            <w:tcW w:w="2242" w:type="dxa"/>
          </w:tcPr>
          <w:p w:rsidR="00E42BD8" w:rsidRPr="000461C4" w:rsidRDefault="00E42BD8" w:rsidP="00E42BD8">
            <w:r w:rsidRPr="000461C4">
              <w:t>Jefe del Departamento de Proyectos</w:t>
            </w:r>
          </w:p>
        </w:tc>
        <w:tc>
          <w:tcPr>
            <w:tcW w:w="2243" w:type="dxa"/>
            <w:shd w:val="clear" w:color="auto" w:fill="D9D9D9"/>
            <w:vAlign w:val="center"/>
          </w:tcPr>
          <w:p w:rsidR="00E42BD8" w:rsidRPr="000461C4" w:rsidRDefault="00E42BD8" w:rsidP="00E42BD8">
            <w:pPr>
              <w:jc w:val="center"/>
              <w:rPr>
                <w:b/>
                <w:bCs/>
              </w:rPr>
            </w:pPr>
            <w:r w:rsidRPr="000461C4">
              <w:rPr>
                <w:b/>
                <w:bCs/>
              </w:rPr>
              <w:t>BASE LEGAL</w:t>
            </w:r>
          </w:p>
        </w:tc>
        <w:tc>
          <w:tcPr>
            <w:tcW w:w="2248" w:type="dxa"/>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CTORES DEL PROCESO</w:t>
            </w:r>
          </w:p>
        </w:tc>
        <w:tc>
          <w:tcPr>
            <w:tcW w:w="6733" w:type="dxa"/>
            <w:gridSpan w:val="3"/>
          </w:tcPr>
          <w:p w:rsidR="00E42BD8" w:rsidRPr="005B1585" w:rsidRDefault="00E42BD8" w:rsidP="007343FC">
            <w:pPr>
              <w:pStyle w:val="Prrafodelista"/>
              <w:numPr>
                <w:ilvl w:val="0"/>
                <w:numId w:val="178"/>
              </w:numPr>
            </w:pPr>
            <w:r w:rsidRPr="005B1585">
              <w:t>Jefe del Departamento de Proyectos</w:t>
            </w:r>
          </w:p>
          <w:p w:rsidR="00E42BD8" w:rsidRPr="005B1585" w:rsidRDefault="00E42BD8" w:rsidP="007343FC">
            <w:pPr>
              <w:pStyle w:val="Prrafodelista"/>
              <w:numPr>
                <w:ilvl w:val="0"/>
                <w:numId w:val="178"/>
              </w:numPr>
            </w:pPr>
            <w:r w:rsidRPr="005B1585">
              <w:t>Oficial de Proyectos</w:t>
            </w:r>
          </w:p>
          <w:p w:rsidR="00E42BD8" w:rsidRDefault="00E42BD8" w:rsidP="007343FC">
            <w:pPr>
              <w:pStyle w:val="Prrafodelista"/>
              <w:numPr>
                <w:ilvl w:val="0"/>
                <w:numId w:val="178"/>
              </w:numPr>
            </w:pPr>
            <w:r w:rsidRPr="005B1585">
              <w:t xml:space="preserve">Área Ejecutora </w:t>
            </w:r>
          </w:p>
          <w:p w:rsidR="00E42BD8" w:rsidRDefault="00E42BD8" w:rsidP="007343FC">
            <w:pPr>
              <w:pStyle w:val="Prrafodelista"/>
              <w:numPr>
                <w:ilvl w:val="0"/>
                <w:numId w:val="178"/>
              </w:numPr>
            </w:pPr>
            <w:r>
              <w:t>Departamento de Imagen Institucional</w:t>
            </w:r>
          </w:p>
          <w:p w:rsidR="00E42BD8" w:rsidRDefault="00E42BD8" w:rsidP="007343FC">
            <w:pPr>
              <w:pStyle w:val="Prrafodelista"/>
              <w:numPr>
                <w:ilvl w:val="0"/>
                <w:numId w:val="178"/>
              </w:numPr>
            </w:pPr>
            <w:r>
              <w:t>Departamento de Proyectos</w:t>
            </w:r>
          </w:p>
          <w:p w:rsidR="00E42BD8" w:rsidRPr="005B1585" w:rsidRDefault="00E42BD8" w:rsidP="007343FC">
            <w:pPr>
              <w:pStyle w:val="Prrafodelista"/>
              <w:numPr>
                <w:ilvl w:val="0"/>
                <w:numId w:val="178"/>
              </w:numPr>
            </w:pPr>
            <w:r>
              <w:t>Departamento de Administración</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CLIENTES INTERNOS</w:t>
            </w:r>
          </w:p>
        </w:tc>
        <w:tc>
          <w:tcPr>
            <w:tcW w:w="2242" w:type="dxa"/>
            <w:vAlign w:val="center"/>
          </w:tcPr>
          <w:p w:rsidR="00E42BD8" w:rsidRPr="000461C4" w:rsidRDefault="00E42BD8" w:rsidP="00E42BD8">
            <w:r w:rsidRPr="000461C4">
              <w:t>No Aplica</w:t>
            </w:r>
          </w:p>
        </w:tc>
        <w:tc>
          <w:tcPr>
            <w:tcW w:w="2243" w:type="dxa"/>
            <w:shd w:val="clear" w:color="auto" w:fill="D9D9D9"/>
            <w:vAlign w:val="center"/>
          </w:tcPr>
          <w:p w:rsidR="00E42BD8" w:rsidRPr="000461C4" w:rsidRDefault="00E42BD8" w:rsidP="00E42BD8">
            <w:pPr>
              <w:jc w:val="center"/>
              <w:rPr>
                <w:b/>
                <w:bCs/>
              </w:rPr>
            </w:pPr>
            <w:r w:rsidRPr="000461C4">
              <w:rPr>
                <w:b/>
                <w:bCs/>
              </w:rPr>
              <w:t>CLIENTES EXTERNOS</w:t>
            </w:r>
          </w:p>
        </w:tc>
        <w:tc>
          <w:tcPr>
            <w:tcW w:w="2248" w:type="dxa"/>
            <w:vAlign w:val="center"/>
          </w:tcPr>
          <w:p w:rsidR="00E42BD8" w:rsidRPr="000461C4" w:rsidRDefault="00E42BD8" w:rsidP="00E42BD8">
            <w:r w:rsidRPr="000461C4">
              <w:t>No Aplica</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ALCANCE</w:t>
            </w:r>
          </w:p>
        </w:tc>
        <w:tc>
          <w:tcPr>
            <w:tcW w:w="6733"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sidRPr="000461C4">
              <w:rPr>
                <w:b/>
                <w:bCs/>
              </w:rPr>
              <w:t>PROCEDIMIENTO</w:t>
            </w:r>
          </w:p>
        </w:tc>
        <w:tc>
          <w:tcPr>
            <w:tcW w:w="6733"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lastRenderedPageBreak/>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E42BD8">
        <w:tc>
          <w:tcPr>
            <w:tcW w:w="227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733"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0</w:t>
      </w:r>
      <w:r w:rsidRPr="00754284">
        <w:rPr>
          <w:sz w:val="24"/>
          <w:szCs w:val="24"/>
        </w:rPr>
        <w:fldChar w:fldCharType="end"/>
      </w:r>
      <w:r w:rsidRPr="00754284">
        <w:rPr>
          <w:sz w:val="24"/>
          <w:szCs w:val="24"/>
        </w:rPr>
        <w:t xml:space="preserve"> – Definición del Proceso “Ejecutar Proyectos”</w:t>
      </w:r>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4</w:t>
      </w:r>
      <w:r w:rsidRPr="00754284">
        <w:rPr>
          <w:sz w:val="24"/>
          <w:szCs w:val="24"/>
        </w:rPr>
        <w:fldChar w:fldCharType="end"/>
      </w:r>
      <w:r w:rsidRPr="00754284">
        <w:rPr>
          <w:sz w:val="24"/>
          <w:szCs w:val="24"/>
        </w:rPr>
        <w:t xml:space="preserve"> – Diagrama de Procesos: Proceso “Ejecutar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proofErr w:type="spellStart"/>
            <w:r w:rsidRPr="00874E54">
              <w:rPr>
                <w:sz w:val="18"/>
                <w:szCs w:val="18"/>
                <w:lang w:val="es-PE" w:eastAsia="es-PE"/>
              </w:rPr>
              <w:t>ó</w:t>
            </w:r>
            <w:proofErr w:type="spellEnd"/>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1</w:t>
      </w:r>
      <w:r w:rsidRPr="00754284">
        <w:rPr>
          <w:sz w:val="24"/>
          <w:szCs w:val="24"/>
        </w:rPr>
        <w:fldChar w:fldCharType="end"/>
      </w:r>
      <w:r w:rsidRPr="00754284">
        <w:rPr>
          <w:sz w:val="24"/>
          <w:szCs w:val="24"/>
        </w:rPr>
        <w:t xml:space="preserve"> – Caracterización del Proceso “Ejecutar Proyectos”</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r w:rsidR="002858FC">
        <w:rPr>
          <w:b/>
          <w:lang w:val="es-PE"/>
        </w:rPr>
        <w:t>Subp</w:t>
      </w:r>
      <w:r>
        <w:rPr>
          <w:b/>
          <w:lang w:val="es-PE"/>
        </w:rPr>
        <w:t xml:space="preserve">roceso: </w:t>
      </w:r>
      <w:r w:rsidRPr="00E42BD8">
        <w:rPr>
          <w:b/>
          <w:lang w:val="es-PE"/>
        </w:rPr>
        <w:t>Evaluar Proyecto</w:t>
      </w:r>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El presente proceso tiene como propósito cumplir con el siguiente objetivo institucional:</w:t>
            </w:r>
          </w:p>
          <w:p w:rsidR="002858FC" w:rsidRDefault="002858FC">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343FC">
            <w:pPr>
              <w:pStyle w:val="NormalWeb"/>
              <w:numPr>
                <w:ilvl w:val="0"/>
                <w:numId w:val="179"/>
              </w:numPr>
              <w:spacing w:line="276" w:lineRule="auto"/>
              <w:rPr>
                <w:lang w:val="es-ES" w:eastAsia="en-US"/>
              </w:rPr>
            </w:pPr>
            <w:r>
              <w:rPr>
                <w:lang w:val="es-ES" w:eastAsia="en-US"/>
              </w:rPr>
              <w:t>Jefe del Departamento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Oficial de Proyectos</w:t>
            </w:r>
          </w:p>
          <w:p w:rsidR="002858FC" w:rsidRDefault="002858FC" w:rsidP="007343FC">
            <w:pPr>
              <w:pStyle w:val="NormalWeb"/>
              <w:numPr>
                <w:ilvl w:val="0"/>
                <w:numId w:val="179"/>
              </w:numPr>
              <w:spacing w:line="276" w:lineRule="auto"/>
              <w:rPr>
                <w:color w:val="000000"/>
                <w:sz w:val="20"/>
                <w:szCs w:val="20"/>
                <w:lang w:eastAsia="en-US"/>
              </w:rPr>
            </w:pPr>
            <w:r>
              <w:rPr>
                <w:lang w:val="es-ES" w:eastAsia="en-US"/>
              </w:rPr>
              <w:t>Empresa Evaluado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343FC">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343FC">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343FC">
            <w:pPr>
              <w:numPr>
                <w:ilvl w:val="0"/>
                <w:numId w:val="180"/>
              </w:numPr>
              <w:autoSpaceDE w:val="0"/>
              <w:autoSpaceDN w:val="0"/>
              <w:adjustRightInd w:val="0"/>
              <w:jc w:val="both"/>
            </w:pPr>
            <w:r>
              <w:t>Las diversas empresas evaluadoras participan en el concurso.</w:t>
            </w:r>
          </w:p>
          <w:p w:rsidR="002858FC" w:rsidRDefault="002858FC" w:rsidP="007343FC">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343FC">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343FC">
            <w:pPr>
              <w:numPr>
                <w:ilvl w:val="0"/>
                <w:numId w:val="180"/>
              </w:numPr>
              <w:autoSpaceDE w:val="0"/>
              <w:autoSpaceDN w:val="0"/>
              <w:adjustRightInd w:val="0"/>
              <w:jc w:val="both"/>
            </w:pPr>
            <w:r>
              <w:t xml:space="preserve">El Oficial de Proyectos procede a resolver las observaciones detalladas en el primer borrador enviado </w:t>
            </w:r>
            <w:r>
              <w:lastRenderedPageBreak/>
              <w:t>por la empresa evaluadora.</w:t>
            </w:r>
          </w:p>
          <w:p w:rsidR="002858FC" w:rsidRDefault="002858FC" w:rsidP="007343FC">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2</w:t>
      </w:r>
      <w:r w:rsidRPr="00754284">
        <w:rPr>
          <w:sz w:val="24"/>
          <w:szCs w:val="24"/>
        </w:rPr>
        <w:fldChar w:fldCharType="end"/>
      </w:r>
      <w:r w:rsidRPr="00754284">
        <w:rPr>
          <w:sz w:val="24"/>
          <w:szCs w:val="24"/>
        </w:rPr>
        <w:t xml:space="preserve"> – Definición del SubProceso “Evaluar Proyecto”</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33F0E723" wp14:editId="3BE00AD3">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272355">
        <w:rPr>
          <w:noProof/>
          <w:sz w:val="24"/>
          <w:szCs w:val="24"/>
        </w:rPr>
        <w:t>25</w:t>
      </w:r>
      <w:r w:rsidRPr="00754284">
        <w:rPr>
          <w:sz w:val="24"/>
          <w:szCs w:val="24"/>
        </w:rPr>
        <w:fldChar w:fldCharType="end"/>
      </w:r>
      <w:r w:rsidRPr="00754284">
        <w:rPr>
          <w:sz w:val="24"/>
          <w:szCs w:val="24"/>
        </w:rPr>
        <w:t xml:space="preserve"> – Diagrama de Procesos: SubProceso “Evaluar Proyecto”</w:t>
      </w:r>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1C1CB9">
        <w:rPr>
          <w:noProof/>
          <w:sz w:val="24"/>
          <w:szCs w:val="24"/>
        </w:rPr>
        <w:t>43</w:t>
      </w:r>
      <w:r w:rsidRPr="00754284">
        <w:rPr>
          <w:sz w:val="24"/>
          <w:szCs w:val="24"/>
        </w:rPr>
        <w:fldChar w:fldCharType="end"/>
      </w:r>
      <w:r w:rsidRPr="00754284">
        <w:rPr>
          <w:sz w:val="24"/>
          <w:szCs w:val="24"/>
        </w:rPr>
        <w:t xml:space="preserve"> – Caracterización del SubProceso “Evaluar Proyecto”</w:t>
      </w:r>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p>
    <w:p w:rsidR="00F030E3" w:rsidRDefault="00F030E3" w:rsidP="00F030E3">
      <w:pPr>
        <w:pStyle w:val="Prrafodelista"/>
        <w:numPr>
          <w:ilvl w:val="2"/>
          <w:numId w:val="84"/>
        </w:numPr>
        <w:ind w:left="851"/>
        <w:outlineLvl w:val="2"/>
        <w:rPr>
          <w:b/>
          <w:lang w:val="es-PE"/>
        </w:rPr>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Pr="00F030E3" w:rsidRDefault="002858FC" w:rsidP="002545C9">
            <w:pPr>
              <w:pStyle w:val="Prrafodelista"/>
              <w:numPr>
                <w:ilvl w:val="0"/>
                <w:numId w:val="234"/>
              </w:numPr>
              <w:rPr>
                <w:bCs/>
              </w:rPr>
            </w:pPr>
            <w:r w:rsidRPr="00F030E3">
              <w:rPr>
                <w:bCs/>
              </w:rPr>
              <w:t xml:space="preserve">Departamento de Formación </w:t>
            </w:r>
          </w:p>
          <w:p w:rsidR="002858FC" w:rsidRPr="00F030E3" w:rsidRDefault="002858FC" w:rsidP="002545C9">
            <w:pPr>
              <w:pStyle w:val="Prrafodelista"/>
              <w:numPr>
                <w:ilvl w:val="0"/>
                <w:numId w:val="234"/>
              </w:numPr>
              <w:rPr>
                <w:bCs/>
              </w:rPr>
            </w:pPr>
            <w:r w:rsidRPr="00F030E3">
              <w:rPr>
                <w:bCs/>
              </w:rPr>
              <w:t>Área de Educación Técnica</w:t>
            </w:r>
          </w:p>
          <w:p w:rsidR="002858FC" w:rsidRPr="00F030E3" w:rsidRDefault="002858FC" w:rsidP="002545C9">
            <w:pPr>
              <w:pStyle w:val="Prrafodelista"/>
              <w:numPr>
                <w:ilvl w:val="0"/>
                <w:numId w:val="234"/>
              </w:numPr>
              <w:rPr>
                <w:bCs/>
              </w:rPr>
            </w:pPr>
            <w:r w:rsidRPr="00F030E3">
              <w:rPr>
                <w:bCs/>
              </w:rPr>
              <w:t>Departamento de Administración</w:t>
            </w:r>
          </w:p>
          <w:p w:rsidR="002858FC" w:rsidRPr="00F030E3" w:rsidRDefault="002858FC" w:rsidP="002545C9">
            <w:pPr>
              <w:pStyle w:val="Prrafodelista"/>
              <w:numPr>
                <w:ilvl w:val="0"/>
                <w:numId w:val="234"/>
              </w:numPr>
              <w:rPr>
                <w:bCs/>
              </w:rPr>
            </w:pPr>
            <w:r w:rsidRPr="00F030E3">
              <w:rPr>
                <w:bCs/>
              </w:rPr>
              <w:t>Ministerio de Educación</w:t>
            </w:r>
          </w:p>
          <w:p w:rsidR="002858FC" w:rsidRPr="00F030E3" w:rsidRDefault="002858FC" w:rsidP="002545C9">
            <w:pPr>
              <w:pStyle w:val="Prrafodelista"/>
              <w:numPr>
                <w:ilvl w:val="0"/>
                <w:numId w:val="234"/>
              </w:numPr>
              <w:rPr>
                <w:bCs/>
              </w:rPr>
            </w:pPr>
            <w:r w:rsidRPr="00F030E3">
              <w:rPr>
                <w:bCs/>
              </w:rPr>
              <w:t>Centro Educativo</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 xml:space="preserve">Se realiza el acompañamiento de la metodología de enseñanza de Educación Técnica, que es </w:t>
            </w:r>
            <w:r w:rsidRPr="00BC3D05">
              <w:rPr>
                <w:bCs/>
              </w:rPr>
              <w:lastRenderedPageBreak/>
              <w:t>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56CFF372" wp14:editId="02BB4697">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8"/>
        <w:gridCol w:w="1546"/>
        <w:gridCol w:w="1603"/>
        <w:gridCol w:w="1696"/>
        <w:gridCol w:w="2409"/>
        <w:gridCol w:w="1977"/>
        <w:gridCol w:w="1603"/>
        <w:gridCol w:w="2310"/>
      </w:tblGrid>
      <w:tr w:rsidR="002858FC" w:rsidRPr="00BC3D05" w:rsidTr="00F030E3">
        <w:trPr>
          <w:trHeight w:val="495"/>
          <w:tblHeader/>
        </w:trPr>
        <w:tc>
          <w:tcPr>
            <w:tcW w:w="508"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1546"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1603"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1696"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2409"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1977"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1603"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2310" w:type="dxa"/>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F030E3">
        <w:trPr>
          <w:trHeight w:val="511"/>
        </w:trPr>
        <w:tc>
          <w:tcPr>
            <w:tcW w:w="508" w:type="dxa"/>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1546" w:type="dxa"/>
            <w:vAlign w:val="center"/>
          </w:tcPr>
          <w:p w:rsidR="002858FC" w:rsidRPr="00AC42AF" w:rsidRDefault="002858FC" w:rsidP="002858FC">
            <w:pPr>
              <w:rPr>
                <w:sz w:val="18"/>
                <w:szCs w:val="18"/>
                <w:lang w:val="es-PE" w:eastAsia="es-PE"/>
              </w:rPr>
            </w:pPr>
          </w:p>
        </w:tc>
        <w:tc>
          <w:tcPr>
            <w:tcW w:w="1603"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1696" w:type="dxa"/>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2409" w:type="dxa"/>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1977"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F030E3">
        <w:trPr>
          <w:trHeight w:val="511"/>
        </w:trPr>
        <w:tc>
          <w:tcPr>
            <w:tcW w:w="508" w:type="dxa"/>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1546" w:type="dxa"/>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1546" w:type="dxa"/>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154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lastRenderedPageBreak/>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Gestión Pedagógica</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lastRenderedPageBreak/>
              <w:t xml:space="preserve">- Dudas sobre pedagogía </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lastRenderedPageBreak/>
              <w:t xml:space="preserve">El Área pedagógica del centro educativo le comunica algunas dudas sobre pedagogía y reciben la </w:t>
            </w:r>
            <w:r w:rsidRPr="00AC42AF">
              <w:rPr>
                <w:sz w:val="18"/>
                <w:szCs w:val="18"/>
                <w:lang w:val="es-PE" w:eastAsia="es-PE"/>
              </w:rPr>
              <w:lastRenderedPageBreak/>
              <w:t>retroalimentación.</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Centro Educativo</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1546" w:type="dxa"/>
            <w:shd w:val="clear" w:color="auto" w:fill="auto"/>
            <w:vAlign w:val="center"/>
          </w:tcPr>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F030E3">
        <w:trPr>
          <w:trHeight w:val="675"/>
        </w:trPr>
        <w:tc>
          <w:tcPr>
            <w:tcW w:w="508" w:type="dxa"/>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154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1696" w:type="dxa"/>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2409" w:type="dxa"/>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1977"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1603"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w:t>
            </w:r>
            <w:r w:rsidRPr="00AC42AF">
              <w:rPr>
                <w:sz w:val="18"/>
                <w:szCs w:val="18"/>
                <w:lang w:val="es-PE" w:eastAsia="es-PE"/>
              </w:rPr>
              <w:lastRenderedPageBreak/>
              <w:t xml:space="preserve">Arquitectura Empresarial Colegio Fe y Alegría 34) y este envía la lista de participantes a la capacitación. Antes de la ejecución de la capacitación se solicitan los recursos necesarios al proceso Recopilar Requerimientos Institucionales por medio del Cuestionario de Necesidades.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w:t>
            </w:r>
            <w:r w:rsidRPr="00AC42AF">
              <w:rPr>
                <w:sz w:val="18"/>
                <w:szCs w:val="18"/>
                <w:lang w:val="es-PE" w:eastAsia="es-PE"/>
              </w:rPr>
              <w:lastRenderedPageBreak/>
              <w:t>envía las dudas de pedagogía que tenga y recibe la retroalimentación del acompañamiento. Asimismo, el presente proceso envía los requerimientos urgentes que puedan tener los talleres de Educación Técnica al proceso Inventariado de Talleres de Educación Técnica y se elabora el Formato de monitoreo e Informe.</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710"/>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1696" w:type="dxa"/>
            <w:shd w:val="clear" w:color="auto" w:fill="BFBFBF" w:themeFill="background1" w:themeFillShade="BF"/>
          </w:tcPr>
          <w:p w:rsidR="002858FC" w:rsidRPr="00AC42AF" w:rsidRDefault="002858FC" w:rsidP="002858FC">
            <w:pPr>
              <w:rPr>
                <w:sz w:val="18"/>
                <w:szCs w:val="18"/>
                <w:lang w:val="es-PE" w:eastAsia="es-PE"/>
              </w:rPr>
            </w:pP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 xml:space="preserve">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w:t>
            </w:r>
            <w:r w:rsidRPr="00AC42AF">
              <w:rPr>
                <w:sz w:val="18"/>
                <w:szCs w:val="18"/>
                <w:lang w:val="es-PE" w:eastAsia="es-PE"/>
              </w:rPr>
              <w:lastRenderedPageBreak/>
              <w:t>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Una vez terminado el proceso de inventariado se verifica que el equipamiento solicitado haya sido entregado y se haya efectuado la capacitación del mismo.</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169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w:t>
            </w:r>
            <w:r w:rsidRPr="00AC42AF">
              <w:rPr>
                <w:sz w:val="18"/>
                <w:szCs w:val="18"/>
                <w:lang w:val="es-PE" w:eastAsia="es-PE"/>
              </w:rPr>
              <w:lastRenderedPageBreak/>
              <w:t>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2</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3</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1696" w:type="dxa"/>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154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1696" w:type="dxa"/>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2409" w:type="dxa"/>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 xml:space="preserve">El desarrollo de los procesos: Realizar Capacitaciones del departamento de formación, Realizar Capacitaciones de Educación Técnica y Actualizar currículas de educación técnica, deben estar finalizados para dar por concluido el macroproceso Gestión de Aseguramiento de </w:t>
            </w:r>
            <w:r w:rsidRPr="00AC42AF">
              <w:rPr>
                <w:sz w:val="18"/>
                <w:szCs w:val="18"/>
                <w:lang w:val="es-PE" w:eastAsia="es-PE"/>
              </w:rPr>
              <w:lastRenderedPageBreak/>
              <w:t>la Calidad Educativa.</w:t>
            </w:r>
          </w:p>
        </w:tc>
        <w:tc>
          <w:tcPr>
            <w:tcW w:w="1977"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1603" w:type="dxa"/>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F030E3">
        <w:trPr>
          <w:trHeight w:val="675"/>
        </w:trPr>
        <w:tc>
          <w:tcPr>
            <w:tcW w:w="508" w:type="dxa"/>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5</w:t>
            </w:r>
          </w:p>
        </w:tc>
        <w:tc>
          <w:tcPr>
            <w:tcW w:w="1546" w:type="dxa"/>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1696" w:type="dxa"/>
            <w:shd w:val="clear" w:color="auto" w:fill="auto"/>
            <w:vAlign w:val="center"/>
          </w:tcPr>
          <w:p w:rsidR="002858FC" w:rsidRPr="00AC42AF" w:rsidRDefault="002858FC" w:rsidP="002858FC">
            <w:pPr>
              <w:rPr>
                <w:sz w:val="18"/>
                <w:szCs w:val="18"/>
                <w:lang w:val="es-PE" w:eastAsia="es-PE"/>
              </w:rPr>
            </w:pPr>
          </w:p>
        </w:tc>
        <w:tc>
          <w:tcPr>
            <w:tcW w:w="2409" w:type="dxa"/>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1977"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1603" w:type="dxa"/>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2310" w:type="dxa"/>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Proceso: </w:t>
      </w:r>
      <w:r w:rsidRPr="002858FC">
        <w:rPr>
          <w:b/>
          <w:lang w:val="es-PE"/>
        </w:rPr>
        <w:t>Actualizar Currículas de Educación Técnica</w:t>
      </w:r>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Proceso “Actualizar currículas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Pr="00F030E3" w:rsidRDefault="002858FC" w:rsidP="002545C9">
            <w:pPr>
              <w:pStyle w:val="NormalWeb"/>
              <w:numPr>
                <w:ilvl w:val="0"/>
                <w:numId w:val="235"/>
              </w:numPr>
              <w:jc w:val="both"/>
              <w:rPr>
                <w:lang w:val="es-ES" w:eastAsia="en-US"/>
              </w:rPr>
            </w:pPr>
            <w:r w:rsidRPr="00F030E3">
              <w:rPr>
                <w:lang w:val="es-ES" w:eastAsia="en-US"/>
              </w:rPr>
              <w:t>Jefe de Educación Técnica</w:t>
            </w:r>
          </w:p>
          <w:p w:rsidR="002858FC" w:rsidRPr="00F030E3" w:rsidRDefault="002858FC" w:rsidP="002545C9">
            <w:pPr>
              <w:pStyle w:val="NormalWeb"/>
              <w:numPr>
                <w:ilvl w:val="0"/>
                <w:numId w:val="235"/>
              </w:numPr>
              <w:jc w:val="both"/>
              <w:rPr>
                <w:lang w:val="es-ES" w:eastAsia="en-US"/>
              </w:rPr>
            </w:pPr>
            <w:r w:rsidRPr="00F030E3">
              <w:rPr>
                <w:lang w:val="es-ES" w:eastAsia="en-US"/>
              </w:rPr>
              <w:t>Equipo pedagógico de Técnica</w:t>
            </w:r>
          </w:p>
          <w:p w:rsidR="002858FC" w:rsidRPr="00E653C5" w:rsidRDefault="002858FC" w:rsidP="002545C9">
            <w:pPr>
              <w:pStyle w:val="NormalWeb"/>
              <w:numPr>
                <w:ilvl w:val="0"/>
                <w:numId w:val="235"/>
              </w:numPr>
              <w:jc w:val="both"/>
            </w:pPr>
            <w:r w:rsidRPr="00F030E3">
              <w:rPr>
                <w:lang w:val="es-ES" w:eastAsia="en-US"/>
              </w:rPr>
              <w:t>Secretaria de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Una vez definidas las necesidades, el Jefe de Educación Técnica realiza la planificación de las reuniones para la 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SOS  RELACIONADOS</w:t>
            </w:r>
          </w:p>
        </w:tc>
        <w:tc>
          <w:tcPr>
            <w:tcW w:w="6734" w:type="dxa"/>
            <w:gridSpan w:val="4"/>
            <w:vAlign w:val="center"/>
          </w:tcPr>
          <w:p w:rsidR="002858FC" w:rsidRPr="00E653C5" w:rsidRDefault="00F030E3" w:rsidP="00F030E3">
            <w:pPr>
              <w:shd w:val="clear" w:color="auto" w:fill="FFFFFF"/>
              <w:autoSpaceDE w:val="0"/>
              <w:autoSpaceDN w:val="0"/>
              <w:adjustRightInd w:val="0"/>
              <w:ind w:left="720"/>
              <w:jc w:val="both"/>
            </w:pPr>
            <w:r>
              <w:t>No Aplica</w:t>
            </w:r>
          </w:p>
        </w:tc>
      </w:tr>
    </w:tbl>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Pr="002858FC">
        <w:rPr>
          <w:b/>
          <w:lang w:val="es-PE"/>
        </w:rPr>
        <w:t>Realizar Acompañamiento de Educación Técnica</w:t>
      </w:r>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2545C9">
            <w:pPr>
              <w:pStyle w:val="Prrafodelista"/>
              <w:numPr>
                <w:ilvl w:val="0"/>
                <w:numId w:val="236"/>
              </w:numPr>
              <w:autoSpaceDE w:val="0"/>
              <w:autoSpaceDN w:val="0"/>
              <w:adjustRightInd w:val="0"/>
              <w:jc w:val="both"/>
            </w:pPr>
            <w:r w:rsidRPr="00F030E3">
              <w:t>Director del Departamento Formación</w:t>
            </w:r>
          </w:p>
          <w:p w:rsidR="002858FC" w:rsidRPr="00F030E3" w:rsidRDefault="002858FC" w:rsidP="002545C9">
            <w:pPr>
              <w:pStyle w:val="Prrafodelista"/>
              <w:numPr>
                <w:ilvl w:val="0"/>
                <w:numId w:val="236"/>
              </w:numPr>
              <w:autoSpaceDE w:val="0"/>
              <w:autoSpaceDN w:val="0"/>
              <w:adjustRightInd w:val="0"/>
              <w:jc w:val="both"/>
            </w:pPr>
            <w:r w:rsidRPr="00F030E3">
              <w:t>Jefe de Educación Técnica.</w:t>
            </w:r>
            <w:r w:rsidR="00F030E3" w:rsidRPr="00F030E3">
              <w:t xml:space="preserve"> </w:t>
            </w:r>
          </w:p>
          <w:p w:rsidR="002858FC" w:rsidRPr="00F030E3" w:rsidRDefault="002858FC" w:rsidP="002545C9">
            <w:pPr>
              <w:pStyle w:val="Prrafodelista"/>
              <w:numPr>
                <w:ilvl w:val="0"/>
                <w:numId w:val="236"/>
              </w:numPr>
              <w:autoSpaceDE w:val="0"/>
              <w:autoSpaceDN w:val="0"/>
              <w:adjustRightInd w:val="0"/>
              <w:jc w:val="both"/>
            </w:pPr>
            <w:r w:rsidRPr="00F030E3">
              <w:t>Equipo pedagógico de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2545C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2545C9">
            <w:pPr>
              <w:numPr>
                <w:ilvl w:val="0"/>
                <w:numId w:val="184"/>
              </w:numPr>
              <w:shd w:val="clear" w:color="auto" w:fill="FFFFFF"/>
              <w:autoSpaceDE w:val="0"/>
              <w:autoSpaceDN w:val="0"/>
              <w:adjustRightInd w:val="0"/>
              <w:jc w:val="both"/>
            </w:pPr>
            <w:r w:rsidRPr="00DF0F68">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2545C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2545C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2545C9">
            <w:pPr>
              <w:keepNext/>
              <w:numPr>
                <w:ilvl w:val="0"/>
                <w:numId w:val="184"/>
              </w:numPr>
              <w:shd w:val="clear" w:color="auto" w:fill="FFFFFF"/>
              <w:autoSpaceDE w:val="0"/>
              <w:autoSpaceDN w:val="0"/>
              <w:adjustRightInd w:val="0"/>
              <w:jc w:val="both"/>
            </w:pPr>
            <w:r w:rsidRPr="00DF0F68">
              <w:t xml:space="preserve">Finalmente, los docentes aplican los consejos y </w:t>
            </w:r>
            <w:r w:rsidRPr="00DF0F68">
              <w:lastRenderedPageBreak/>
              <w:t xml:space="preserve">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2545C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2545C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2545C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7D68F6EE" wp14:editId="3ED5FE2C">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Proceso: </w:t>
      </w:r>
      <w:r w:rsidR="00246F3D" w:rsidRPr="00246F3D">
        <w:rPr>
          <w:b/>
          <w:lang w:val="es-PE"/>
        </w:rPr>
        <w:t>Realizar Acompañamiento del Departamento de Formación</w:t>
      </w:r>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Pr="00F030E3" w:rsidRDefault="00246F3D" w:rsidP="002545C9">
            <w:pPr>
              <w:pStyle w:val="Prrafodelista"/>
              <w:numPr>
                <w:ilvl w:val="0"/>
                <w:numId w:val="237"/>
              </w:numPr>
              <w:jc w:val="both"/>
            </w:pPr>
            <w:r w:rsidRPr="00F030E3">
              <w:t>Director del Departamento de Formación</w:t>
            </w:r>
          </w:p>
          <w:p w:rsidR="00246F3D" w:rsidRPr="00F030E3" w:rsidRDefault="00246F3D" w:rsidP="002545C9">
            <w:pPr>
              <w:pStyle w:val="Prrafodelista"/>
              <w:numPr>
                <w:ilvl w:val="0"/>
                <w:numId w:val="237"/>
              </w:numPr>
              <w:jc w:val="both"/>
              <w:rPr>
                <w:bCs/>
              </w:rPr>
            </w:pPr>
            <w:r w:rsidRPr="00F030E3">
              <w:t>Equipo Pedagógic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2545C9">
            <w:pPr>
              <w:numPr>
                <w:ilvl w:val="0"/>
                <w:numId w:val="186"/>
              </w:numPr>
              <w:autoSpaceDE w:val="0"/>
              <w:autoSpaceDN w:val="0"/>
              <w:adjustRightInd w:val="0"/>
              <w:jc w:val="both"/>
              <w:rPr>
                <w:bCs/>
              </w:rPr>
            </w:pPr>
            <w:r w:rsidRPr="00FA3629">
              <w:rPr>
                <w:bCs/>
              </w:rPr>
              <w:t>Etapa de Planificación</w:t>
            </w:r>
          </w:p>
          <w:p w:rsidR="00246F3D" w:rsidRPr="00FA3629" w:rsidRDefault="00246F3D" w:rsidP="002545C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2545C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2545C9">
            <w:pPr>
              <w:numPr>
                <w:ilvl w:val="1"/>
                <w:numId w:val="186"/>
              </w:numPr>
              <w:autoSpaceDE w:val="0"/>
              <w:autoSpaceDN w:val="0"/>
              <w:adjustRightInd w:val="0"/>
              <w:jc w:val="both"/>
              <w:rPr>
                <w:bCs/>
              </w:rPr>
            </w:pPr>
            <w:r w:rsidRPr="00FA3629">
              <w:rPr>
                <w:bCs/>
              </w:rPr>
              <w:t>Se seleccionan los acompañantes más adecuados para las sedes</w:t>
            </w:r>
          </w:p>
          <w:p w:rsidR="00246F3D" w:rsidRPr="00FA3629" w:rsidRDefault="00246F3D" w:rsidP="002545C9">
            <w:pPr>
              <w:numPr>
                <w:ilvl w:val="0"/>
                <w:numId w:val="186"/>
              </w:numPr>
              <w:autoSpaceDE w:val="0"/>
              <w:autoSpaceDN w:val="0"/>
              <w:adjustRightInd w:val="0"/>
              <w:jc w:val="both"/>
              <w:rPr>
                <w:bCs/>
              </w:rPr>
            </w:pPr>
            <w:r w:rsidRPr="00FA3629">
              <w:rPr>
                <w:bCs/>
              </w:rPr>
              <w:t>Etapa de Preparación</w:t>
            </w:r>
          </w:p>
          <w:p w:rsidR="00246F3D" w:rsidRPr="00FA3629" w:rsidRDefault="00246F3D" w:rsidP="002545C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2545C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2545C9">
            <w:pPr>
              <w:numPr>
                <w:ilvl w:val="2"/>
                <w:numId w:val="186"/>
              </w:numPr>
              <w:autoSpaceDE w:val="0"/>
              <w:autoSpaceDN w:val="0"/>
              <w:adjustRightInd w:val="0"/>
              <w:jc w:val="both"/>
              <w:rPr>
                <w:bCs/>
              </w:rPr>
            </w:pPr>
            <w:r w:rsidRPr="00FA3629">
              <w:rPr>
                <w:bCs/>
              </w:rPr>
              <w:t xml:space="preserve">En caso el colegio no asistiera a alguna </w:t>
            </w:r>
            <w:r w:rsidRPr="00FA3629">
              <w:rPr>
                <w:bCs/>
              </w:rPr>
              <w:lastRenderedPageBreak/>
              <w:t>capacitación se prioriza el desarrollo de esta en el acompañamiento.</w:t>
            </w:r>
          </w:p>
          <w:p w:rsidR="00246F3D" w:rsidRPr="00FA3629" w:rsidRDefault="00246F3D" w:rsidP="002545C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2545C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2545C9">
            <w:pPr>
              <w:numPr>
                <w:ilvl w:val="0"/>
                <w:numId w:val="186"/>
              </w:numPr>
              <w:autoSpaceDE w:val="0"/>
              <w:autoSpaceDN w:val="0"/>
              <w:adjustRightInd w:val="0"/>
              <w:jc w:val="both"/>
              <w:rPr>
                <w:bCs/>
              </w:rPr>
            </w:pPr>
            <w:r w:rsidRPr="00FA3629">
              <w:rPr>
                <w:bCs/>
              </w:rPr>
              <w:t>Etapa de Acompañamiento</w:t>
            </w:r>
          </w:p>
          <w:p w:rsidR="00246F3D" w:rsidRPr="00FA3629" w:rsidRDefault="00246F3D" w:rsidP="002545C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2545C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2545C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2545C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2545C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2545C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2545C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4CD206CC" wp14:editId="305B9425">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272355">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6"/>
        <w:gridCol w:w="1546"/>
        <w:gridCol w:w="1679"/>
        <w:gridCol w:w="1560"/>
        <w:gridCol w:w="2471"/>
        <w:gridCol w:w="1977"/>
        <w:gridCol w:w="1603"/>
        <w:gridCol w:w="2310"/>
      </w:tblGrid>
      <w:tr w:rsidR="00246F3D" w:rsidRPr="00DC2A9F" w:rsidTr="00246F3D">
        <w:trPr>
          <w:trHeight w:val="495"/>
          <w:tblHeader/>
        </w:trPr>
        <w:tc>
          <w:tcPr>
            <w:tcW w:w="519"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1546"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1728"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1569"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2837"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1830"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1488" w:type="dxa"/>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2135" w:type="dxa"/>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246F3D">
        <w:trPr>
          <w:trHeight w:val="450"/>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1546" w:type="dxa"/>
            <w:shd w:val="clear" w:color="auto" w:fill="C0C0C0"/>
            <w:vAlign w:val="center"/>
          </w:tcPr>
          <w:p w:rsidR="00246F3D" w:rsidRPr="00DC2A9F" w:rsidRDefault="00246F3D" w:rsidP="00246F3D">
            <w:pPr>
              <w:rPr>
                <w:sz w:val="18"/>
                <w:szCs w:val="18"/>
                <w:lang w:val="es-PE" w:eastAsia="es-PE"/>
              </w:rPr>
            </w:pPr>
          </w:p>
        </w:tc>
        <w:tc>
          <w:tcPr>
            <w:tcW w:w="1728" w:type="dxa"/>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2837" w:type="dxa"/>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246F3D">
        <w:trPr>
          <w:trHeight w:val="511"/>
        </w:trPr>
        <w:tc>
          <w:tcPr>
            <w:tcW w:w="519" w:type="dxa"/>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1546" w:type="dxa"/>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1728" w:type="dxa"/>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1569" w:type="dxa"/>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2837" w:type="dxa"/>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1830"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1546"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172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1569"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2837" w:type="dxa"/>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1546" w:type="dxa"/>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1728" w:type="dxa"/>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1569" w:type="dxa"/>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2837" w:type="dxa"/>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1830"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1546" w:type="dxa"/>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1728"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1569" w:type="dxa"/>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1830"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900"/>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1546" w:type="dxa"/>
            <w:shd w:val="clear" w:color="auto" w:fill="auto"/>
            <w:vAlign w:val="center"/>
          </w:tcPr>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proofErr w:type="spellStart"/>
            <w:r>
              <w:rPr>
                <w:sz w:val="18"/>
                <w:szCs w:val="18"/>
                <w:lang w:val="es-PE" w:eastAsia="es-PE"/>
              </w:rPr>
              <w:t>Inasistió</w:t>
            </w:r>
            <w:proofErr w:type="spellEnd"/>
            <w:r w:rsidRPr="00DC2A9F">
              <w:rPr>
                <w:sz w:val="18"/>
                <w:szCs w:val="18"/>
                <w:lang w:val="es-PE" w:eastAsia="es-PE"/>
              </w:rPr>
              <w:t xml:space="preserve"> a capacitación?</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 xml:space="preserve">Determinar capacitación </w:t>
            </w:r>
            <w:proofErr w:type="spellStart"/>
            <w:r w:rsidRPr="00DC2A9F">
              <w:rPr>
                <w:sz w:val="18"/>
                <w:szCs w:val="18"/>
                <w:lang w:val="es-PE" w:eastAsia="es-PE"/>
              </w:rPr>
              <w:t>inasistida</w:t>
            </w:r>
            <w:proofErr w:type="spellEnd"/>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1728" w:type="dxa"/>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1569" w:type="dxa"/>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1546" w:type="dxa"/>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1569" w:type="dxa"/>
            <w:shd w:val="clear" w:color="auto" w:fill="auto"/>
            <w:vAlign w:val="center"/>
          </w:tcPr>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1546"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172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1569" w:type="dxa"/>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2837" w:type="dxa"/>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1830"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675"/>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1546" w:type="dxa"/>
            <w:shd w:val="clear" w:color="auto" w:fill="auto"/>
            <w:vAlign w:val="center"/>
          </w:tcPr>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1569" w:type="dxa"/>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proofErr w:type="gramStart"/>
            <w:r>
              <w:rPr>
                <w:sz w:val="18"/>
                <w:szCs w:val="18"/>
                <w:lang w:val="es-PE" w:eastAsia="es-PE"/>
              </w:rPr>
              <w:t>Acompañamiento .</w:t>
            </w:r>
            <w:proofErr w:type="gramEnd"/>
          </w:p>
        </w:tc>
        <w:tc>
          <w:tcPr>
            <w:tcW w:w="1830" w:type="dxa"/>
            <w:shd w:val="clear" w:color="auto" w:fill="auto"/>
            <w:vAlign w:val="center"/>
          </w:tcPr>
          <w:p w:rsidR="00246F3D" w:rsidRPr="00DC2A9F" w:rsidRDefault="00246F3D" w:rsidP="00246F3D">
            <w:pPr>
              <w:jc w:val="center"/>
              <w:rPr>
                <w:sz w:val="18"/>
                <w:szCs w:val="18"/>
                <w:lang w:val="es-PE" w:eastAsia="es-PE"/>
              </w:rPr>
            </w:pPr>
          </w:p>
        </w:tc>
        <w:tc>
          <w:tcPr>
            <w:tcW w:w="1488" w:type="dxa"/>
            <w:shd w:val="clear" w:color="auto" w:fill="auto"/>
            <w:vAlign w:val="center"/>
          </w:tcPr>
          <w:p w:rsidR="00246F3D" w:rsidRPr="00DC2A9F" w:rsidRDefault="00246F3D" w:rsidP="00246F3D">
            <w:pPr>
              <w:jc w:val="center"/>
              <w:rPr>
                <w:sz w:val="18"/>
                <w:szCs w:val="18"/>
                <w:lang w:val="es-PE" w:eastAsia="es-PE"/>
              </w:rPr>
            </w:pPr>
          </w:p>
        </w:tc>
        <w:tc>
          <w:tcPr>
            <w:tcW w:w="2135" w:type="dxa"/>
            <w:shd w:val="clear" w:color="auto" w:fill="auto"/>
            <w:vAlign w:val="center"/>
          </w:tcPr>
          <w:p w:rsidR="00246F3D" w:rsidRPr="005D5CE8" w:rsidRDefault="00246F3D" w:rsidP="00246F3D">
            <w:pPr>
              <w:jc w:val="center"/>
              <w:rPr>
                <w:sz w:val="18"/>
                <w:szCs w:val="18"/>
                <w:lang w:val="es-PE" w:eastAsia="es-PE"/>
              </w:rPr>
            </w:pP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1546" w:type="dxa"/>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1569" w:type="dxa"/>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1569" w:type="dxa"/>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1569" w:type="dxa"/>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172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1569"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2837" w:type="dxa"/>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1546"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1546" w:type="dxa"/>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1728" w:type="dxa"/>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1569" w:type="dxa"/>
            <w:shd w:val="clear" w:color="auto" w:fill="auto"/>
            <w:vAlign w:val="center"/>
          </w:tcPr>
          <w:p w:rsidR="00246F3D" w:rsidRPr="00DC2A9F" w:rsidRDefault="00246F3D" w:rsidP="00246F3D">
            <w:pPr>
              <w:rPr>
                <w:sz w:val="18"/>
                <w:szCs w:val="18"/>
                <w:lang w:val="es-PE" w:eastAsia="es-PE"/>
              </w:rPr>
            </w:pPr>
          </w:p>
        </w:tc>
        <w:tc>
          <w:tcPr>
            <w:tcW w:w="2837" w:type="dxa"/>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1830"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1546" w:type="dxa"/>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172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1569" w:type="dxa"/>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2837" w:type="dxa"/>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2135" w:type="dxa"/>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246F3D">
        <w:trPr>
          <w:trHeight w:val="776"/>
        </w:trPr>
        <w:tc>
          <w:tcPr>
            <w:tcW w:w="519" w:type="dxa"/>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1546" w:type="dxa"/>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1728" w:type="dxa"/>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1569" w:type="dxa"/>
            <w:shd w:val="clear" w:color="auto" w:fill="auto"/>
            <w:vAlign w:val="center"/>
          </w:tcPr>
          <w:p w:rsidR="00246F3D" w:rsidRDefault="00246F3D" w:rsidP="00246F3D">
            <w:pPr>
              <w:rPr>
                <w:sz w:val="18"/>
                <w:szCs w:val="18"/>
                <w:lang w:val="es-PE" w:eastAsia="es-PE"/>
              </w:rPr>
            </w:pPr>
          </w:p>
        </w:tc>
        <w:tc>
          <w:tcPr>
            <w:tcW w:w="2837" w:type="dxa"/>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1830" w:type="dxa"/>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1488" w:type="dxa"/>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246F3D">
        <w:trPr>
          <w:trHeight w:val="776"/>
        </w:trPr>
        <w:tc>
          <w:tcPr>
            <w:tcW w:w="519" w:type="dxa"/>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1546" w:type="dxa"/>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1728" w:type="dxa"/>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1569" w:type="dxa"/>
            <w:shd w:val="clear" w:color="auto" w:fill="BFBFBF" w:themeFill="background1" w:themeFillShade="BF"/>
            <w:vAlign w:val="center"/>
          </w:tcPr>
          <w:p w:rsidR="00246F3D" w:rsidRDefault="00246F3D" w:rsidP="00246F3D">
            <w:pPr>
              <w:rPr>
                <w:sz w:val="18"/>
                <w:szCs w:val="18"/>
                <w:lang w:val="es-PE" w:eastAsia="es-PE"/>
              </w:rPr>
            </w:pPr>
          </w:p>
        </w:tc>
        <w:tc>
          <w:tcPr>
            <w:tcW w:w="2837" w:type="dxa"/>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1830"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1488" w:type="dxa"/>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2135" w:type="dxa"/>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1C1CB9">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Proceso: </w:t>
      </w:r>
      <w:r w:rsidRPr="00246F3D">
        <w:rPr>
          <w:b/>
          <w:lang w:val="es-PE"/>
        </w:rPr>
        <w:t>Realizar Capacitaciones de Ed</w:t>
      </w:r>
      <w:r>
        <w:rPr>
          <w:b/>
          <w:lang w:val="es-PE"/>
        </w:rPr>
        <w:t>ucación</w:t>
      </w:r>
      <w:r w:rsidRPr="00246F3D">
        <w:rPr>
          <w:b/>
          <w:lang w:val="es-PE"/>
        </w:rPr>
        <w:t xml:space="preserve"> Téc</w:t>
      </w:r>
      <w:r>
        <w:rPr>
          <w:b/>
          <w:lang w:val="es-PE"/>
        </w:rPr>
        <w:t>nica</w:t>
      </w:r>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Pr="00CB5F13" w:rsidRDefault="00246F3D" w:rsidP="002545C9">
            <w:pPr>
              <w:pStyle w:val="Prrafodelista"/>
              <w:numPr>
                <w:ilvl w:val="0"/>
                <w:numId w:val="238"/>
              </w:numPr>
              <w:autoSpaceDE w:val="0"/>
              <w:autoSpaceDN w:val="0"/>
              <w:adjustRightInd w:val="0"/>
              <w:jc w:val="both"/>
            </w:pPr>
            <w:r w:rsidRPr="00CB5F13">
              <w:t>Jefe de Educación Técnica</w:t>
            </w:r>
          </w:p>
          <w:p w:rsidR="00246F3D" w:rsidRPr="00CB5F13" w:rsidRDefault="00246F3D" w:rsidP="002545C9">
            <w:pPr>
              <w:pStyle w:val="Prrafodelista"/>
              <w:numPr>
                <w:ilvl w:val="0"/>
                <w:numId w:val="238"/>
              </w:numPr>
              <w:autoSpaceDE w:val="0"/>
              <w:autoSpaceDN w:val="0"/>
              <w:adjustRightInd w:val="0"/>
              <w:jc w:val="both"/>
            </w:pPr>
            <w:r w:rsidRPr="00CB5F13">
              <w:t>Equipo pedagógico de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2545C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2545C9">
            <w:pPr>
              <w:numPr>
                <w:ilvl w:val="0"/>
                <w:numId w:val="188"/>
              </w:numPr>
              <w:shd w:val="clear" w:color="auto" w:fill="FFFFFF"/>
              <w:autoSpaceDE w:val="0"/>
              <w:autoSpaceDN w:val="0"/>
              <w:adjustRightInd w:val="0"/>
              <w:jc w:val="both"/>
            </w:pPr>
            <w:r w:rsidRPr="00CB5F13">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2545C9">
            <w:pPr>
              <w:numPr>
                <w:ilvl w:val="0"/>
                <w:numId w:val="188"/>
              </w:numPr>
              <w:shd w:val="clear" w:color="auto" w:fill="FFFFFF"/>
              <w:autoSpaceDE w:val="0"/>
              <w:autoSpaceDN w:val="0"/>
              <w:adjustRightInd w:val="0"/>
              <w:jc w:val="both"/>
            </w:pPr>
            <w:r w:rsidRPr="00CB5F13">
              <w:t xml:space="preserve">El equipo pedagógico realiza la preparación de la capacitación y procede a realizar el envío de las invitaciones de las capacitaciones a los Centros educativos, solicitando el perfil de docente, los Centros </w:t>
            </w:r>
            <w:r w:rsidRPr="00CB5F13">
              <w:lastRenderedPageBreak/>
              <w:t>educativos responden con la inscripción de sus docentes seleccionados en el curso de capacitación.</w:t>
            </w:r>
          </w:p>
          <w:p w:rsidR="00246F3D" w:rsidRPr="00CB5F13" w:rsidRDefault="00246F3D" w:rsidP="002545C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2545C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45C9">
            <w:pPr>
              <w:numPr>
                <w:ilvl w:val="0"/>
                <w:numId w:val="239"/>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45C9">
            <w:pPr>
              <w:numPr>
                <w:ilvl w:val="0"/>
                <w:numId w:val="239"/>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2A6F2C07" wp14:editId="05F8DBB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272355">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246F3D">
        <w:trPr>
          <w:trHeight w:val="495"/>
        </w:trPr>
        <w:tc>
          <w:tcPr>
            <w:tcW w:w="696"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MACROPROCESO</w:t>
            </w:r>
          </w:p>
        </w:tc>
      </w:tr>
      <w:tr w:rsidR="00246F3D" w:rsidRPr="00660B53" w:rsidTr="00246F3D">
        <w:trPr>
          <w:trHeight w:val="450"/>
        </w:trPr>
        <w:tc>
          <w:tcPr>
            <w:tcW w:w="696" w:type="dxa"/>
            <w:shd w:val="clear" w:color="auto" w:fill="C0C0C0"/>
          </w:tcPr>
          <w:p w:rsidR="00246F3D" w:rsidRPr="00CB5F13" w:rsidRDefault="00246F3D" w:rsidP="00246F3D">
            <w:pPr>
              <w:jc w:val="center"/>
              <w:rPr>
                <w:b/>
                <w:bCs/>
                <w:sz w:val="18"/>
                <w:szCs w:val="18"/>
                <w:lang w:val="es-PE" w:eastAsia="es-PE"/>
              </w:rPr>
            </w:pPr>
            <w:r w:rsidRPr="00CB5F13">
              <w:rPr>
                <w:b/>
                <w:bCs/>
                <w:sz w:val="18"/>
                <w:szCs w:val="18"/>
                <w:lang w:val="es-PE" w:eastAsia="es-PE"/>
              </w:rPr>
              <w:t>1</w:t>
            </w:r>
          </w:p>
        </w:tc>
        <w:tc>
          <w:tcPr>
            <w:tcW w:w="1390" w:type="dxa"/>
            <w:shd w:val="clear" w:color="auto" w:fill="C0C0C0"/>
          </w:tcPr>
          <w:p w:rsidR="00246F3D" w:rsidRPr="00CB5F13" w:rsidRDefault="00246F3D" w:rsidP="00246F3D">
            <w:pPr>
              <w:rPr>
                <w:sz w:val="18"/>
                <w:szCs w:val="18"/>
                <w:lang w:val="es-PE" w:eastAsia="es-PE"/>
              </w:rPr>
            </w:pPr>
          </w:p>
        </w:tc>
        <w:tc>
          <w:tcPr>
            <w:tcW w:w="1822" w:type="dxa"/>
            <w:shd w:val="clear" w:color="auto" w:fill="C0C0C0"/>
          </w:tcPr>
          <w:p w:rsidR="00246F3D" w:rsidRPr="00CB5F13" w:rsidRDefault="00246F3D" w:rsidP="00246F3D">
            <w:pPr>
              <w:jc w:val="center"/>
              <w:rPr>
                <w:sz w:val="18"/>
                <w:szCs w:val="18"/>
                <w:lang w:val="es-PE" w:eastAsia="es-PE"/>
              </w:rPr>
            </w:pPr>
            <w:r w:rsidRPr="00CB5F13">
              <w:rPr>
                <w:sz w:val="18"/>
                <w:szCs w:val="18"/>
                <w:lang w:val="es-PE" w:eastAsia="es-PE"/>
              </w:rPr>
              <w:t>Inicio</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r w:rsidR="00246F3D" w:rsidRPr="00660B53" w:rsidTr="00246F3D">
        <w:trPr>
          <w:trHeight w:val="3244"/>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2</w:t>
            </w:r>
          </w:p>
        </w:tc>
        <w:tc>
          <w:tcPr>
            <w:tcW w:w="1390" w:type="dxa"/>
          </w:tcPr>
          <w:p w:rsidR="00246F3D" w:rsidRPr="00CB5F13" w:rsidRDefault="00246F3D" w:rsidP="00246F3D">
            <w:pPr>
              <w:rPr>
                <w:sz w:val="18"/>
                <w:szCs w:val="18"/>
                <w:lang w:val="es-PE" w:eastAsia="es-PE"/>
              </w:rPr>
            </w:pPr>
          </w:p>
        </w:tc>
        <w:tc>
          <w:tcPr>
            <w:tcW w:w="1822" w:type="dxa"/>
          </w:tcPr>
          <w:p w:rsidR="00246F3D" w:rsidRPr="00CB5F13" w:rsidRDefault="00246F3D" w:rsidP="00246F3D">
            <w:pPr>
              <w:rPr>
                <w:sz w:val="18"/>
                <w:szCs w:val="18"/>
                <w:lang w:val="es-PE" w:eastAsia="es-PE"/>
              </w:rPr>
            </w:pPr>
            <w:r w:rsidRPr="00CB5F13">
              <w:rPr>
                <w:sz w:val="18"/>
                <w:szCs w:val="18"/>
                <w:lang w:val="es-PE" w:eastAsia="es-PE"/>
              </w:rPr>
              <w:t>Realizar Acompañamiento de Educación Técnica</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r w:rsidR="00246F3D" w:rsidRPr="00660B53" w:rsidTr="00246F3D">
        <w:trPr>
          <w:trHeight w:val="675"/>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3</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Docentes capacitados</w:t>
            </w:r>
          </w:p>
          <w:p w:rsidR="00246F3D" w:rsidRPr="00CB5F13" w:rsidRDefault="00246F3D" w:rsidP="00246F3D">
            <w:pPr>
              <w:rPr>
                <w:sz w:val="18"/>
                <w:szCs w:val="18"/>
                <w:lang w:val="es-PE" w:eastAsia="es-PE"/>
              </w:rPr>
            </w:pPr>
          </w:p>
          <w:p w:rsidR="00246F3D" w:rsidRPr="00CB5F13" w:rsidRDefault="00246F3D" w:rsidP="00246F3D">
            <w:pPr>
              <w:rPr>
                <w:sz w:val="18"/>
                <w:szCs w:val="18"/>
                <w:lang w:val="es-PE" w:eastAsia="es-PE"/>
              </w:rPr>
            </w:pPr>
            <w:r w:rsidRPr="00CB5F13">
              <w:rPr>
                <w:sz w:val="18"/>
                <w:szCs w:val="18"/>
                <w:lang w:val="es-PE" w:eastAsia="es-PE"/>
              </w:rPr>
              <w:t>- Formato de Monitoreo e Informe</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Identificar necesidades de capacitación</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lastRenderedPageBreak/>
              <w:t>4</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Necesidades Identificada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Planificar capacitaciones a brindar</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Jefe de Educación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797"/>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5</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Preparar capacitación</w:t>
            </w:r>
          </w:p>
        </w:tc>
        <w:tc>
          <w:tcPr>
            <w:tcW w:w="138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 Temas de capacitación </w:t>
            </w:r>
          </w:p>
          <w:p w:rsidR="00246F3D" w:rsidRPr="00CB5F13" w:rsidRDefault="00246F3D" w:rsidP="00246F3D">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6</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Cuestionario de Necesidade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copilar Requerimientos Institucionales</w:t>
            </w:r>
          </w:p>
        </w:tc>
        <w:tc>
          <w:tcPr>
            <w:tcW w:w="1380" w:type="dxa"/>
          </w:tcPr>
          <w:p w:rsidR="00246F3D" w:rsidRPr="00CB5F13" w:rsidRDefault="00246F3D" w:rsidP="00246F3D">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Departamento de Administración</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Gestión de Abastecimiento</w:t>
            </w:r>
          </w:p>
        </w:tc>
      </w:tr>
      <w:tr w:rsidR="00246F3D" w:rsidRPr="00660B53" w:rsidTr="00246F3D">
        <w:trPr>
          <w:trHeight w:val="900"/>
        </w:trPr>
        <w:tc>
          <w:tcPr>
            <w:tcW w:w="696" w:type="dxa"/>
            <w:shd w:val="clear" w:color="auto" w:fill="C0C0C0"/>
          </w:tcPr>
          <w:p w:rsidR="00246F3D" w:rsidRPr="00CB5F13" w:rsidRDefault="00246F3D" w:rsidP="00246F3D">
            <w:pPr>
              <w:jc w:val="center"/>
              <w:rPr>
                <w:b/>
                <w:bCs/>
                <w:sz w:val="18"/>
                <w:szCs w:val="18"/>
                <w:lang w:val="es-PE" w:eastAsia="es-PE"/>
              </w:rPr>
            </w:pPr>
            <w:r w:rsidRPr="00CB5F13">
              <w:rPr>
                <w:b/>
                <w:sz w:val="18"/>
                <w:szCs w:val="18"/>
                <w:lang w:val="es-PE" w:eastAsia="es-PE"/>
              </w:rPr>
              <w:t>7</w:t>
            </w:r>
          </w:p>
        </w:tc>
        <w:tc>
          <w:tcPr>
            <w:tcW w:w="1390"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1822"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 xml:space="preserve">Enviar invitación </w:t>
            </w:r>
          </w:p>
        </w:tc>
        <w:tc>
          <w:tcPr>
            <w:tcW w:w="1380" w:type="dxa"/>
            <w:shd w:val="clear" w:color="auto" w:fill="C0C0C0"/>
          </w:tcPr>
          <w:p w:rsidR="00246F3D" w:rsidRDefault="00246F3D" w:rsidP="00246F3D">
            <w:pPr>
              <w:rPr>
                <w:sz w:val="18"/>
                <w:szCs w:val="18"/>
                <w:lang w:val="es-PE" w:eastAsia="es-PE"/>
              </w:rPr>
            </w:pPr>
            <w:r w:rsidRPr="00CB5F13">
              <w:rPr>
                <w:sz w:val="18"/>
                <w:szCs w:val="18"/>
                <w:lang w:val="es-PE" w:eastAsia="es-PE"/>
              </w:rPr>
              <w:t>- Invitación para capacitación</w:t>
            </w:r>
          </w:p>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C0C0C0"/>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C0C0C0"/>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bCs/>
                <w:sz w:val="18"/>
                <w:szCs w:val="18"/>
                <w:lang w:val="es-PE" w:eastAsia="es-PE"/>
              </w:rPr>
            </w:pPr>
            <w:r w:rsidRPr="00CB5F13">
              <w:rPr>
                <w:b/>
                <w:sz w:val="18"/>
                <w:szCs w:val="18"/>
                <w:lang w:val="es-PE" w:eastAsia="es-PE"/>
              </w:rPr>
              <w:t>8</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Invitación a capacitación</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Gestión de Personal</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Centros Educativos</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lang w:val="es-PE" w:eastAsia="es-PE"/>
              </w:rPr>
            </w:pPr>
            <w:r w:rsidRPr="00CB5F13">
              <w:rPr>
                <w:sz w:val="18"/>
                <w:szCs w:val="18"/>
                <w:lang w:val="es-PE" w:eastAsia="es-PE"/>
              </w:rPr>
              <w:t>-</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Invitación para capacitación</w:t>
            </w:r>
          </w:p>
          <w:p w:rsidR="00246F3D" w:rsidRPr="00CB5F13" w:rsidRDefault="00246F3D" w:rsidP="00246F3D">
            <w:pPr>
              <w:rPr>
                <w:sz w:val="18"/>
                <w:szCs w:val="18"/>
                <w:lang w:val="es-PE" w:eastAsia="es-PE"/>
              </w:rPr>
            </w:pPr>
            <w:r w:rsidRPr="00CB5F13">
              <w:rPr>
                <w:sz w:val="18"/>
                <w:szCs w:val="18"/>
                <w:lang w:val="es-PE" w:eastAsia="es-PE"/>
              </w:rPr>
              <w:t>- Lista de participantes</w:t>
            </w:r>
          </w:p>
          <w:p w:rsidR="00246F3D" w:rsidRPr="00CB5F13" w:rsidRDefault="00246F3D" w:rsidP="00246F3D">
            <w:pPr>
              <w:rPr>
                <w:sz w:val="18"/>
                <w:szCs w:val="18"/>
                <w:lang w:val="es-PE" w:eastAsia="es-PE"/>
              </w:rPr>
            </w:pPr>
          </w:p>
          <w:p w:rsidR="00246F3D" w:rsidRPr="00CB5F13" w:rsidRDefault="00246F3D" w:rsidP="00246F3D">
            <w:pPr>
              <w:rPr>
                <w:sz w:val="18"/>
                <w:szCs w:val="18"/>
                <w:lang w:val="es-PE" w:eastAsia="es-PE"/>
              </w:rPr>
            </w:pP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sz w:val="18"/>
                <w:szCs w:val="18"/>
                <w:lang w:val="es-PE" w:eastAsia="es-PE"/>
              </w:rPr>
            </w:pPr>
            <w:r w:rsidRPr="00CB5F13">
              <w:rPr>
                <w:b/>
                <w:sz w:val="18"/>
                <w:szCs w:val="18"/>
                <w:lang w:val="es-PE" w:eastAsia="es-PE"/>
              </w:rPr>
              <w:lastRenderedPageBreak/>
              <w:t>10</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Lista de participante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gistrar docente participante</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Registro de participante</w:t>
            </w:r>
          </w:p>
          <w:p w:rsidR="00246F3D" w:rsidRPr="00CB5F13" w:rsidRDefault="00246F3D" w:rsidP="00246F3D">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tcPr>
          <w:p w:rsidR="00246F3D" w:rsidRPr="00CB5F13" w:rsidRDefault="00246F3D" w:rsidP="00246F3D">
            <w:pPr>
              <w:jc w:val="center"/>
              <w:rPr>
                <w:b/>
                <w:sz w:val="18"/>
                <w:szCs w:val="18"/>
                <w:lang w:val="es-PE" w:eastAsia="es-PE"/>
              </w:rPr>
            </w:pPr>
            <w:r w:rsidRPr="00CB5F13">
              <w:rPr>
                <w:b/>
                <w:sz w:val="18"/>
                <w:szCs w:val="18"/>
                <w:lang w:val="es-PE" w:eastAsia="es-PE"/>
              </w:rPr>
              <w:t>12</w:t>
            </w:r>
          </w:p>
        </w:tc>
        <w:tc>
          <w:tcPr>
            <w:tcW w:w="1390" w:type="dxa"/>
          </w:tcPr>
          <w:p w:rsidR="00246F3D" w:rsidRPr="00CB5F13" w:rsidRDefault="00246F3D" w:rsidP="00246F3D">
            <w:pPr>
              <w:rPr>
                <w:sz w:val="18"/>
                <w:szCs w:val="18"/>
                <w:lang w:val="es-PE" w:eastAsia="es-PE"/>
              </w:rPr>
            </w:pPr>
            <w:r w:rsidRPr="00CB5F13">
              <w:rPr>
                <w:sz w:val="18"/>
                <w:szCs w:val="18"/>
                <w:lang w:val="es-PE" w:eastAsia="es-PE"/>
              </w:rPr>
              <w:t>- Docentes capacitados</w:t>
            </w:r>
          </w:p>
        </w:tc>
        <w:tc>
          <w:tcPr>
            <w:tcW w:w="1822" w:type="dxa"/>
          </w:tcPr>
          <w:p w:rsidR="00246F3D" w:rsidRPr="00CB5F13" w:rsidRDefault="00246F3D" w:rsidP="00246F3D">
            <w:pPr>
              <w:rPr>
                <w:sz w:val="18"/>
                <w:szCs w:val="18"/>
                <w:lang w:val="es-PE" w:eastAsia="es-PE"/>
              </w:rPr>
            </w:pPr>
            <w:r w:rsidRPr="00CB5F13">
              <w:rPr>
                <w:sz w:val="18"/>
                <w:szCs w:val="18"/>
                <w:lang w:val="es-PE" w:eastAsia="es-PE"/>
              </w:rPr>
              <w:t>Realizar Seguimiento a distancia de docentes</w:t>
            </w:r>
          </w:p>
        </w:tc>
        <w:tc>
          <w:tcPr>
            <w:tcW w:w="1380" w:type="dxa"/>
          </w:tcPr>
          <w:p w:rsidR="00246F3D" w:rsidRPr="00CB5F13" w:rsidRDefault="00246F3D" w:rsidP="00246F3D">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tcPr>
          <w:p w:rsidR="00246F3D" w:rsidRPr="00CB5F13" w:rsidRDefault="00246F3D" w:rsidP="00246F3D">
            <w:pPr>
              <w:rPr>
                <w:sz w:val="18"/>
                <w:szCs w:val="18"/>
              </w:rPr>
            </w:pPr>
            <w:r w:rsidRPr="00CB5F13">
              <w:rPr>
                <w:sz w:val="18"/>
                <w:szCs w:val="18"/>
                <w:lang w:val="es-PE" w:eastAsia="es-PE"/>
              </w:rPr>
              <w:t>Gestión de Aseguramiento de la Calidad Educativa</w:t>
            </w:r>
          </w:p>
        </w:tc>
      </w:tr>
      <w:tr w:rsidR="00246F3D" w:rsidRPr="00660B53" w:rsidTr="00246F3D">
        <w:trPr>
          <w:trHeight w:val="900"/>
        </w:trPr>
        <w:tc>
          <w:tcPr>
            <w:tcW w:w="696" w:type="dxa"/>
            <w:shd w:val="clear" w:color="auto" w:fill="BFBFBF" w:themeFill="background1" w:themeFillShade="BF"/>
          </w:tcPr>
          <w:p w:rsidR="00246F3D" w:rsidRPr="00CB5F13" w:rsidRDefault="00246F3D" w:rsidP="00246F3D">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tcPr>
          <w:p w:rsidR="00246F3D" w:rsidRPr="00CB5F13" w:rsidRDefault="00246F3D" w:rsidP="00246F3D">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tcPr>
          <w:p w:rsidR="00246F3D" w:rsidRPr="00CB5F13" w:rsidRDefault="00246F3D" w:rsidP="00246F3D">
            <w:pP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Proceso: </w:t>
      </w:r>
      <w:r w:rsidRPr="00246F3D">
        <w:rPr>
          <w:b/>
          <w:lang w:val="es-PE"/>
        </w:rPr>
        <w:t>Realizar Capac</w:t>
      </w:r>
      <w:r w:rsidR="00D148DD">
        <w:rPr>
          <w:b/>
          <w:lang w:val="es-PE"/>
        </w:rPr>
        <w:t>itaciones</w:t>
      </w:r>
      <w:r w:rsidRPr="00246F3D">
        <w:rPr>
          <w:b/>
          <w:lang w:val="es-PE"/>
        </w:rPr>
        <w:t xml:space="preserve"> del Dpto. de Form</w:t>
      </w:r>
      <w:r>
        <w:rPr>
          <w:b/>
          <w:lang w:val="es-PE"/>
        </w:rPr>
        <w:t>ación</w:t>
      </w:r>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Pr="008A549E" w:rsidRDefault="00246F3D" w:rsidP="002545C9">
            <w:pPr>
              <w:pStyle w:val="Prrafodelista"/>
              <w:numPr>
                <w:ilvl w:val="0"/>
                <w:numId w:val="240"/>
              </w:numPr>
              <w:jc w:val="both"/>
            </w:pPr>
            <w:r w:rsidRPr="008A549E">
              <w:t>Director del Departamento de Formación</w:t>
            </w:r>
          </w:p>
          <w:p w:rsidR="00246F3D" w:rsidRPr="00A7707B" w:rsidRDefault="00246F3D" w:rsidP="002545C9">
            <w:pPr>
              <w:pStyle w:val="Prrafodelista"/>
              <w:numPr>
                <w:ilvl w:val="0"/>
                <w:numId w:val="240"/>
              </w:numPr>
              <w:jc w:val="both"/>
              <w:rPr>
                <w:bCs/>
              </w:rPr>
            </w:pPr>
            <w:r w:rsidRPr="008A549E">
              <w:t>Equipo Pedagógico</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2545C9">
            <w:pPr>
              <w:numPr>
                <w:ilvl w:val="0"/>
                <w:numId w:val="189"/>
              </w:numPr>
              <w:autoSpaceDE w:val="0"/>
              <w:autoSpaceDN w:val="0"/>
              <w:adjustRightInd w:val="0"/>
              <w:jc w:val="both"/>
              <w:rPr>
                <w:bCs/>
              </w:rPr>
            </w:pPr>
            <w:r w:rsidRPr="008A549E">
              <w:rPr>
                <w:bCs/>
              </w:rPr>
              <w:t>Etapa de Planificación</w:t>
            </w:r>
          </w:p>
          <w:p w:rsidR="00246F3D" w:rsidRPr="008A549E" w:rsidRDefault="00246F3D" w:rsidP="002545C9">
            <w:pPr>
              <w:numPr>
                <w:ilvl w:val="1"/>
                <w:numId w:val="189"/>
              </w:numPr>
              <w:autoSpaceDE w:val="0"/>
              <w:autoSpaceDN w:val="0"/>
              <w:adjustRightInd w:val="0"/>
              <w:jc w:val="both"/>
              <w:rPr>
                <w:bCs/>
              </w:rPr>
            </w:pPr>
            <w:r w:rsidRPr="008A549E">
              <w:rPr>
                <w:bCs/>
              </w:rPr>
              <w:t>El Director  del Departamento de Formación procede a realizar un análisis del desarrollo estudiantil en los centros educativos Fe y Alegría, en base al informe de acompañamiento y el resultado de la prueba ministerial aplicada a los estudiantes por el ministerio de educación.</w:t>
            </w:r>
          </w:p>
          <w:p w:rsidR="00246F3D" w:rsidRPr="008A549E" w:rsidRDefault="00246F3D" w:rsidP="002545C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2545C9">
            <w:pPr>
              <w:numPr>
                <w:ilvl w:val="0"/>
                <w:numId w:val="189"/>
              </w:numPr>
              <w:autoSpaceDE w:val="0"/>
              <w:autoSpaceDN w:val="0"/>
              <w:adjustRightInd w:val="0"/>
              <w:jc w:val="both"/>
              <w:rPr>
                <w:bCs/>
              </w:rPr>
            </w:pPr>
            <w:r w:rsidRPr="008A549E">
              <w:rPr>
                <w:bCs/>
              </w:rPr>
              <w:t>Etapa de Preparación</w:t>
            </w:r>
          </w:p>
          <w:p w:rsidR="00246F3D" w:rsidRPr="008A549E" w:rsidRDefault="00246F3D" w:rsidP="002545C9">
            <w:pPr>
              <w:numPr>
                <w:ilvl w:val="1"/>
                <w:numId w:val="189"/>
              </w:numPr>
              <w:autoSpaceDE w:val="0"/>
              <w:autoSpaceDN w:val="0"/>
              <w:adjustRightInd w:val="0"/>
              <w:jc w:val="both"/>
              <w:rPr>
                <w:bCs/>
              </w:rPr>
            </w:pPr>
            <w:r w:rsidRPr="008A549E">
              <w:rPr>
                <w:bCs/>
              </w:rPr>
              <w:lastRenderedPageBreak/>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2545C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2545C9">
            <w:pPr>
              <w:numPr>
                <w:ilvl w:val="0"/>
                <w:numId w:val="189"/>
              </w:numPr>
              <w:autoSpaceDE w:val="0"/>
              <w:autoSpaceDN w:val="0"/>
              <w:adjustRightInd w:val="0"/>
              <w:jc w:val="both"/>
              <w:rPr>
                <w:bCs/>
              </w:rPr>
            </w:pPr>
            <w:r w:rsidRPr="008A549E">
              <w:rPr>
                <w:bCs/>
              </w:rPr>
              <w:t>Etapa de Ejecución</w:t>
            </w:r>
          </w:p>
          <w:p w:rsidR="00246F3D" w:rsidRPr="008A549E" w:rsidRDefault="00246F3D" w:rsidP="002545C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2545C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2545C9">
            <w:pPr>
              <w:numPr>
                <w:ilvl w:val="0"/>
                <w:numId w:val="190"/>
              </w:numPr>
              <w:autoSpaceDE w:val="0"/>
              <w:autoSpaceDN w:val="0"/>
              <w:adjustRightInd w:val="0"/>
              <w:jc w:val="both"/>
              <w:rPr>
                <w:bCs/>
              </w:rPr>
            </w:pPr>
            <w:r w:rsidRPr="008A549E">
              <w:rPr>
                <w:bCs/>
              </w:rPr>
              <w:t>Recopilar Requerimientos Institucionales</w:t>
            </w:r>
          </w:p>
        </w:tc>
      </w:tr>
    </w:tbl>
    <w:p w:rsidR="00246F3D" w:rsidRPr="008A549E" w:rsidRDefault="00246F3D" w:rsidP="00246F3D">
      <w:pPr>
        <w:rPr>
          <w:lang w:val="es-PE"/>
        </w:rPr>
      </w:pPr>
    </w:p>
    <w:p w:rsidR="00246F3D" w:rsidRDefault="00246F3D" w:rsidP="00246F3D">
      <w:pPr>
        <w:rPr>
          <w:lang w:val="es-PE"/>
        </w:rPr>
      </w:pPr>
    </w:p>
    <w:p w:rsidR="00246F3D" w:rsidRPr="00A7707B" w:rsidRDefault="00A7707B" w:rsidP="00A7707B">
      <w:pPr>
        <w:pStyle w:val="Epgrafe"/>
        <w:jc w:val="center"/>
        <w:rPr>
          <w:sz w:val="24"/>
          <w:szCs w:val="24"/>
        </w:rPr>
      </w:pPr>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5"/>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5E9BFCE8" wp14:editId="21424BB1">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272355">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107"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246F3D">
        <w:trPr>
          <w:trHeight w:val="495"/>
          <w:tblHeader/>
        </w:trPr>
        <w:tc>
          <w:tcPr>
            <w:tcW w:w="525"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N°</w:t>
            </w:r>
          </w:p>
        </w:tc>
        <w:tc>
          <w:tcPr>
            <w:tcW w:w="1496"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ENTRADA</w:t>
            </w:r>
          </w:p>
        </w:tc>
        <w:tc>
          <w:tcPr>
            <w:tcW w:w="1694"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ACTIVIDAD</w:t>
            </w:r>
          </w:p>
        </w:tc>
        <w:tc>
          <w:tcPr>
            <w:tcW w:w="1496"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SALIDA</w:t>
            </w:r>
          </w:p>
        </w:tc>
        <w:tc>
          <w:tcPr>
            <w:tcW w:w="3478"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DESCRIPCIÓN</w:t>
            </w:r>
          </w:p>
        </w:tc>
        <w:tc>
          <w:tcPr>
            <w:tcW w:w="1830"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RESPONSABLE</w:t>
            </w:r>
          </w:p>
        </w:tc>
        <w:tc>
          <w:tcPr>
            <w:tcW w:w="1488"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TIPO ACTIVIDAD</w:t>
            </w:r>
          </w:p>
        </w:tc>
        <w:tc>
          <w:tcPr>
            <w:tcW w:w="2135" w:type="dxa"/>
            <w:shd w:val="clear" w:color="auto" w:fill="000000"/>
          </w:tcPr>
          <w:p w:rsidR="00246F3D" w:rsidRPr="001E2EF8" w:rsidRDefault="00246F3D" w:rsidP="00246F3D">
            <w:pPr>
              <w:jc w:val="center"/>
              <w:rPr>
                <w:b/>
                <w:bCs/>
                <w:color w:val="FFFFFF"/>
                <w:lang w:val="es-PE" w:eastAsia="es-PE"/>
              </w:rPr>
            </w:pPr>
            <w:r w:rsidRPr="001E2EF8">
              <w:rPr>
                <w:b/>
                <w:color w:val="FFFFFF"/>
                <w:lang w:val="es-PE" w:eastAsia="es-PE"/>
              </w:rPr>
              <w:t>MACROPROCESO</w:t>
            </w:r>
          </w:p>
        </w:tc>
      </w:tr>
      <w:tr w:rsidR="00246F3D" w:rsidRPr="00AE4946" w:rsidTr="00246F3D">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tcPr>
          <w:p w:rsidR="00246F3D" w:rsidRPr="008A549E" w:rsidRDefault="00246F3D" w:rsidP="00246F3D">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tcPr>
          <w:p w:rsidR="00246F3D" w:rsidRPr="008A549E" w:rsidRDefault="00246F3D" w:rsidP="00246F3D">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Ministerio de Educ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tcPr>
          <w:p w:rsidR="00246F3D" w:rsidRPr="008A549E" w:rsidRDefault="00246F3D" w:rsidP="00246F3D">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Departamento de Formación</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Acompañamiento del Departamento de Formación</w:t>
            </w:r>
          </w:p>
        </w:tc>
      </w:tr>
      <w:tr w:rsidR="00246F3D" w:rsidRPr="00AE4946" w:rsidTr="00246F3D">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Necesidades Pedagógicas</w:t>
            </w:r>
          </w:p>
          <w:p w:rsidR="00246F3D" w:rsidRPr="008A549E" w:rsidRDefault="00246F3D" w:rsidP="00246F3D">
            <w:pPr>
              <w:rPr>
                <w:sz w:val="18"/>
                <w:szCs w:val="18"/>
                <w:lang w:val="es-PE" w:eastAsia="es-PE"/>
              </w:rPr>
            </w:pPr>
          </w:p>
          <w:p w:rsidR="00246F3D" w:rsidRPr="008A549E" w:rsidRDefault="00246F3D" w:rsidP="00246F3D">
            <w:pPr>
              <w:rPr>
                <w:sz w:val="18"/>
                <w:szCs w:val="18"/>
                <w:lang w:val="es-PE" w:eastAsia="es-PE"/>
              </w:rPr>
            </w:pPr>
            <w:r w:rsidRPr="008A549E">
              <w:rPr>
                <w:sz w:val="18"/>
                <w:szCs w:val="18"/>
                <w:lang w:val="es-PE" w:eastAsia="es-PE"/>
              </w:rPr>
              <w:t>- Informe de Acompañamiento</w:t>
            </w:r>
          </w:p>
          <w:p w:rsidR="00246F3D" w:rsidRPr="008A549E" w:rsidRDefault="00246F3D" w:rsidP="00246F3D">
            <w:pPr>
              <w:rPr>
                <w:sz w:val="18"/>
                <w:szCs w:val="18"/>
                <w:lang w:val="es-PE" w:eastAsia="es-PE"/>
              </w:rPr>
            </w:pPr>
          </w:p>
          <w:p w:rsidR="00246F3D" w:rsidRPr="008A549E" w:rsidRDefault="00246F3D" w:rsidP="00246F3D">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irector del Departamento de Form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 Temas de Capacitación</w:t>
            </w:r>
          </w:p>
          <w:p w:rsidR="00246F3D" w:rsidRPr="008A549E" w:rsidRDefault="00246F3D" w:rsidP="00246F3D">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C0C0C0"/>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tcPr>
          <w:p w:rsidR="00246F3D" w:rsidRPr="008A549E" w:rsidRDefault="00246F3D" w:rsidP="00246F3D">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Departamento de Administración</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lang w:val="es-PE" w:eastAsia="es-PE"/>
              </w:rPr>
            </w:pPr>
            <w:r w:rsidRPr="008A549E">
              <w:rPr>
                <w:sz w:val="18"/>
                <w:szCs w:val="18"/>
                <w:lang w:val="es-PE" w:eastAsia="es-PE"/>
              </w:rPr>
              <w:t>Gestión de Abastecimiento</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tcPr>
          <w:p w:rsidR="00246F3D" w:rsidRPr="008A549E" w:rsidRDefault="00246F3D" w:rsidP="00246F3D">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Centros Educativos</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tcPr>
          <w:p w:rsidR="00246F3D" w:rsidRDefault="00246F3D" w:rsidP="00246F3D">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tcPr>
          <w:p w:rsidR="00246F3D" w:rsidRPr="008A549E" w:rsidRDefault="00246F3D" w:rsidP="00246F3D">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tcPr>
          <w:p w:rsidR="00246F3D" w:rsidRPr="008A549E" w:rsidRDefault="00246F3D" w:rsidP="00246F3D">
            <w:pPr>
              <w:rPr>
                <w:sz w:val="18"/>
                <w:szCs w:val="18"/>
              </w:rPr>
            </w:pPr>
            <w:r w:rsidRPr="008A549E">
              <w:rPr>
                <w:sz w:val="18"/>
                <w:szCs w:val="18"/>
              </w:rPr>
              <w:t>Gestión de Aseguramiento de la Calidad Educativa</w:t>
            </w:r>
          </w:p>
        </w:tc>
      </w:tr>
      <w:tr w:rsidR="00246F3D" w:rsidRPr="00AE4946" w:rsidTr="00246F3D">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tcPr>
          <w:p w:rsidR="00246F3D" w:rsidRPr="008A549E" w:rsidRDefault="00246F3D" w:rsidP="00246F3D">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Equipo pedagógico</w:t>
            </w:r>
          </w:p>
        </w:tc>
        <w:tc>
          <w:tcPr>
            <w:tcW w:w="1488" w:type="dxa"/>
            <w:shd w:val="clear" w:color="auto" w:fill="auto"/>
          </w:tcPr>
          <w:p w:rsidR="00246F3D" w:rsidRPr="008A549E" w:rsidRDefault="00246F3D" w:rsidP="00246F3D">
            <w:pPr>
              <w:rPr>
                <w:sz w:val="18"/>
                <w:szCs w:val="18"/>
                <w:lang w:val="es-PE" w:eastAsia="es-PE"/>
              </w:rPr>
            </w:pPr>
            <w:r w:rsidRPr="008A549E">
              <w:rPr>
                <w:sz w:val="18"/>
                <w:szCs w:val="18"/>
                <w:lang w:val="es-PE" w:eastAsia="es-PE"/>
              </w:rPr>
              <w:t>Manual</w:t>
            </w:r>
          </w:p>
        </w:tc>
        <w:tc>
          <w:tcPr>
            <w:tcW w:w="2135" w:type="dxa"/>
            <w:shd w:val="clear" w:color="auto" w:fill="auto"/>
          </w:tcPr>
          <w:p w:rsidR="00246F3D" w:rsidRPr="008A549E" w:rsidRDefault="00246F3D" w:rsidP="00246F3D">
            <w:pPr>
              <w:rPr>
                <w:sz w:val="18"/>
                <w:szCs w:val="18"/>
              </w:rPr>
            </w:pPr>
            <w:r w:rsidRPr="008A549E">
              <w:rPr>
                <w:sz w:val="18"/>
                <w:szCs w:val="18"/>
              </w:rPr>
              <w:t>Gestión de Aseguramiento de la Calidad Educativa</w:t>
            </w:r>
          </w:p>
        </w:tc>
      </w:tr>
    </w:tbl>
    <w:bookmarkEnd w:id="107"/>
    <w:p w:rsidR="00246F3D" w:rsidRPr="00A7707B" w:rsidRDefault="00A7707B" w:rsidP="00A7707B">
      <w:pPr>
        <w:pStyle w:val="Epgrafe"/>
        <w:jc w:val="center"/>
        <w:rPr>
          <w:sz w:val="24"/>
          <w:szCs w:val="24"/>
        </w:rPr>
      </w:pPr>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r>
        <w:rPr>
          <w:b/>
          <w:lang w:val="es-PE"/>
        </w:rPr>
        <w:lastRenderedPageBreak/>
        <w:t xml:space="preserve">Macroproceso de </w:t>
      </w:r>
      <w:r w:rsidRPr="00246F3D">
        <w:rPr>
          <w:b/>
          <w:lang w:val="es-PE"/>
        </w:rPr>
        <w:t>Gestión de Orientación Pastora</w:t>
      </w:r>
      <w:r>
        <w:rPr>
          <w:b/>
          <w:lang w:val="es-PE"/>
        </w:rPr>
        <w:t>l</w:t>
      </w:r>
    </w:p>
    <w:p w:rsidR="00246F3D" w:rsidRPr="001835A5"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246F3D"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Pr="00B04401" w:rsidRDefault="00246F3D" w:rsidP="002545C9">
            <w:pPr>
              <w:pStyle w:val="Prrafodelista"/>
              <w:numPr>
                <w:ilvl w:val="0"/>
                <w:numId w:val="193"/>
              </w:numPr>
            </w:pPr>
            <w:r>
              <w:t xml:space="preserve">Área de </w:t>
            </w:r>
            <w:r w:rsidRPr="00B04401">
              <w:t>Pastoral y Educación en Valores</w:t>
            </w:r>
          </w:p>
          <w:p w:rsidR="00246F3D" w:rsidRPr="00B04401" w:rsidRDefault="00246F3D" w:rsidP="002545C9">
            <w:pPr>
              <w:pStyle w:val="Prrafodelista"/>
              <w:numPr>
                <w:ilvl w:val="0"/>
                <w:numId w:val="193"/>
              </w:numPr>
            </w:pPr>
            <w:r w:rsidRPr="00B04401">
              <w:t>Departamento de Administración</w:t>
            </w:r>
          </w:p>
          <w:p w:rsidR="00246F3D" w:rsidRPr="00B04401" w:rsidRDefault="00246F3D" w:rsidP="002545C9">
            <w:pPr>
              <w:pStyle w:val="Prrafodelista"/>
              <w:numPr>
                <w:ilvl w:val="0"/>
                <w:numId w:val="193"/>
              </w:numPr>
            </w:pPr>
            <w:r w:rsidRPr="00B04401">
              <w:t>Centro Educativo</w:t>
            </w:r>
          </w:p>
          <w:p w:rsidR="00246F3D" w:rsidRPr="00B04401" w:rsidRDefault="00246F3D" w:rsidP="002545C9">
            <w:pPr>
              <w:pStyle w:val="Prrafodelista"/>
              <w:numPr>
                <w:ilvl w:val="0"/>
                <w:numId w:val="193"/>
              </w:numPr>
              <w:rPr>
                <w:bCs/>
              </w:rPr>
            </w:pPr>
            <w:r w:rsidRPr="00B04401">
              <w:t>Casa de Retir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CEDIMIENTO</w:t>
            </w:r>
          </w:p>
        </w:tc>
        <w:tc>
          <w:tcPr>
            <w:tcW w:w="6490" w:type="dxa"/>
            <w:gridSpan w:val="3"/>
            <w:vAlign w:val="center"/>
          </w:tcPr>
          <w:p w:rsidR="00246F3D" w:rsidRPr="001835A5" w:rsidRDefault="00246F3D" w:rsidP="002545C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2545C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2545C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2545C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2545C9">
            <w:pPr>
              <w:numPr>
                <w:ilvl w:val="0"/>
                <w:numId w:val="192"/>
              </w:numPr>
              <w:autoSpaceDE w:val="0"/>
              <w:autoSpaceDN w:val="0"/>
              <w:adjustRightInd w:val="0"/>
              <w:jc w:val="both"/>
              <w:rPr>
                <w:bCs/>
              </w:rPr>
            </w:pPr>
            <w:r>
              <w:rPr>
                <w:bCs/>
              </w:rPr>
              <w:t>Recopilar Requerimientos Institucionales</w:t>
            </w:r>
          </w:p>
        </w:tc>
      </w:tr>
    </w:tbl>
    <w:p w:rsidR="00246F3D" w:rsidRPr="002B552C" w:rsidRDefault="00246F3D" w:rsidP="00246F3D">
      <w:pPr>
        <w:pStyle w:val="Epgrafe"/>
        <w:jc w:val="center"/>
        <w:rPr>
          <w:sz w:val="16"/>
          <w:szCs w:val="16"/>
        </w:rPr>
      </w:pPr>
    </w:p>
    <w:p w:rsidR="00246F3D" w:rsidRPr="002B552C" w:rsidRDefault="00246F3D" w:rsidP="00246F3D">
      <w:pPr>
        <w:ind w:left="360"/>
        <w:jc w:val="center"/>
        <w:rPr>
          <w:b/>
          <w:bCs/>
          <w:u w:val="single"/>
        </w:rPr>
      </w:pPr>
    </w:p>
    <w:p w:rsidR="00246F3D" w:rsidRPr="002B552C" w:rsidRDefault="00246F3D" w:rsidP="00246F3D">
      <w:pPr>
        <w:keepNext/>
        <w:tabs>
          <w:tab w:val="left" w:pos="3686"/>
        </w:tabs>
        <w:autoSpaceDE w:val="0"/>
        <w:autoSpaceDN w:val="0"/>
        <w:adjustRightInd w:val="0"/>
        <w:jc w:val="center"/>
        <w:rPr>
          <w:rFonts w:eastAsia="Calibri"/>
          <w:b/>
          <w:bCs/>
          <w:sz w:val="16"/>
          <w:szCs w:val="16"/>
          <w:lang w:val="es-PE"/>
        </w:rPr>
      </w:pPr>
      <w:r>
        <w:rPr>
          <w:rFonts w:eastAsia="Calibri"/>
          <w:b/>
          <w:bCs/>
          <w:noProof/>
          <w:sz w:val="16"/>
          <w:szCs w:val="16"/>
          <w:lang w:val="es-PE" w:eastAsia="es-PE"/>
        </w:rPr>
        <w:lastRenderedPageBreak/>
        <w:drawing>
          <wp:inline distT="0" distB="0" distL="0" distR="0" wp14:anchorId="79D92269" wp14:editId="1A0A1E24">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2B552C" w:rsidRDefault="00246F3D" w:rsidP="00246F3D">
      <w:pPr>
        <w:pStyle w:val="Epgrafe"/>
        <w:jc w:val="center"/>
        <w:rPr>
          <w:sz w:val="16"/>
          <w:szCs w:val="16"/>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246F3D">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246F3D">
            <w:pPr>
              <w:jc w:val="center"/>
              <w:rPr>
                <w:b/>
                <w:color w:val="FFFFFF"/>
                <w:lang w:val="es-PE" w:eastAsia="es-PE"/>
              </w:rPr>
            </w:pPr>
            <w:r>
              <w:rPr>
                <w:b/>
                <w:color w:val="FFFFFF"/>
                <w:lang w:val="es-PE" w:eastAsia="es-PE"/>
              </w:rPr>
              <w:t>MACROPROCESO</w:t>
            </w:r>
          </w:p>
        </w:tc>
      </w:tr>
      <w:tr w:rsidR="00246F3D" w:rsidRPr="002B552C" w:rsidTr="00246F3D">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ción</w:t>
            </w:r>
          </w:p>
        </w:tc>
      </w:tr>
      <w:tr w:rsidR="00246F3D" w:rsidRPr="002B552C" w:rsidTr="00246F3D">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Departamento de Administración</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Gestión de Abastecimiento</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Área </w:t>
            </w:r>
            <w:proofErr w:type="spellStart"/>
            <w:r>
              <w:rPr>
                <w:sz w:val="18"/>
                <w:szCs w:val="18"/>
                <w:lang w:val="es-PE" w:eastAsia="es-PE"/>
              </w:rPr>
              <w:t>de</w:t>
            </w:r>
            <w:r w:rsidRPr="003C0AF6">
              <w:rPr>
                <w:sz w:val="18"/>
                <w:szCs w:val="18"/>
                <w:lang w:val="es-PE" w:eastAsia="es-PE"/>
              </w:rPr>
              <w:t>Pastoral</w:t>
            </w:r>
            <w:proofErr w:type="spellEnd"/>
            <w:r w:rsidRPr="003C0AF6">
              <w:rPr>
                <w:sz w:val="18"/>
                <w:szCs w:val="18"/>
                <w:lang w:val="es-PE" w:eastAsia="es-PE"/>
              </w:rPr>
              <w:t xml:space="preserve"> y Educación en Valores</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Centro Educativo</w:t>
            </w:r>
          </w:p>
        </w:tc>
        <w:tc>
          <w:tcPr>
            <w:tcW w:w="523"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w:t>
            </w:r>
          </w:p>
        </w:tc>
      </w:tr>
      <w:tr w:rsidR="00246F3D" w:rsidRPr="002B552C" w:rsidTr="00246F3D">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Casa de retiro</w:t>
            </w:r>
          </w:p>
        </w:tc>
        <w:tc>
          <w:tcPr>
            <w:tcW w:w="523" w:type="pct"/>
            <w:shd w:val="clear" w:color="auto" w:fill="auto"/>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r w:rsidR="00246F3D" w:rsidRPr="002B552C" w:rsidTr="00246F3D">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tcPr>
          <w:p w:rsidR="00246F3D" w:rsidRPr="003C0AF6" w:rsidRDefault="00246F3D" w:rsidP="00246F3D">
            <w:pPr>
              <w:jc w:val="center"/>
              <w:rPr>
                <w:sz w:val="18"/>
                <w:szCs w:val="18"/>
                <w:lang w:val="es-PE" w:eastAsia="es-PE"/>
              </w:rPr>
            </w:pPr>
            <w:r>
              <w:rPr>
                <w:sz w:val="18"/>
                <w:szCs w:val="18"/>
                <w:lang w:val="es-PE" w:eastAsia="es-PE"/>
              </w:rPr>
              <w:t>Gestión de Orientación Pastoral</w:t>
            </w:r>
          </w:p>
        </w:tc>
      </w:tr>
    </w:tbl>
    <w:p w:rsidR="00246F3D" w:rsidRPr="003C0AF6" w:rsidRDefault="00246F3D" w:rsidP="00246F3D">
      <w:pPr>
        <w:rPr>
          <w:rFonts w:eastAsia="Calibri"/>
          <w:b/>
          <w:bCs/>
          <w:lang w:val="es-PE"/>
        </w:rPr>
      </w:pP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246F3D">
        <w:rPr>
          <w:b/>
          <w:lang w:val="es-PE"/>
        </w:rPr>
        <w:t>Ejecutar Talleres de Pastoral y Educación en Valores</w:t>
      </w:r>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Pr="006F7420" w:rsidRDefault="00246F3D" w:rsidP="002545C9">
            <w:pPr>
              <w:pStyle w:val="Prrafodelista"/>
              <w:numPr>
                <w:ilvl w:val="0"/>
                <w:numId w:val="195"/>
              </w:numPr>
              <w:autoSpaceDE w:val="0"/>
              <w:autoSpaceDN w:val="0"/>
              <w:adjustRightInd w:val="0"/>
              <w:jc w:val="both"/>
            </w:pPr>
            <w:r w:rsidRPr="006F7420">
              <w:rPr>
                <w:color w:val="000000"/>
              </w:rPr>
              <w:t>E</w:t>
            </w:r>
            <w:r w:rsidRPr="006F7420">
              <w:t>quipo Pedagógico de Pastoral y Educación en Valores</w:t>
            </w:r>
          </w:p>
          <w:p w:rsidR="00246F3D" w:rsidRPr="006F7420" w:rsidRDefault="00246F3D" w:rsidP="002545C9">
            <w:pPr>
              <w:pStyle w:val="Prrafodelista"/>
              <w:numPr>
                <w:ilvl w:val="0"/>
                <w:numId w:val="195"/>
              </w:numPr>
              <w:autoSpaceDE w:val="0"/>
              <w:autoSpaceDN w:val="0"/>
              <w:adjustRightInd w:val="0"/>
              <w:jc w:val="both"/>
            </w:pPr>
            <w:r w:rsidRPr="006F7420">
              <w:t>Departamento de Administración</w:t>
            </w:r>
          </w:p>
          <w:p w:rsidR="00246F3D" w:rsidRPr="006F7420" w:rsidRDefault="00246F3D" w:rsidP="002545C9">
            <w:pPr>
              <w:pStyle w:val="Prrafodelista"/>
              <w:numPr>
                <w:ilvl w:val="0"/>
                <w:numId w:val="195"/>
              </w:numPr>
              <w:autoSpaceDE w:val="0"/>
              <w:autoSpaceDN w:val="0"/>
              <w:adjustRightInd w:val="0"/>
              <w:jc w:val="both"/>
            </w:pPr>
            <w:r>
              <w:t>Área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t>PROCEDIMIENTO</w:t>
            </w:r>
          </w:p>
        </w:tc>
        <w:tc>
          <w:tcPr>
            <w:tcW w:w="6406" w:type="dxa"/>
            <w:gridSpan w:val="3"/>
            <w:vAlign w:val="center"/>
          </w:tcPr>
          <w:p w:rsidR="00246F3D" w:rsidRPr="006F7420" w:rsidRDefault="00246F3D" w:rsidP="007343FC">
            <w:pPr>
              <w:keepNext/>
              <w:numPr>
                <w:ilvl w:val="0"/>
                <w:numId w:val="137"/>
              </w:numPr>
              <w:autoSpaceDE w:val="0"/>
              <w:autoSpaceDN w:val="0"/>
              <w:adjustRightInd w:val="0"/>
              <w:ind w:left="360"/>
              <w:jc w:val="both"/>
            </w:pPr>
            <w:r w:rsidRPr="006F7420">
              <w:t>De acuerdo al Informe Anual de la marcha pastoral y necesidades de formación se procede a realizar la planificación de los Talleres que cubrirán los aspectos encontrados en el Informe.</w:t>
            </w:r>
          </w:p>
          <w:p w:rsidR="00246F3D" w:rsidRPr="006F7420" w:rsidRDefault="00246F3D" w:rsidP="007343FC">
            <w:pPr>
              <w:keepNext/>
              <w:numPr>
                <w:ilvl w:val="0"/>
                <w:numId w:val="137"/>
              </w:numPr>
              <w:autoSpaceDE w:val="0"/>
              <w:autoSpaceDN w:val="0"/>
              <w:adjustRightInd w:val="0"/>
              <w:ind w:left="36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7343FC">
            <w:pPr>
              <w:keepNext/>
              <w:numPr>
                <w:ilvl w:val="0"/>
                <w:numId w:val="137"/>
              </w:numPr>
              <w:autoSpaceDE w:val="0"/>
              <w:autoSpaceDN w:val="0"/>
              <w:adjustRightInd w:val="0"/>
              <w:ind w:left="36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2545C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2545C9">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6F7420" w:rsidRDefault="00246F3D" w:rsidP="00246F3D">
      <w:pPr>
        <w:keepNext/>
        <w:jc w:val="center"/>
      </w:pPr>
    </w:p>
    <w:p w:rsidR="00246F3D" w:rsidRPr="006F7420" w:rsidRDefault="00246F3D" w:rsidP="00246F3D">
      <w:pPr>
        <w:keepNext/>
        <w:jc w:val="center"/>
      </w:pPr>
    </w:p>
    <w:p w:rsidR="00246F3D" w:rsidRPr="006F7420" w:rsidRDefault="00246F3D" w:rsidP="00246F3D">
      <w:pPr>
        <w:keepNext/>
        <w:jc w:val="center"/>
      </w:pPr>
      <w:r>
        <w:rPr>
          <w:noProof/>
          <w:lang w:val="es-PE" w:eastAsia="es-PE"/>
        </w:rPr>
        <w:drawing>
          <wp:inline distT="0" distB="0" distL="0" distR="0" wp14:anchorId="113318A2" wp14:editId="7044B240">
            <wp:extent cx="5400675" cy="3737339"/>
            <wp:effectExtent l="0" t="0" r="0" b="0"/>
            <wp:docPr id="365" name="Imagen 365" descr="D:\Documents and Settings\Jose\Escritorio\Proyecto Fe y Alegri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Procesos Ultimo 2011-2\Gestión de Orientación Pastoral\PROCESO - Ejecución de Talleres de Pastoral y Educación en Valor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0675" cy="3737339"/>
                    </a:xfrm>
                    <a:prstGeom prst="rect">
                      <a:avLst/>
                    </a:prstGeom>
                    <a:noFill/>
                    <a:ln>
                      <a:noFill/>
                    </a:ln>
                  </pic:spPr>
                </pic:pic>
              </a:graphicData>
            </a:graphic>
          </wp:inline>
        </w:drawing>
      </w: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6F7420"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Proceso: </w:t>
      </w:r>
      <w:r w:rsidRPr="00246F3D">
        <w:rPr>
          <w:b/>
          <w:lang w:val="es-PE"/>
        </w:rPr>
        <w:t>Ejecutar Retiros de Pastoral y Educación en Valores</w:t>
      </w:r>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A434E6"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A434E6" w:rsidRPr="00E70BF1" w:rsidRDefault="00A434E6" w:rsidP="002545C9">
            <w:pPr>
              <w:pStyle w:val="Prrafodelista"/>
              <w:numPr>
                <w:ilvl w:val="0"/>
                <w:numId w:val="197"/>
              </w:numPr>
              <w:autoSpaceDE w:val="0"/>
              <w:autoSpaceDN w:val="0"/>
              <w:adjustRightInd w:val="0"/>
              <w:jc w:val="both"/>
            </w:pPr>
            <w:r w:rsidRPr="00E70BF1">
              <w:rPr>
                <w:color w:val="000000"/>
              </w:rPr>
              <w:t>E</w:t>
            </w:r>
            <w:r w:rsidRPr="00E70BF1">
              <w:t>quipo Pedagógico de Pastoral y Educación en Valores</w:t>
            </w:r>
          </w:p>
          <w:p w:rsidR="00A434E6" w:rsidRPr="00E70BF1" w:rsidRDefault="00A434E6" w:rsidP="002545C9">
            <w:pPr>
              <w:pStyle w:val="Prrafodelista"/>
              <w:numPr>
                <w:ilvl w:val="0"/>
                <w:numId w:val="197"/>
              </w:numPr>
              <w:autoSpaceDE w:val="0"/>
              <w:autoSpaceDN w:val="0"/>
              <w:adjustRightInd w:val="0"/>
              <w:jc w:val="both"/>
            </w:pPr>
            <w:r w:rsidRPr="00E70BF1">
              <w:rPr>
                <w:color w:val="000000"/>
              </w:rPr>
              <w:t>Centro Educativo</w:t>
            </w:r>
          </w:p>
          <w:p w:rsidR="00A434E6" w:rsidRPr="00E70BF1" w:rsidRDefault="00A434E6" w:rsidP="002545C9">
            <w:pPr>
              <w:pStyle w:val="Prrafodelista"/>
              <w:numPr>
                <w:ilvl w:val="0"/>
                <w:numId w:val="197"/>
              </w:numPr>
              <w:autoSpaceDE w:val="0"/>
              <w:autoSpaceDN w:val="0"/>
              <w:adjustRightInd w:val="0"/>
              <w:jc w:val="both"/>
            </w:pPr>
            <w:r w:rsidRPr="00E70BF1">
              <w:rPr>
                <w:color w:val="000000"/>
              </w:rPr>
              <w:t>Casa de Retir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2545C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2545C9">
            <w:pPr>
              <w:numPr>
                <w:ilvl w:val="0"/>
                <w:numId w:val="196"/>
              </w:numPr>
              <w:autoSpaceDE w:val="0"/>
              <w:autoSpaceDN w:val="0"/>
              <w:adjustRightInd w:val="0"/>
              <w:jc w:val="both"/>
            </w:pPr>
            <w:r w:rsidRPr="00E70BF1">
              <w:t>Una vez determinado el tema y participantes, se procede a preparar los materiales necesarios para llevar a cabo la jornada de Retiro espiritual.</w:t>
            </w:r>
          </w:p>
          <w:p w:rsidR="00A434E6" w:rsidRPr="00E70BF1" w:rsidRDefault="00A434E6" w:rsidP="002545C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2545C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2545C9">
            <w:pPr>
              <w:keepNext/>
              <w:numPr>
                <w:ilvl w:val="1"/>
                <w:numId w:val="196"/>
              </w:numPr>
              <w:autoSpaceDE w:val="0"/>
              <w:autoSpaceDN w:val="0"/>
              <w:adjustRightInd w:val="0"/>
              <w:jc w:val="both"/>
            </w:pPr>
            <w:r w:rsidRPr="00E70BF1">
              <w:lastRenderedPageBreak/>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A434E6">
            <w:pPr>
              <w:autoSpaceDE w:val="0"/>
              <w:autoSpaceDN w:val="0"/>
              <w:adjustRightInd w:val="0"/>
              <w:jc w:val="both"/>
            </w:pPr>
            <w:r>
              <w:t>No Aplica</w:t>
            </w:r>
          </w:p>
        </w:tc>
      </w:tr>
    </w:tbl>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A434E6" w:rsidRPr="001E09E9" w:rsidRDefault="00A434E6" w:rsidP="00A434E6">
      <w:pPr>
        <w:keepNext/>
        <w:jc w:val="center"/>
      </w:pPr>
      <w:r>
        <w:rPr>
          <w:noProof/>
          <w:lang w:val="es-PE" w:eastAsia="es-PE"/>
        </w:rPr>
        <w:lastRenderedPageBreak/>
        <w:drawing>
          <wp:inline distT="0" distB="0" distL="0" distR="0" wp14:anchorId="16773252" wp14:editId="75D22B02">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Default="00A434E6" w:rsidP="00A434E6"/>
    <w:p w:rsidR="00A434E6" w:rsidRDefault="00A434E6" w:rsidP="00A434E6"/>
    <w:p w:rsidR="00A434E6" w:rsidRDefault="00A434E6" w:rsidP="00A434E6"/>
    <w:tbl>
      <w:tblPr>
        <w:tblW w:w="1365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403"/>
        <w:gridCol w:w="1701"/>
        <w:gridCol w:w="1288"/>
        <w:gridCol w:w="2849"/>
        <w:gridCol w:w="1977"/>
        <w:gridCol w:w="1603"/>
        <w:gridCol w:w="2310"/>
      </w:tblGrid>
      <w:tr w:rsidR="00A434E6" w:rsidRPr="00073579" w:rsidTr="00A434E6">
        <w:trPr>
          <w:trHeight w:val="495"/>
          <w:tblHeader/>
        </w:trPr>
        <w:tc>
          <w:tcPr>
            <w:tcW w:w="533"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N°</w:t>
            </w:r>
          </w:p>
        </w:tc>
        <w:tc>
          <w:tcPr>
            <w:tcW w:w="1390"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1738"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1334"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3204"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1830"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1488"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2135" w:type="dxa"/>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A434E6">
        <w:trPr>
          <w:trHeight w:val="511"/>
        </w:trPr>
        <w:tc>
          <w:tcPr>
            <w:tcW w:w="533" w:type="dxa"/>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1390" w:type="dxa"/>
            <w:vAlign w:val="center"/>
          </w:tcPr>
          <w:p w:rsidR="00A434E6" w:rsidRPr="00073579" w:rsidRDefault="00A434E6" w:rsidP="00A434E6">
            <w:pPr>
              <w:rPr>
                <w:sz w:val="18"/>
                <w:szCs w:val="18"/>
                <w:lang w:val="es-PE" w:eastAsia="es-PE"/>
              </w:rPr>
            </w:pPr>
          </w:p>
        </w:tc>
        <w:tc>
          <w:tcPr>
            <w:tcW w:w="1738" w:type="dxa"/>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1334" w:type="dxa"/>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3204" w:type="dxa"/>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1830"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1334" w:type="dxa"/>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581"/>
        </w:trPr>
        <w:tc>
          <w:tcPr>
            <w:tcW w:w="533" w:type="dxa"/>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1390" w:type="dxa"/>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1738" w:type="dxa"/>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1334" w:type="dxa"/>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3204" w:type="dxa"/>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1830" w:type="dxa"/>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1488" w:type="dxa"/>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1334"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1390" w:type="dxa"/>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173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1334" w:type="dxa"/>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3204" w:type="dxa"/>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1830"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738" w:type="dxa"/>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1334" w:type="dxa"/>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3204" w:type="dxa"/>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w:t>
            </w:r>
            <w:r w:rsidRPr="00073579">
              <w:rPr>
                <w:sz w:val="18"/>
                <w:szCs w:val="18"/>
                <w:lang w:val="es-PE" w:eastAsia="es-PE"/>
              </w:rPr>
              <w:lastRenderedPageBreak/>
              <w:t xml:space="preserve">procede a dar inicio </w:t>
            </w:r>
            <w:r>
              <w:rPr>
                <w:sz w:val="18"/>
                <w:szCs w:val="18"/>
                <w:lang w:val="es-PE" w:eastAsia="es-PE"/>
              </w:rPr>
              <w:t>a este.</w:t>
            </w:r>
          </w:p>
        </w:tc>
        <w:tc>
          <w:tcPr>
            <w:tcW w:w="1830" w:type="dxa"/>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lastRenderedPageBreak/>
              <w:t>Casa de Retiro</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1390" w:type="dxa"/>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173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1334" w:type="dxa"/>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3204" w:type="dxa"/>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1830"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1390"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173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1334" w:type="dxa"/>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3204" w:type="dxa"/>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1830"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A434E6">
        <w:trPr>
          <w:trHeight w:val="675"/>
        </w:trPr>
        <w:tc>
          <w:tcPr>
            <w:tcW w:w="533" w:type="dxa"/>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1390" w:type="dxa"/>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738" w:type="dxa"/>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1334" w:type="dxa"/>
            <w:shd w:val="clear" w:color="auto" w:fill="auto"/>
            <w:vAlign w:val="center"/>
          </w:tcPr>
          <w:p w:rsidR="00A434E6" w:rsidRPr="00073579" w:rsidRDefault="00A434E6" w:rsidP="00A434E6">
            <w:pPr>
              <w:rPr>
                <w:sz w:val="18"/>
                <w:szCs w:val="18"/>
                <w:lang w:val="es-PE" w:eastAsia="es-PE"/>
              </w:rPr>
            </w:pPr>
          </w:p>
        </w:tc>
        <w:tc>
          <w:tcPr>
            <w:tcW w:w="3204" w:type="dxa"/>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1830"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1488"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2135" w:type="dxa"/>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bl>
    <w:p w:rsidR="00A434E6" w:rsidRPr="001E09E9" w:rsidRDefault="00A434E6" w:rsidP="00A434E6">
      <w:pPr>
        <w:rPr>
          <w:rFonts w:eastAsia="Calibri"/>
          <w:b/>
          <w:bCs/>
          <w:sz w:val="16"/>
          <w:szCs w:val="16"/>
          <w:lang w:val="es-PE"/>
        </w:rPr>
      </w:pP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Proceso: </w:t>
      </w:r>
      <w:r w:rsidRPr="00A434E6">
        <w:rPr>
          <w:b/>
          <w:lang w:val="es-PE"/>
        </w:rPr>
        <w:t>Realizar Acompañamiento de Pastoral y Educación en Valores</w:t>
      </w:r>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A434E6" w:rsidP="00A434E6">
            <w:pPr>
              <w:autoSpaceDE w:val="0"/>
              <w:autoSpaceDN w:val="0"/>
              <w:adjustRightInd w:val="0"/>
              <w:jc w:val="center"/>
              <w:rPr>
                <w:b/>
                <w:bCs/>
                <w:color w:val="FFFFFF"/>
              </w:rPr>
            </w:pPr>
            <w:r>
              <w:rPr>
                <w:b/>
                <w:bCs/>
                <w:color w:val="FFFFFF"/>
              </w:rPr>
              <w:t>MACRO</w:t>
            </w:r>
            <w:r w:rsidRPr="007073AA">
              <w:rPr>
                <w:b/>
                <w:bCs/>
                <w:color w:val="FFFFFF"/>
              </w:rPr>
              <w:t>PROCESO: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2545C9">
            <w:pPr>
              <w:pStyle w:val="Prrafodelista"/>
              <w:numPr>
                <w:ilvl w:val="0"/>
                <w:numId w:val="198"/>
              </w:numPr>
              <w:autoSpaceDE w:val="0"/>
              <w:autoSpaceDN w:val="0"/>
              <w:adjustRightInd w:val="0"/>
              <w:jc w:val="both"/>
            </w:pPr>
            <w:r w:rsidRPr="007073AA">
              <w:rPr>
                <w:color w:val="000000"/>
              </w:rPr>
              <w:t>E</w:t>
            </w:r>
            <w:r w:rsidRPr="007073AA">
              <w:t>quipo Pedagógico de Pastoral y Educación en Valores</w:t>
            </w:r>
          </w:p>
          <w:p w:rsidR="00A434E6" w:rsidRPr="007073AA" w:rsidRDefault="00A434E6" w:rsidP="002545C9">
            <w:pPr>
              <w:pStyle w:val="Prrafodelista"/>
              <w:numPr>
                <w:ilvl w:val="0"/>
                <w:numId w:val="198"/>
              </w:numPr>
              <w:autoSpaceDE w:val="0"/>
              <w:autoSpaceDN w:val="0"/>
              <w:adjustRightInd w:val="0"/>
              <w:jc w:val="both"/>
            </w:pPr>
            <w:r>
              <w:rPr>
                <w:color w:val="000000"/>
              </w:rPr>
              <w:t>Área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CEDIMIENTO</w:t>
            </w:r>
          </w:p>
        </w:tc>
        <w:tc>
          <w:tcPr>
            <w:tcW w:w="6778" w:type="dxa"/>
            <w:gridSpan w:val="3"/>
            <w:vAlign w:val="center"/>
          </w:tcPr>
          <w:p w:rsidR="00A434E6" w:rsidRPr="007073AA" w:rsidRDefault="00A434E6" w:rsidP="007343FC">
            <w:pPr>
              <w:numPr>
                <w:ilvl w:val="0"/>
                <w:numId w:val="137"/>
              </w:numPr>
              <w:tabs>
                <w:tab w:val="num" w:pos="360"/>
              </w:tabs>
              <w:autoSpaceDE w:val="0"/>
              <w:autoSpaceDN w:val="0"/>
              <w:adjustRightInd w:val="0"/>
              <w:ind w:left="360"/>
              <w:jc w:val="both"/>
            </w:pPr>
            <w:r w:rsidRPr="007073AA">
              <w:t>Al iniciar el período académico se procede a dar inicio a las visitas a los Centros educativos Fe  y Alegría.</w:t>
            </w:r>
          </w:p>
          <w:p w:rsidR="00A434E6" w:rsidRPr="007073AA" w:rsidRDefault="00A434E6" w:rsidP="007343FC">
            <w:pPr>
              <w:numPr>
                <w:ilvl w:val="1"/>
                <w:numId w:val="137"/>
              </w:numPr>
              <w:autoSpaceDE w:val="0"/>
              <w:autoSpaceDN w:val="0"/>
              <w:adjustRightInd w:val="0"/>
              <w:jc w:val="both"/>
            </w:pPr>
            <w:r w:rsidRPr="007073AA">
              <w:t>Se llena una Ficha de monitoreo.</w:t>
            </w:r>
          </w:p>
          <w:p w:rsidR="00A434E6" w:rsidRPr="007073AA" w:rsidRDefault="00A434E6" w:rsidP="007343FC">
            <w:pPr>
              <w:numPr>
                <w:ilvl w:val="1"/>
                <w:numId w:val="137"/>
              </w:numPr>
              <w:autoSpaceDE w:val="0"/>
              <w:autoSpaceDN w:val="0"/>
              <w:adjustRightInd w:val="0"/>
              <w:jc w:val="both"/>
            </w:pPr>
            <w:r w:rsidRPr="007073AA">
              <w:t>Se realiza reuniones con los docentes y Directores, a fin de recabar dudas y/o necesidades.</w:t>
            </w:r>
          </w:p>
          <w:p w:rsidR="00A434E6" w:rsidRPr="007073AA" w:rsidRDefault="00A434E6" w:rsidP="007343FC">
            <w:pPr>
              <w:numPr>
                <w:ilvl w:val="1"/>
                <w:numId w:val="137"/>
              </w:numPr>
              <w:autoSpaceDE w:val="0"/>
              <w:autoSpaceDN w:val="0"/>
              <w:adjustRightInd w:val="0"/>
              <w:jc w:val="both"/>
            </w:pPr>
            <w:r w:rsidRPr="007073AA">
              <w:t>Se revisa el Plan de desarrollo de actividades pastoral.</w:t>
            </w:r>
          </w:p>
          <w:p w:rsidR="00A434E6" w:rsidRPr="007073AA" w:rsidRDefault="00A434E6" w:rsidP="007343FC">
            <w:pPr>
              <w:numPr>
                <w:ilvl w:val="1"/>
                <w:numId w:val="137"/>
              </w:numPr>
              <w:autoSpaceDE w:val="0"/>
              <w:autoSpaceDN w:val="0"/>
              <w:adjustRightInd w:val="0"/>
              <w:jc w:val="both"/>
            </w:pPr>
            <w:r w:rsidRPr="007073AA">
              <w:t>Se brinda una retroalimentación de lo experimentado.</w:t>
            </w:r>
          </w:p>
          <w:p w:rsidR="00A434E6" w:rsidRPr="007073AA" w:rsidRDefault="00A434E6" w:rsidP="007343FC">
            <w:pPr>
              <w:keepNext/>
              <w:numPr>
                <w:ilvl w:val="0"/>
                <w:numId w:val="137"/>
              </w:numPr>
              <w:tabs>
                <w:tab w:val="num" w:pos="360"/>
              </w:tabs>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2545C9">
            <w:pPr>
              <w:numPr>
                <w:ilvl w:val="0"/>
                <w:numId w:val="199"/>
              </w:numPr>
              <w:autoSpaceDE w:val="0"/>
              <w:autoSpaceDN w:val="0"/>
              <w:adjustRightInd w:val="0"/>
              <w:jc w:val="both"/>
            </w:pPr>
            <w:r>
              <w:t>Ejecutar Talleres de Pastoral y Educación en Valores</w:t>
            </w:r>
          </w:p>
          <w:p w:rsidR="00A434E6" w:rsidRPr="007073AA" w:rsidRDefault="00A434E6" w:rsidP="002545C9">
            <w:pPr>
              <w:numPr>
                <w:ilvl w:val="0"/>
                <w:numId w:val="199"/>
              </w:numPr>
              <w:autoSpaceDE w:val="0"/>
              <w:autoSpaceDN w:val="0"/>
              <w:adjustRightInd w:val="0"/>
              <w:jc w:val="both"/>
            </w:pPr>
            <w:r>
              <w:t>Planificar Actividades de Pastoral y Educación en Valores</w:t>
            </w:r>
          </w:p>
        </w:tc>
      </w:tr>
    </w:tbl>
    <w:p w:rsidR="00A434E6" w:rsidRPr="007073AA" w:rsidRDefault="00A434E6" w:rsidP="00A434E6">
      <w:pPr>
        <w:pStyle w:val="Epgrafe"/>
        <w:jc w:val="center"/>
        <w:rPr>
          <w:sz w:val="16"/>
          <w:szCs w:val="16"/>
        </w:rPr>
      </w:pPr>
    </w:p>
    <w:p w:rsidR="00A434E6" w:rsidRDefault="00A434E6" w:rsidP="00A434E6">
      <w:pPr>
        <w:rPr>
          <w:rFonts w:eastAsia="Calibri"/>
          <w:b/>
          <w:bCs/>
          <w:sz w:val="16"/>
          <w:szCs w:val="16"/>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A434E6" w:rsidRPr="007073AA" w:rsidRDefault="00A434E6" w:rsidP="00A434E6">
      <w:pPr>
        <w:keepNext/>
        <w:jc w:val="center"/>
      </w:pPr>
      <w:r>
        <w:rPr>
          <w:noProof/>
          <w:lang w:val="es-PE" w:eastAsia="es-PE"/>
        </w:rPr>
        <w:lastRenderedPageBreak/>
        <w:drawing>
          <wp:inline distT="0" distB="0" distL="0" distR="0" wp14:anchorId="1AC8E6E9" wp14:editId="284F43CD">
            <wp:extent cx="8205554" cy="5339874"/>
            <wp:effectExtent l="0" t="0" r="5080"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212875" cy="534463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04"/>
        <w:gridCol w:w="1603"/>
        <w:gridCol w:w="1546"/>
        <w:gridCol w:w="3089"/>
        <w:gridCol w:w="1977"/>
        <w:gridCol w:w="1603"/>
        <w:gridCol w:w="2310"/>
      </w:tblGrid>
      <w:tr w:rsidR="00A434E6" w:rsidRPr="000E59F1" w:rsidTr="00A434E6">
        <w:trPr>
          <w:trHeight w:val="537"/>
          <w:tblHeader/>
        </w:trPr>
        <w:tc>
          <w:tcPr>
            <w:tcW w:w="16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2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4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11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4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23"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75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A434E6">
        <w:trPr>
          <w:trHeight w:val="450"/>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23" w:type="pct"/>
            <w:shd w:val="clear" w:color="auto" w:fill="C0C0C0"/>
            <w:vAlign w:val="center"/>
          </w:tcPr>
          <w:p w:rsidR="00A434E6" w:rsidRPr="000E59F1" w:rsidRDefault="00A434E6" w:rsidP="00A434E6">
            <w:pPr>
              <w:rPr>
                <w:sz w:val="18"/>
                <w:szCs w:val="18"/>
                <w:lang w:val="es-PE" w:eastAsia="es-PE"/>
              </w:rPr>
            </w:pP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511"/>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23" w:type="pct"/>
            <w:shd w:val="clear" w:color="auto" w:fill="C0C0C0"/>
            <w:vAlign w:val="center"/>
          </w:tcPr>
          <w:p w:rsidR="00A434E6" w:rsidRPr="000E59F1" w:rsidRDefault="00A434E6" w:rsidP="00A434E6">
            <w:pPr>
              <w:rPr>
                <w:sz w:val="18"/>
                <w:szCs w:val="18"/>
                <w:lang w:val="es-PE" w:eastAsia="es-PE"/>
              </w:rPr>
            </w:pP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1150"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900"/>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En caso se haya producido el fin de la visita, se procede a dar inicio a la actividad Analizar resultados</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3</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 xml:space="preserve">El Equipo Pedagógico de Pastoral y Educación en Valores procede a conversar con los docentes y el Director a fin de recabar dudas y/o </w:t>
            </w:r>
            <w:r w:rsidRPr="000E59F1">
              <w:rPr>
                <w:sz w:val="18"/>
                <w:szCs w:val="18"/>
                <w:lang w:val="es-PE" w:eastAsia="es-PE"/>
              </w:rPr>
              <w:lastRenderedPageBreak/>
              <w:t>necesidades de los mismos. Asimismo, identifica la situación del Colegio con respecto a su desarrollo pastoral.</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4</w:t>
            </w:r>
          </w:p>
        </w:tc>
        <w:tc>
          <w:tcPr>
            <w:tcW w:w="623"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48"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1150"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4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4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1150"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un análisis en base a la 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4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23"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A434E6">
        <w:trPr>
          <w:trHeight w:val="675"/>
        </w:trPr>
        <w:tc>
          <w:tcPr>
            <w:tcW w:w="163"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23"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1150"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 xml:space="preserve">Durante el desarrollo del plan operativo </w:t>
            </w:r>
            <w:r w:rsidRPr="000E59F1">
              <w:rPr>
                <w:sz w:val="18"/>
                <w:szCs w:val="18"/>
                <w:lang w:val="es-PE" w:eastAsia="es-PE"/>
              </w:rPr>
              <w:lastRenderedPageBreak/>
              <w:t>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23"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751"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A434E6">
        <w:trPr>
          <w:trHeight w:val="675"/>
        </w:trPr>
        <w:tc>
          <w:tcPr>
            <w:tcW w:w="163"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23"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48"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1150" w:type="pct"/>
            <w:shd w:val="clear" w:color="auto" w:fill="auto"/>
          </w:tcPr>
          <w:p w:rsidR="00A434E6" w:rsidRPr="000E59F1" w:rsidRDefault="00A434E6" w:rsidP="00A434E6">
            <w:pPr>
              <w:jc w:val="both"/>
              <w:rPr>
                <w:sz w:val="18"/>
                <w:szCs w:val="18"/>
                <w:lang w:val="es-PE" w:eastAsia="es-PE"/>
              </w:rPr>
            </w:pPr>
          </w:p>
        </w:tc>
        <w:tc>
          <w:tcPr>
            <w:tcW w:w="644" w:type="pct"/>
            <w:shd w:val="clear" w:color="auto" w:fill="auto"/>
            <w:vAlign w:val="center"/>
          </w:tcPr>
          <w:p w:rsidR="00A434E6" w:rsidRPr="000E59F1" w:rsidRDefault="00A434E6" w:rsidP="00A434E6">
            <w:pPr>
              <w:jc w:val="center"/>
              <w:rPr>
                <w:sz w:val="18"/>
                <w:szCs w:val="18"/>
                <w:lang w:val="es-PE" w:eastAsia="es-PE"/>
              </w:rPr>
            </w:pPr>
          </w:p>
        </w:tc>
        <w:tc>
          <w:tcPr>
            <w:tcW w:w="523" w:type="pct"/>
            <w:shd w:val="clear" w:color="auto" w:fill="auto"/>
            <w:vAlign w:val="center"/>
          </w:tcPr>
          <w:p w:rsidR="00A434E6" w:rsidRPr="000E59F1" w:rsidRDefault="00A434E6" w:rsidP="00A434E6">
            <w:pPr>
              <w:jc w:val="center"/>
              <w:rPr>
                <w:sz w:val="18"/>
                <w:szCs w:val="18"/>
                <w:lang w:val="es-PE" w:eastAsia="es-PE"/>
              </w:rPr>
            </w:pPr>
          </w:p>
        </w:tc>
        <w:tc>
          <w:tcPr>
            <w:tcW w:w="751" w:type="pct"/>
            <w:shd w:val="clear" w:color="auto" w:fill="auto"/>
            <w:vAlign w:val="center"/>
          </w:tcPr>
          <w:p w:rsidR="00A434E6" w:rsidRPr="000E59F1" w:rsidRDefault="00A434E6" w:rsidP="00A434E6">
            <w:pPr>
              <w:jc w:val="center"/>
              <w:rPr>
                <w:sz w:val="18"/>
                <w:szCs w:val="18"/>
                <w:lang w:val="es-PE" w:eastAsia="es-PE"/>
              </w:rPr>
            </w:pPr>
          </w:p>
        </w:tc>
      </w:tr>
    </w:tbl>
    <w:p w:rsidR="00A434E6" w:rsidRPr="007073AA" w:rsidRDefault="00A434E6" w:rsidP="00A434E6"/>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r>
        <w:rPr>
          <w:b/>
          <w:lang w:val="es-PE"/>
        </w:rPr>
        <w:lastRenderedPageBreak/>
        <w:t>Macroproceso de Gestión de Obras Civiles</w:t>
      </w:r>
    </w:p>
    <w:bookmarkEnd w:id="106"/>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A434E6"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Pr="00E4139B" w:rsidRDefault="00A434E6" w:rsidP="002545C9">
            <w:pPr>
              <w:pStyle w:val="Prrafodelista"/>
              <w:numPr>
                <w:ilvl w:val="0"/>
                <w:numId w:val="200"/>
              </w:numPr>
              <w:autoSpaceDE w:val="0"/>
              <w:autoSpaceDN w:val="0"/>
              <w:adjustRightInd w:val="0"/>
              <w:jc w:val="both"/>
              <w:rPr>
                <w:bCs/>
              </w:rPr>
            </w:pPr>
            <w:r w:rsidRPr="00E4139B">
              <w:rPr>
                <w:bCs/>
              </w:rPr>
              <w:t>Departamento de Administración</w:t>
            </w:r>
          </w:p>
          <w:p w:rsidR="00A434E6" w:rsidRPr="00E4139B" w:rsidRDefault="00A434E6" w:rsidP="002545C9">
            <w:pPr>
              <w:pStyle w:val="Prrafodelista"/>
              <w:numPr>
                <w:ilvl w:val="0"/>
                <w:numId w:val="200"/>
              </w:numPr>
              <w:jc w:val="both"/>
              <w:rPr>
                <w:bCs/>
              </w:rPr>
            </w:pPr>
            <w:r>
              <w:rPr>
                <w:bCs/>
              </w:rPr>
              <w:t xml:space="preserve">Empresa </w:t>
            </w:r>
            <w:r w:rsidRPr="00E4139B">
              <w:rPr>
                <w:bCs/>
              </w:rPr>
              <w:t>Constructora</w:t>
            </w:r>
          </w:p>
          <w:p w:rsidR="00A434E6" w:rsidRPr="00E4139B" w:rsidRDefault="00A434E6" w:rsidP="002545C9">
            <w:pPr>
              <w:pStyle w:val="Prrafodelista"/>
              <w:numPr>
                <w:ilvl w:val="0"/>
                <w:numId w:val="200"/>
              </w:numPr>
              <w:jc w:val="both"/>
              <w:rPr>
                <w:lang w:val="es-PE"/>
              </w:rPr>
            </w:pPr>
            <w:r w:rsidRPr="00E4139B">
              <w:t>Programa Rural e Institución Educativ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w:t>
            </w:r>
            <w:r w:rsidRPr="00E4139B">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686B1B" w:rsidRDefault="00A434E6" w:rsidP="00A434E6">
      <w:pPr>
        <w:jc w:val="center"/>
      </w:pP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A434E6" w:rsidRPr="004B0BCD" w:rsidRDefault="00A434E6" w:rsidP="00A434E6">
      <w:pPr>
        <w:keepNext/>
        <w:jc w:val="center"/>
      </w:pPr>
      <w:r>
        <w:rPr>
          <w:noProof/>
          <w:lang w:val="es-PE" w:eastAsia="es-PE"/>
        </w:rPr>
        <w:lastRenderedPageBreak/>
        <w:drawing>
          <wp:inline distT="0" distB="0" distL="0" distR="0" wp14:anchorId="03E8CA12" wp14:editId="149CC9AB">
            <wp:extent cx="8350370" cy="5385023"/>
            <wp:effectExtent l="0" t="0" r="0" b="635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56067" cy="5388697"/>
                    </a:xfrm>
                    <a:prstGeom prst="rect">
                      <a:avLst/>
                    </a:prstGeom>
                    <a:noFill/>
                    <a:ln>
                      <a:noFill/>
                    </a:ln>
                  </pic:spPr>
                </pic:pic>
              </a:graphicData>
            </a:graphic>
          </wp:inline>
        </w:drawing>
      </w:r>
    </w:p>
    <w:p w:rsidR="00A434E6" w:rsidRPr="00686B1B" w:rsidRDefault="00A434E6" w:rsidP="00A434E6">
      <w:pPr>
        <w:keepNext/>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w:t>
            </w:r>
            <w:r w:rsidRPr="00686B1B">
              <w:rPr>
                <w:sz w:val="18"/>
                <w:szCs w:val="18"/>
                <w:lang w:val="es-PE" w:eastAsia="es-PE"/>
              </w:rPr>
              <w:lastRenderedPageBreak/>
              <w:t>Económica aprobada y por 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w:t>
            </w:r>
            <w:r w:rsidRPr="00686B1B">
              <w:rPr>
                <w:sz w:val="18"/>
                <w:szCs w:val="18"/>
                <w:lang w:val="es-PE" w:eastAsia="es-PE"/>
              </w:rPr>
              <w:lastRenderedPageBreak/>
              <w:t>por el Administrador y se solicita su 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Elaborar  Acta de Recepción y Conformidad de </w:t>
            </w:r>
            <w:r w:rsidRPr="00686B1B">
              <w:rPr>
                <w:sz w:val="18"/>
                <w:szCs w:val="18"/>
                <w:lang w:val="es-PE" w:eastAsia="es-PE"/>
              </w:rPr>
              <w:lastRenderedPageBreak/>
              <w:t>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lastRenderedPageBreak/>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w:t>
            </w:r>
            <w:r w:rsidRPr="00686B1B">
              <w:rPr>
                <w:sz w:val="18"/>
                <w:szCs w:val="18"/>
                <w:lang w:val="es-PE" w:eastAsia="es-PE"/>
              </w:rPr>
              <w:lastRenderedPageBreak/>
              <w:t>Conformidad de Obra, que simboliza la 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bl>
    <w:p w:rsidR="00A434E6" w:rsidRPr="00686B1B" w:rsidRDefault="00A434E6" w:rsidP="00A434E6"/>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108" w:name="_Toc304933252"/>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108"/>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PÓSITO</w:t>
            </w:r>
          </w:p>
        </w:tc>
        <w:tc>
          <w:tcPr>
            <w:tcW w:w="6397"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RESPONSABLE</w:t>
            </w:r>
          </w:p>
        </w:tc>
        <w:tc>
          <w:tcPr>
            <w:tcW w:w="2175"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CTORES DEL PROCESO</w:t>
            </w:r>
          </w:p>
        </w:tc>
        <w:tc>
          <w:tcPr>
            <w:tcW w:w="6397" w:type="dxa"/>
            <w:gridSpan w:val="3"/>
          </w:tcPr>
          <w:p w:rsidR="00A434E6" w:rsidRPr="00AD3F1E" w:rsidRDefault="00A434E6" w:rsidP="00A434E6">
            <w:pPr>
              <w:jc w:val="both"/>
            </w:pPr>
            <w:r w:rsidRPr="00AD3F1E">
              <w:rPr>
                <w:bCs/>
                <w:u w:val="single"/>
              </w:rPr>
              <w:t>Consejo Directivo</w:t>
            </w:r>
            <w:r w:rsidRPr="00AD3F1E">
              <w:rPr>
                <w:bCs/>
              </w:rPr>
              <w:t>:</w:t>
            </w:r>
            <w:r w:rsidRPr="00AD3F1E">
              <w:t xml:space="preserve"> Entidad formada por Directivos de la Oficina Central Fe y Alegría, los cuales se reúnen cada trimestre para evaluar la marcha del Movimiento Fe y Alegría Perú.</w:t>
            </w:r>
          </w:p>
          <w:p w:rsidR="00A434E6" w:rsidRPr="00AD3F1E" w:rsidRDefault="00A434E6" w:rsidP="00A434E6">
            <w:pPr>
              <w:jc w:val="both"/>
              <w:rPr>
                <w:lang w:val="es-PE"/>
              </w:rPr>
            </w:pPr>
          </w:p>
          <w:p w:rsidR="00A434E6" w:rsidRPr="00AD3F1E" w:rsidRDefault="00A434E6" w:rsidP="00A434E6">
            <w:pPr>
              <w:jc w:val="both"/>
            </w:pPr>
            <w:r w:rsidRPr="00AD3F1E">
              <w:rPr>
                <w:bCs/>
                <w:u w:val="single"/>
              </w:rPr>
              <w:t>Jefe del Departamento de Proyectos</w:t>
            </w:r>
            <w:r w:rsidRPr="00AD3F1E">
              <w:rPr>
                <w:bCs/>
              </w:rPr>
              <w:t>:</w:t>
            </w:r>
            <w:r w:rsidRPr="00AD3F1E">
              <w:t xml:space="preserve"> Persona contratada por la Oficina Central de Fe y Alegría Perú, encargada de la obtención de fuentes de financiamiento y la elaboración del Plan Operativo Anual del Departamento de Proyectos.</w:t>
            </w:r>
          </w:p>
          <w:p w:rsidR="00A434E6" w:rsidRPr="00AD3F1E" w:rsidRDefault="00A434E6" w:rsidP="00A434E6">
            <w:pPr>
              <w:jc w:val="both"/>
              <w:rPr>
                <w:bCs/>
                <w:u w:val="single"/>
              </w:rPr>
            </w:pPr>
          </w:p>
          <w:p w:rsidR="00A434E6" w:rsidRPr="00AD3F1E" w:rsidRDefault="00A434E6" w:rsidP="00A434E6">
            <w:pPr>
              <w:jc w:val="both"/>
            </w:pPr>
            <w:r w:rsidRPr="00AD3F1E">
              <w:rPr>
                <w:bCs/>
                <w:u w:val="single"/>
              </w:rPr>
              <w:t>Director General</w:t>
            </w:r>
            <w:r w:rsidRPr="00AD3F1E">
              <w:rPr>
                <w:bCs/>
              </w:rPr>
              <w:t>:</w:t>
            </w:r>
            <w:r w:rsidRPr="00AD3F1E">
              <w:t xml:space="preserve"> Religioso de la orden Jesuita, encargado de llevar la dirección general de la Oficina Central de Fe y Alegría Perú, bajo los lineamientos del Movimiento Fe y Alegría.</w:t>
            </w:r>
          </w:p>
          <w:p w:rsidR="00A434E6" w:rsidRPr="00AD3F1E" w:rsidRDefault="00A434E6" w:rsidP="00A434E6">
            <w:pPr>
              <w:jc w:val="both"/>
              <w:rPr>
                <w:bCs/>
                <w:u w:val="single"/>
              </w:rPr>
            </w:pPr>
          </w:p>
          <w:p w:rsidR="00A434E6" w:rsidRPr="00AD3F1E" w:rsidRDefault="00A434E6" w:rsidP="00A434E6">
            <w:pPr>
              <w:jc w:val="both"/>
            </w:pPr>
            <w:r w:rsidRPr="00AD3F1E">
              <w:rPr>
                <w:bCs/>
                <w:u w:val="single"/>
              </w:rPr>
              <w:t>Administrador</w:t>
            </w:r>
            <w:r w:rsidRPr="00AD3F1E">
              <w:rPr>
                <w:bCs/>
              </w:rPr>
              <w:t>:</w:t>
            </w:r>
            <w:r w:rsidRPr="00AD3F1E">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AD3F1E" w:rsidRDefault="00A434E6" w:rsidP="00A434E6">
            <w:pPr>
              <w:jc w:val="both"/>
            </w:pPr>
          </w:p>
          <w:p w:rsidR="00A434E6" w:rsidRPr="00AD3F1E" w:rsidRDefault="00A434E6" w:rsidP="00A434E6">
            <w:pPr>
              <w:jc w:val="both"/>
            </w:pPr>
            <w:r w:rsidRPr="00AD3F1E">
              <w:rPr>
                <w:bCs/>
                <w:u w:val="single"/>
              </w:rPr>
              <w:t>Secretario General</w:t>
            </w:r>
            <w:r w:rsidRPr="00AD3F1E">
              <w:rPr>
                <w:bCs/>
              </w:rPr>
              <w:t>:</w:t>
            </w:r>
            <w:r w:rsidRPr="00AD3F1E">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2175"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ALCANCE</w:t>
            </w:r>
          </w:p>
        </w:tc>
        <w:tc>
          <w:tcPr>
            <w:tcW w:w="6397"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CEDIMIENTO</w:t>
            </w:r>
          </w:p>
        </w:tc>
        <w:tc>
          <w:tcPr>
            <w:tcW w:w="6397"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A434E6">
        <w:tc>
          <w:tcPr>
            <w:tcW w:w="2323" w:type="dxa"/>
            <w:shd w:val="clear" w:color="auto" w:fill="BFBFBF"/>
            <w:vAlign w:val="center"/>
          </w:tcPr>
          <w:p w:rsidR="00A434E6" w:rsidRPr="00AD3F1E" w:rsidRDefault="00A434E6" w:rsidP="00A434E6">
            <w:pPr>
              <w:jc w:val="center"/>
              <w:rPr>
                <w:b/>
              </w:rPr>
            </w:pPr>
            <w:r w:rsidRPr="00AD3F1E">
              <w:rPr>
                <w:b/>
              </w:rPr>
              <w:t>PROCESOS RELACIONADOS</w:t>
            </w:r>
          </w:p>
        </w:tc>
        <w:tc>
          <w:tcPr>
            <w:tcW w:w="6397" w:type="dxa"/>
            <w:gridSpan w:val="3"/>
            <w:vAlign w:val="center"/>
          </w:tcPr>
          <w:p w:rsidR="00A434E6" w:rsidRPr="00AD3F1E" w:rsidRDefault="00A434E6" w:rsidP="00A434E6">
            <w:pPr>
              <w:keepNext/>
              <w:autoSpaceDE w:val="0"/>
              <w:autoSpaceDN w:val="0"/>
              <w:adjustRightInd w:val="0"/>
              <w:jc w:val="both"/>
              <w:rPr>
                <w:bCs/>
              </w:rPr>
            </w:pPr>
            <w:r>
              <w:rPr>
                <w:bCs/>
              </w:rPr>
              <w:t>No Aplica</w:t>
            </w:r>
          </w:p>
        </w:tc>
      </w:tr>
    </w:tbl>
    <w:p w:rsidR="00A434E6" w:rsidRPr="00AD3F1E" w:rsidRDefault="00A434E6" w:rsidP="00A434E6">
      <w:pPr>
        <w:jc w:val="center"/>
      </w:pPr>
    </w:p>
    <w:p w:rsidR="00A434E6" w:rsidRPr="00AD3F1E" w:rsidRDefault="00A434E6" w:rsidP="00A434E6">
      <w:pPr>
        <w:jc w:val="center"/>
      </w:pPr>
    </w:p>
    <w:p w:rsidR="00A434E6" w:rsidRPr="00AD3F1E" w:rsidRDefault="00A434E6" w:rsidP="00A434E6">
      <w:pPr>
        <w:keepNext/>
        <w:jc w:val="center"/>
        <w:rPr>
          <w:sz w:val="22"/>
          <w:szCs w:val="22"/>
        </w:rPr>
      </w:pPr>
      <w:r>
        <w:rPr>
          <w:noProof/>
          <w:sz w:val="22"/>
          <w:szCs w:val="22"/>
          <w:lang w:val="es-PE" w:eastAsia="es-PE"/>
        </w:rPr>
        <w:drawing>
          <wp:inline distT="0" distB="0" distL="0" distR="0" wp14:anchorId="5DF15047" wp14:editId="0DA1A59D">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109" w:name="_Toc304329361"/>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1C1CB9">
        <w:rPr>
          <w:noProof/>
          <w:sz w:val="24"/>
          <w:szCs w:val="24"/>
        </w:rPr>
        <w:t>56</w:t>
      </w:r>
      <w:r w:rsidRPr="00AD3F1E">
        <w:rPr>
          <w:sz w:val="24"/>
          <w:szCs w:val="24"/>
        </w:rPr>
        <w:fldChar w:fldCharType="end"/>
      </w:r>
      <w:r w:rsidRPr="00AD3F1E">
        <w:rPr>
          <w:sz w:val="24"/>
          <w:szCs w:val="24"/>
        </w:rPr>
        <w:t xml:space="preserve"> - </w:t>
      </w:r>
      <w:r w:rsidRPr="00AD3F1E">
        <w:rPr>
          <w:b w:val="0"/>
          <w:sz w:val="24"/>
          <w:szCs w:val="24"/>
        </w:rPr>
        <w:t>Caracterización del Proceso “Planificación y Priorización de Construcciones”</w:t>
      </w:r>
      <w:bookmarkEnd w:id="109"/>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110" w:name="_Toc266033406"/>
      <w:bookmarkStart w:id="111" w:name="_Toc304933253"/>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 xml:space="preserve">Proceso: </w:t>
      </w:r>
      <w:bookmarkEnd w:id="110"/>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111"/>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AA6736" w:rsidRDefault="00A434E6" w:rsidP="00A434E6">
            <w:pPr>
              <w:jc w:val="both"/>
            </w:pPr>
            <w:r w:rsidRPr="00AA6736">
              <w:rPr>
                <w:bCs/>
                <w:u w:val="single"/>
              </w:rPr>
              <w:t>Administrador</w:t>
            </w:r>
            <w:r w:rsidRPr="00AA6736">
              <w:rPr>
                <w:bCs/>
              </w:rPr>
              <w:t>:</w:t>
            </w:r>
            <w:r w:rsidRPr="00AA6736">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AA6736" w:rsidRDefault="00A434E6" w:rsidP="00A434E6">
            <w:pPr>
              <w:jc w:val="both"/>
              <w:rPr>
                <w:bCs/>
              </w:rPr>
            </w:pPr>
          </w:p>
          <w:p w:rsidR="00A434E6" w:rsidRPr="00AA6736" w:rsidRDefault="00A434E6" w:rsidP="00A434E6">
            <w:pPr>
              <w:jc w:val="both"/>
            </w:pPr>
            <w:r w:rsidRPr="00AA6736">
              <w:rPr>
                <w:bCs/>
                <w:u w:val="single"/>
              </w:rPr>
              <w:t>Director General</w:t>
            </w:r>
            <w:r w:rsidRPr="00AA6736">
              <w:rPr>
                <w:bCs/>
              </w:rPr>
              <w:t>:</w:t>
            </w:r>
            <w:r w:rsidRPr="00AA6736">
              <w:t xml:space="preserve"> Religioso de la orden Jesuita, encargado de llevar la dirección general de la Oficina Central de Fe y Alegría Perú, bajo los lineamientos del Movimiento Fe y Alegría.</w:t>
            </w:r>
          </w:p>
          <w:p w:rsidR="00A434E6" w:rsidRPr="00AA6736" w:rsidRDefault="00A434E6" w:rsidP="00A434E6">
            <w:pPr>
              <w:jc w:val="both"/>
              <w:rPr>
                <w:bCs/>
              </w:rPr>
            </w:pPr>
          </w:p>
          <w:p w:rsidR="00A434E6" w:rsidRPr="00AA6736" w:rsidRDefault="00A434E6" w:rsidP="00A434E6">
            <w:pPr>
              <w:jc w:val="both"/>
            </w:pPr>
            <w:r>
              <w:rPr>
                <w:bCs/>
                <w:u w:val="single"/>
              </w:rPr>
              <w:t xml:space="preserve">Empresa </w:t>
            </w:r>
            <w:r w:rsidRPr="00AA6736">
              <w:rPr>
                <w:bCs/>
                <w:u w:val="single"/>
              </w:rPr>
              <w:t>Constructora</w:t>
            </w:r>
            <w:r w:rsidRPr="00AA6736">
              <w:rPr>
                <w:bCs/>
              </w:rPr>
              <w:t>:</w:t>
            </w:r>
            <w:r w:rsidRPr="00AA6736">
              <w:t xml:space="preserve"> Entidad encargada de la realización de remodelaciones o nuevas construcciones, encargadas por la Oficina Cent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A434E6">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keepNext/>
        <w:jc w:val="center"/>
      </w:pPr>
      <w:r>
        <w:rPr>
          <w:noProof/>
          <w:lang w:val="es-PE" w:eastAsia="es-PE"/>
        </w:rPr>
        <w:lastRenderedPageBreak/>
        <w:drawing>
          <wp:inline distT="0" distB="0" distL="0" distR="0" wp14:anchorId="0D5B2824" wp14:editId="7D1FB814">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supuesto (Regla de Negocio 0001).</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bl>
    <w:p w:rsidR="00A434E6" w:rsidRPr="00AA6736" w:rsidRDefault="00A434E6" w:rsidP="00A434E6">
      <w:pPr>
        <w:rPr>
          <w:lang w:eastAsia="en-US" w:bidi="en-US"/>
        </w:rPr>
      </w:pPr>
    </w:p>
    <w:p w:rsidR="003F6E0E" w:rsidRPr="00ED6F07" w:rsidRDefault="003F6E0E" w:rsidP="00ED6F07">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112" w:name="_Toc304933254"/>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112"/>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Pr="00535394" w:rsidRDefault="00A434E6" w:rsidP="00A434E6">
            <w:pPr>
              <w:jc w:val="both"/>
            </w:pPr>
            <w:r w:rsidRPr="00535394">
              <w:rPr>
                <w:bCs/>
                <w:u w:val="single"/>
              </w:rPr>
              <w:t>Administrador</w:t>
            </w:r>
            <w:r w:rsidRPr="00535394">
              <w:rPr>
                <w:bCs/>
              </w:rPr>
              <w:t>:</w:t>
            </w:r>
            <w:r w:rsidRPr="00535394">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434E6" w:rsidRPr="00535394" w:rsidRDefault="00A434E6" w:rsidP="00A434E6">
            <w:pPr>
              <w:jc w:val="both"/>
              <w:rPr>
                <w:bCs/>
                <w:lang w:val="es-PE"/>
              </w:rPr>
            </w:pPr>
          </w:p>
          <w:p w:rsidR="00A434E6" w:rsidRPr="00535394" w:rsidRDefault="00A434E6" w:rsidP="00A434E6">
            <w:pPr>
              <w:jc w:val="both"/>
            </w:pPr>
            <w:r w:rsidRPr="00535394">
              <w:rPr>
                <w:bCs/>
                <w:u w:val="single"/>
              </w:rPr>
              <w:t>Secretario General</w:t>
            </w:r>
            <w:r w:rsidRPr="00535394">
              <w:rPr>
                <w:bCs/>
              </w:rPr>
              <w:t>:</w:t>
            </w:r>
            <w:r w:rsidRPr="00535394">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A434E6" w:rsidRPr="00535394" w:rsidRDefault="00A434E6" w:rsidP="00A434E6">
            <w:pPr>
              <w:jc w:val="both"/>
              <w:rPr>
                <w:bCs/>
              </w:rPr>
            </w:pPr>
          </w:p>
          <w:p w:rsidR="00A434E6" w:rsidRPr="00535394" w:rsidRDefault="00A434E6" w:rsidP="00A434E6">
            <w:pPr>
              <w:jc w:val="both"/>
              <w:rPr>
                <w:bCs/>
              </w:rPr>
            </w:pPr>
            <w:r>
              <w:rPr>
                <w:bCs/>
                <w:u w:val="single"/>
              </w:rPr>
              <w:t xml:space="preserve">Empresa </w:t>
            </w:r>
            <w:r w:rsidRPr="00535394">
              <w:rPr>
                <w:bCs/>
                <w:u w:val="single"/>
              </w:rPr>
              <w:t>Constructora</w:t>
            </w:r>
            <w:r w:rsidRPr="00535394">
              <w:rPr>
                <w:bCs/>
              </w:rPr>
              <w:t>:</w:t>
            </w:r>
            <w:r w:rsidRPr="00535394">
              <w:t xml:space="preserve"> Entidad encargada de la realización de remodelaciones o nuevas construcciones, encargadas por la Oficina Central de Fe y Alegría Perú.</w:t>
            </w:r>
          </w:p>
          <w:p w:rsidR="00A434E6" w:rsidRPr="00535394" w:rsidRDefault="00A434E6" w:rsidP="00A434E6">
            <w:pPr>
              <w:jc w:val="both"/>
              <w:rPr>
                <w:bCs/>
              </w:rPr>
            </w:pPr>
          </w:p>
          <w:p w:rsidR="00A434E6" w:rsidRPr="00535394" w:rsidRDefault="00A434E6" w:rsidP="00A434E6">
            <w:pPr>
              <w:jc w:val="both"/>
              <w:rPr>
                <w:lang w:val="es-PE"/>
              </w:rPr>
            </w:pPr>
            <w:r w:rsidRPr="00535394">
              <w:rPr>
                <w:bCs/>
                <w:u w:val="single"/>
              </w:rPr>
              <w:t>Director:</w:t>
            </w:r>
            <w:r w:rsidRPr="00535394">
              <w:t xml:space="preserve"> 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 xml:space="preserve">Tras realizarse la evaluación, en caso sólo se haya </w:t>
            </w:r>
            <w:r w:rsidRPr="00535394">
              <w:rPr>
                <w:bCs/>
              </w:rPr>
              <w:lastRenderedPageBreak/>
              <w:t>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A434E6">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pStyle w:val="Epgrafe"/>
        <w:jc w:val="center"/>
      </w:pPr>
      <w:r>
        <w:rPr>
          <w:noProof/>
          <w:lang w:eastAsia="es-PE"/>
        </w:rPr>
        <w:lastRenderedPageBreak/>
        <w:drawing>
          <wp:inline distT="0" distB="0" distL="0" distR="0" wp14:anchorId="44E5D0A6" wp14:editId="3F825409">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bl>
    <w:p w:rsidR="00A434E6" w:rsidRPr="00535394" w:rsidRDefault="00A434E6" w:rsidP="00A434E6">
      <w:pPr>
        <w:jc w:val="center"/>
      </w:pP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2545C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113" w:name="_Toc304933255"/>
      <w:r w:rsidRPr="00B40C57">
        <w:rPr>
          <w:rFonts w:ascii="Times New Roman" w:eastAsia="Times New Roman" w:hAnsi="Times New Roman" w:cs="Times New Roman"/>
          <w:bCs w:val="0"/>
          <w:color w:val="auto"/>
        </w:rPr>
        <w:lastRenderedPageBreak/>
        <w:t>Macroproceso de Gestión de Abastecimiento</w:t>
      </w:r>
      <w:bookmarkEnd w:id="113"/>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Pr="00B77246" w:rsidRDefault="00152CEF" w:rsidP="002545C9">
            <w:pPr>
              <w:pStyle w:val="Prrafodelista"/>
              <w:numPr>
                <w:ilvl w:val="0"/>
                <w:numId w:val="202"/>
              </w:numPr>
              <w:jc w:val="both"/>
              <w:rPr>
                <w:bCs/>
              </w:rPr>
            </w:pPr>
            <w:r w:rsidRPr="00B77246">
              <w:rPr>
                <w:bCs/>
              </w:rPr>
              <w:t>Departamento de Administración</w:t>
            </w:r>
          </w:p>
          <w:p w:rsidR="00152CEF" w:rsidRPr="00B77246" w:rsidRDefault="00152CEF" w:rsidP="002545C9">
            <w:pPr>
              <w:pStyle w:val="Prrafodelista"/>
              <w:numPr>
                <w:ilvl w:val="0"/>
                <w:numId w:val="202"/>
              </w:numPr>
              <w:jc w:val="both"/>
              <w:rPr>
                <w:bCs/>
              </w:rPr>
            </w:pPr>
            <w:r w:rsidRPr="00B77246">
              <w:rPr>
                <w:bCs/>
              </w:rPr>
              <w:t xml:space="preserve">Proveedor </w:t>
            </w:r>
          </w:p>
          <w:p w:rsidR="00152CEF" w:rsidRPr="00B77246" w:rsidRDefault="00152CEF" w:rsidP="002545C9">
            <w:pPr>
              <w:pStyle w:val="Prrafodelista"/>
              <w:numPr>
                <w:ilvl w:val="0"/>
                <w:numId w:val="202"/>
              </w:numPr>
              <w:jc w:val="both"/>
              <w:rPr>
                <w:bCs/>
              </w:rPr>
            </w:pPr>
            <w:r w:rsidRPr="00B77246">
              <w:rPr>
                <w:bCs/>
              </w:rPr>
              <w:t>Departamento de Educación Técnica</w:t>
            </w:r>
          </w:p>
          <w:p w:rsidR="00152CEF" w:rsidRPr="00B77246" w:rsidRDefault="00152CEF" w:rsidP="002545C9">
            <w:pPr>
              <w:pStyle w:val="Prrafodelista"/>
              <w:numPr>
                <w:ilvl w:val="0"/>
                <w:numId w:val="202"/>
              </w:numPr>
              <w:jc w:val="both"/>
              <w:rPr>
                <w:bCs/>
              </w:rPr>
            </w:pPr>
            <w:r w:rsidRPr="00B77246">
              <w:rPr>
                <w:bCs/>
              </w:rPr>
              <w:t>Departamento de Planificación</w:t>
            </w:r>
          </w:p>
          <w:p w:rsidR="00152CEF" w:rsidRDefault="00152CEF" w:rsidP="002545C9">
            <w:pPr>
              <w:pStyle w:val="Prrafodelista"/>
              <w:numPr>
                <w:ilvl w:val="0"/>
                <w:numId w:val="202"/>
              </w:numPr>
              <w:jc w:val="both"/>
              <w:rPr>
                <w:bCs/>
              </w:rPr>
            </w:pPr>
            <w:r w:rsidRPr="00B77246">
              <w:rPr>
                <w:bCs/>
              </w:rPr>
              <w:t>Programas Rurales e Instituciones Educativas</w:t>
            </w:r>
          </w:p>
          <w:p w:rsidR="00152CEF" w:rsidRDefault="00152CEF" w:rsidP="002545C9">
            <w:pPr>
              <w:pStyle w:val="Prrafodelista"/>
              <w:numPr>
                <w:ilvl w:val="0"/>
                <w:numId w:val="202"/>
              </w:numPr>
              <w:jc w:val="both"/>
              <w:rPr>
                <w:bCs/>
              </w:rPr>
            </w:pPr>
            <w:r>
              <w:rPr>
                <w:bCs/>
              </w:rPr>
              <w:t>Oficina de Coordinación de Programas Educativos Rurales</w:t>
            </w:r>
          </w:p>
          <w:p w:rsidR="00152CEF" w:rsidRPr="00B77246" w:rsidRDefault="00152CEF" w:rsidP="002545C9">
            <w:pPr>
              <w:pStyle w:val="Prrafodelista"/>
              <w:numPr>
                <w:ilvl w:val="0"/>
                <w:numId w:val="202"/>
              </w:numPr>
              <w:jc w:val="both"/>
              <w:rPr>
                <w:bCs/>
              </w:rPr>
            </w:pPr>
            <w:r>
              <w:rPr>
                <w:bCs/>
              </w:rPr>
              <w:t>Centro Educativ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bien o servicio, el Departamento de Administración se 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Default="00152CEF" w:rsidP="00152CEF">
      <w:pPr>
        <w:jc w:val="center"/>
        <w:rPr>
          <w:sz w:val="22"/>
          <w:szCs w:val="22"/>
        </w:rPr>
      </w:pPr>
    </w:p>
    <w:p w:rsidR="00152CEF" w:rsidRDefault="00152CEF" w:rsidP="00152CEF">
      <w:pPr>
        <w:jc w:val="center"/>
        <w:rPr>
          <w:sz w:val="22"/>
          <w:szCs w:val="22"/>
        </w:rPr>
      </w:pPr>
    </w:p>
    <w:p w:rsidR="00152CEF" w:rsidRDefault="00152CEF" w:rsidP="00152CEF">
      <w:pPr>
        <w:jc w:val="center"/>
        <w:rPr>
          <w:sz w:val="22"/>
          <w:szCs w:val="22"/>
        </w:rPr>
      </w:pPr>
    </w:p>
    <w:p w:rsidR="00152CEF" w:rsidRPr="00243F48" w:rsidRDefault="00152CEF" w:rsidP="00152CEF">
      <w:pPr>
        <w:jc w:val="center"/>
        <w:rPr>
          <w:sz w:val="22"/>
          <w:szCs w:val="22"/>
        </w:rPr>
        <w:sectPr w:rsidR="00152CEF" w:rsidRPr="00243F48" w:rsidSect="00A83792">
          <w:pgSz w:w="11906" w:h="16838"/>
          <w:pgMar w:top="1418" w:right="1701" w:bottom="1418" w:left="1701" w:header="709" w:footer="709" w:gutter="0"/>
          <w:cols w:space="708"/>
          <w:docGrid w:linePitch="360"/>
        </w:sectPr>
      </w:pPr>
      <w:r>
        <w:rPr>
          <w:noProof/>
          <w:sz w:val="22"/>
          <w:szCs w:val="22"/>
          <w:lang w:val="es-PE" w:eastAsia="es-PE"/>
        </w:rPr>
        <w:lastRenderedPageBreak/>
        <w:drawing>
          <wp:inline distT="0" distB="0" distL="0" distR="0" wp14:anchorId="05DEAE0C" wp14:editId="4AC7AE7E">
            <wp:extent cx="5400040" cy="5559170"/>
            <wp:effectExtent l="0" t="0" r="0" b="3810"/>
            <wp:docPr id="372" name="Imagen 372"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MP - Gestión de Abastecimiento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5559170"/>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152CEF" w:rsidRPr="00243F48" w:rsidTr="00A83792">
        <w:trPr>
          <w:trHeight w:val="495"/>
        </w:trPr>
        <w:tc>
          <w:tcPr>
            <w:tcW w:w="177"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ENTRADA</w:t>
            </w:r>
          </w:p>
        </w:tc>
        <w:tc>
          <w:tcPr>
            <w:tcW w:w="56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ACTIVIDAD</w:t>
            </w:r>
          </w:p>
        </w:tc>
        <w:tc>
          <w:tcPr>
            <w:tcW w:w="56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SALIDA</w:t>
            </w:r>
          </w:p>
        </w:tc>
        <w:tc>
          <w:tcPr>
            <w:tcW w:w="1052"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DESCRIPCIÓN</w:t>
            </w:r>
          </w:p>
        </w:tc>
        <w:tc>
          <w:tcPr>
            <w:tcW w:w="69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RESPONSABLE</w:t>
            </w:r>
          </w:p>
        </w:tc>
        <w:tc>
          <w:tcPr>
            <w:tcW w:w="568" w:type="pct"/>
            <w:shd w:val="clear" w:color="auto" w:fill="000000"/>
            <w:vAlign w:val="center"/>
          </w:tcPr>
          <w:p w:rsidR="00152CEF" w:rsidRPr="00243F48" w:rsidRDefault="00152CEF" w:rsidP="00A83792">
            <w:pPr>
              <w:jc w:val="center"/>
              <w:rPr>
                <w:b/>
                <w:bCs/>
                <w:color w:val="FFFFFF"/>
                <w:lang w:val="es-PE" w:eastAsia="es-PE"/>
              </w:rPr>
            </w:pPr>
            <w:r w:rsidRPr="00243F48">
              <w:rPr>
                <w:b/>
                <w:color w:val="FFFFFF"/>
                <w:sz w:val="22"/>
                <w:szCs w:val="22"/>
                <w:lang w:val="es-PE" w:eastAsia="es-PE"/>
              </w:rPr>
              <w:t>TIPO ACTIVIDAD</w:t>
            </w:r>
          </w:p>
        </w:tc>
        <w:tc>
          <w:tcPr>
            <w:tcW w:w="813" w:type="pct"/>
            <w:shd w:val="clear" w:color="auto" w:fill="000000"/>
            <w:vAlign w:val="center"/>
          </w:tcPr>
          <w:p w:rsidR="00152CEF" w:rsidRPr="00243F48" w:rsidRDefault="00152CEF" w:rsidP="00A83792">
            <w:pPr>
              <w:jc w:val="center"/>
              <w:rPr>
                <w:b/>
                <w:color w:val="FFFFFF"/>
                <w:lang w:val="es-PE" w:eastAsia="es-PE"/>
              </w:rPr>
            </w:pPr>
            <w:r w:rsidRPr="00243F48">
              <w:rPr>
                <w:b/>
                <w:color w:val="FFFFFF"/>
                <w:sz w:val="22"/>
                <w:szCs w:val="22"/>
                <w:lang w:val="es-PE" w:eastAsia="es-PE"/>
              </w:rPr>
              <w:t>MACROPROCESO</w:t>
            </w:r>
          </w:p>
        </w:tc>
      </w:tr>
      <w:tr w:rsidR="00152CEF" w:rsidRPr="00243F48" w:rsidTr="00A83792">
        <w:trPr>
          <w:trHeight w:val="450"/>
        </w:trPr>
        <w:tc>
          <w:tcPr>
            <w:tcW w:w="177" w:type="pct"/>
            <w:shd w:val="clear" w:color="auto" w:fill="C0C0C0"/>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152CEF" w:rsidRPr="00243F48" w:rsidRDefault="00152CEF" w:rsidP="00A83792">
            <w:pPr>
              <w:pStyle w:val="Prrafodelista"/>
              <w:ind w:left="114"/>
              <w:jc w:val="both"/>
              <w:rPr>
                <w:sz w:val="18"/>
                <w:szCs w:val="18"/>
                <w:lang w:val="es-PE" w:eastAsia="es-PE"/>
              </w:rPr>
            </w:pP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152CEF" w:rsidRPr="00243F48" w:rsidRDefault="00152CEF" w:rsidP="00A837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48"/>
        </w:trPr>
        <w:tc>
          <w:tcPr>
            <w:tcW w:w="177" w:type="pct"/>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2.</w:t>
            </w:r>
          </w:p>
        </w:tc>
        <w:tc>
          <w:tcPr>
            <w:tcW w:w="562" w:type="pct"/>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152CEF" w:rsidRPr="00243F48" w:rsidRDefault="00152CEF" w:rsidP="00A83792">
            <w:pPr>
              <w:jc w:val="center"/>
              <w:rPr>
                <w:sz w:val="18"/>
                <w:szCs w:val="18"/>
                <w:lang w:val="es-PE" w:eastAsia="es-PE"/>
              </w:rPr>
            </w:pPr>
            <w:r w:rsidRPr="00243F48">
              <w:rPr>
                <w:sz w:val="18"/>
                <w:szCs w:val="18"/>
                <w:lang w:val="es-PE" w:eastAsia="es-PE"/>
              </w:rPr>
              <w:t>Repartir</w:t>
            </w:r>
          </w:p>
        </w:tc>
        <w:tc>
          <w:tcPr>
            <w:tcW w:w="562" w:type="pct"/>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152CEF" w:rsidRPr="00243F48" w:rsidRDefault="00152CEF" w:rsidP="00A837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152CEF" w:rsidRPr="00243F48" w:rsidRDefault="00152CEF" w:rsidP="00A83792">
            <w:pPr>
              <w:ind w:left="708" w:hanging="708"/>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483"/>
        </w:trPr>
        <w:tc>
          <w:tcPr>
            <w:tcW w:w="177" w:type="pct"/>
            <w:shd w:val="clear" w:color="auto" w:fill="C0C0C0"/>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152CEF" w:rsidRDefault="00152CEF" w:rsidP="0074386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152CEF" w:rsidRDefault="00152CEF" w:rsidP="0074386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152CEF" w:rsidRPr="00243F48" w:rsidRDefault="00152CEF" w:rsidP="0074386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152CEF" w:rsidRPr="00243F48" w:rsidRDefault="00152CEF" w:rsidP="00A837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43F48"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152CEF" w:rsidRPr="00243F48" w:rsidRDefault="00152CEF" w:rsidP="00A837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483"/>
        </w:trPr>
        <w:tc>
          <w:tcPr>
            <w:tcW w:w="177" w:type="pct"/>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152CEF" w:rsidRPr="006317FE" w:rsidRDefault="00152CEF" w:rsidP="00A83792">
            <w:pPr>
              <w:jc w:val="both"/>
              <w:rPr>
                <w:sz w:val="18"/>
                <w:szCs w:val="18"/>
                <w:lang w:val="es-PE" w:eastAsia="es-PE"/>
              </w:rPr>
            </w:pPr>
          </w:p>
        </w:tc>
        <w:tc>
          <w:tcPr>
            <w:tcW w:w="56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152CEF" w:rsidRPr="00243F48" w:rsidRDefault="00152CEF" w:rsidP="0074386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152CEF" w:rsidRPr="00243F48" w:rsidRDefault="00152CEF" w:rsidP="00A837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Planificación</w:t>
            </w:r>
          </w:p>
        </w:tc>
      </w:tr>
      <w:tr w:rsidR="00152CEF" w:rsidRPr="00243F48" w:rsidTr="00A83792">
        <w:trPr>
          <w:trHeight w:val="402"/>
        </w:trPr>
        <w:tc>
          <w:tcPr>
            <w:tcW w:w="177" w:type="pct"/>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152CEF" w:rsidRPr="006317FE" w:rsidRDefault="00152CEF" w:rsidP="00A83792">
            <w:pPr>
              <w:jc w:val="both"/>
              <w:rPr>
                <w:sz w:val="18"/>
                <w:szCs w:val="18"/>
                <w:lang w:val="es-PE" w:eastAsia="es-PE"/>
              </w:rPr>
            </w:pPr>
          </w:p>
        </w:tc>
        <w:tc>
          <w:tcPr>
            <w:tcW w:w="1052" w:type="pct"/>
            <w:shd w:val="clear" w:color="auto" w:fill="BFBFBF" w:themeFill="background1" w:themeFillShade="BF"/>
            <w:vAlign w:val="center"/>
          </w:tcPr>
          <w:p w:rsidR="00152CEF" w:rsidRPr="00243F48" w:rsidRDefault="00152CEF" w:rsidP="00A837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Gestión de Educación Rural</w:t>
            </w:r>
          </w:p>
        </w:tc>
      </w:tr>
      <w:tr w:rsidR="00152CEF" w:rsidRPr="00243F48" w:rsidTr="00A83792">
        <w:trPr>
          <w:trHeight w:val="537"/>
        </w:trPr>
        <w:tc>
          <w:tcPr>
            <w:tcW w:w="177" w:type="pct"/>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152CEF"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152CEF" w:rsidRPr="008734F8"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152CEF"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152CEF" w:rsidRPr="00243F48"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A837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0C2277" w:rsidRDefault="00152CE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152CE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152CEF" w:rsidRPr="000C2277" w:rsidRDefault="00152CE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0C2277" w:rsidRDefault="00152CE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74386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152CEF" w:rsidRDefault="00152CEF" w:rsidP="0074386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152CEF" w:rsidRPr="00FE0721" w:rsidRDefault="00152CEF" w:rsidP="0074386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74386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152CEF" w:rsidRDefault="00152CEF" w:rsidP="0074386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152CEF" w:rsidRPr="00FE0721" w:rsidRDefault="00152CE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152CEF" w:rsidRPr="009E3068" w:rsidRDefault="00152CEF" w:rsidP="00A83792">
            <w:pPr>
              <w:rPr>
                <w:sz w:val="18"/>
                <w:szCs w:val="18"/>
                <w:lang w:val="es-PE" w:eastAsia="es-PE"/>
              </w:rPr>
            </w:pPr>
            <w:r w:rsidRPr="009E3068">
              <w:rPr>
                <w:sz w:val="18"/>
                <w:szCs w:val="18"/>
                <w:lang w:val="es-PE" w:eastAsia="es-PE"/>
              </w:rPr>
              <w:t>-Informe de Inventariado</w:t>
            </w:r>
          </w:p>
          <w:p w:rsidR="00152CEF" w:rsidRPr="009E3068" w:rsidRDefault="00152CEF" w:rsidP="00A837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152CEF" w:rsidRPr="009E3068" w:rsidRDefault="00152CEF" w:rsidP="00A837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9E3068" w:rsidRDefault="00152CEF" w:rsidP="00A83792">
            <w:pPr>
              <w:jc w:val="center"/>
            </w:pPr>
            <w:r w:rsidRPr="009E306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152CEF" w:rsidRPr="00243F48" w:rsidRDefault="00152CEF" w:rsidP="00A837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Obras Civiles</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152CEF" w:rsidRPr="00243F48"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152CEF" w:rsidRPr="00243F48" w:rsidRDefault="00152CEF" w:rsidP="00152CEF">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152CE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5072A5"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152CEF" w:rsidRPr="00243F48" w:rsidRDefault="00152CEF" w:rsidP="00152CEF">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152CEF" w:rsidRPr="00243F48" w:rsidRDefault="00152CEF" w:rsidP="00152CEF">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152CE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152CE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77206E" w:rsidRDefault="00152CEF" w:rsidP="00A83792">
            <w:pPr>
              <w:jc w:val="center"/>
              <w:rPr>
                <w:sz w:val="18"/>
                <w:szCs w:val="18"/>
                <w:lang w:val="es-PE" w:eastAsia="es-PE"/>
              </w:rPr>
            </w:pPr>
            <w:r>
              <w:rPr>
                <w:sz w:val="18"/>
                <w:szCs w:val="18"/>
                <w:lang w:val="es-PE" w:eastAsia="es-PE"/>
              </w:rPr>
              <w:t>-</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152CEF" w:rsidRDefault="00152CEF" w:rsidP="00152CEF">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152CEF" w:rsidRPr="00174CDA" w:rsidRDefault="00152CEF" w:rsidP="00152CEF">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152CEF" w:rsidRDefault="00152CEF" w:rsidP="00152CEF">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152CEF" w:rsidRPr="00234438"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sidRPr="00243F48">
              <w:rPr>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Default="00152CEF" w:rsidP="00A837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3149DD"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152CEF" w:rsidRPr="00243F48" w:rsidRDefault="00152CEF" w:rsidP="00A83792">
            <w:pPr>
              <w:keepNext/>
              <w:jc w:val="center"/>
              <w:rPr>
                <w:bCs/>
                <w:sz w:val="18"/>
                <w:szCs w:val="18"/>
                <w:lang w:val="es-PE" w:eastAsia="es-PE"/>
              </w:rPr>
            </w:pPr>
            <w:r w:rsidRPr="00243F48">
              <w:rPr>
                <w:bCs/>
                <w:sz w:val="18"/>
                <w:szCs w:val="18"/>
                <w:lang w:val="es-PE" w:eastAsia="es-PE"/>
              </w:rPr>
              <w:t>Gestión de Abastecimiento</w:t>
            </w:r>
          </w:p>
        </w:tc>
      </w:tr>
      <w:tr w:rsidR="00152CEF" w:rsidRPr="00243F4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A837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Default="00152CEF" w:rsidP="00152CEF">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152CEF" w:rsidRDefault="00152CEF" w:rsidP="00152CEF">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152CEF" w:rsidRDefault="00152CEF" w:rsidP="00152CEF">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152CEF" w:rsidRPr="006317FE" w:rsidRDefault="00152CEF" w:rsidP="00152CEF">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52CEF" w:rsidRPr="00243F48" w:rsidRDefault="00152CEF" w:rsidP="00A83792">
            <w:pPr>
              <w:keepNext/>
              <w:jc w:val="center"/>
              <w:rPr>
                <w:sz w:val="18"/>
                <w:szCs w:val="18"/>
                <w:lang w:val="es-PE" w:eastAsia="es-PE"/>
              </w:rPr>
            </w:pPr>
            <w:r>
              <w:rPr>
                <w:sz w:val="18"/>
                <w:szCs w:val="18"/>
                <w:lang w:val="es-PE" w:eastAsia="es-PE"/>
              </w:rPr>
              <w:t>Gestión de Abastecimiento</w:t>
            </w:r>
          </w:p>
        </w:tc>
      </w:tr>
    </w:tbl>
    <w:p w:rsidR="00152CEF" w:rsidRPr="00243F48" w:rsidRDefault="00152CEF" w:rsidP="00152CEF">
      <w:pPr>
        <w:rPr>
          <w:sz w:val="22"/>
          <w:szCs w:val="22"/>
        </w:rPr>
      </w:pPr>
    </w:p>
    <w:p w:rsidR="003F6E0E" w:rsidRPr="00261A25" w:rsidRDefault="003F6E0E" w:rsidP="00261A25">
      <w:pPr>
        <w:jc w:val="center"/>
      </w:pP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114" w:name="_Toc304933256"/>
      <w:r>
        <w:rPr>
          <w:rFonts w:ascii="Times New Roman" w:eastAsia="Times New Roman" w:hAnsi="Times New Roman" w:cs="Times New Roman"/>
          <w:bCs w:val="0"/>
          <w:color w:val="auto"/>
        </w:rPr>
        <w:lastRenderedPageBreak/>
        <w:t xml:space="preserve"> </w:t>
      </w:r>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114"/>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Pr="00945869" w:rsidRDefault="00152CEF" w:rsidP="00A83792">
            <w:pPr>
              <w:jc w:val="both"/>
              <w:rPr>
                <w:lang w:val="es-PE"/>
              </w:rPr>
            </w:pPr>
            <w:r w:rsidRPr="00BD1120">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52CEF" w:rsidRPr="00BD1120" w:rsidRDefault="00152CEF" w:rsidP="00A83792">
            <w:pPr>
              <w:jc w:val="both"/>
              <w:rPr>
                <w:bCs/>
              </w:rPr>
            </w:pPr>
          </w:p>
          <w:p w:rsidR="00152CEF" w:rsidRPr="00BD1120" w:rsidRDefault="00152CEF" w:rsidP="00A83792">
            <w:pPr>
              <w:jc w:val="both"/>
              <w:rPr>
                <w:bCs/>
              </w:rPr>
            </w:pPr>
            <w:r w:rsidRPr="00BD1120">
              <w:rPr>
                <w:u w:val="single"/>
              </w:rPr>
              <w:t>Director</w:t>
            </w:r>
            <w:r>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lastRenderedPageBreak/>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A83792">
            <w:pPr>
              <w:keepNext/>
              <w:autoSpaceDE w:val="0"/>
              <w:autoSpaceDN w:val="0"/>
              <w:adjustRightInd w:val="0"/>
              <w:jc w:val="both"/>
              <w:rPr>
                <w:bCs/>
              </w:rPr>
            </w:pPr>
            <w:r w:rsidRPr="00775F66">
              <w:rPr>
                <w:bCs/>
              </w:rPr>
              <w:t>No Aplica</w:t>
            </w:r>
          </w:p>
        </w:tc>
      </w:tr>
    </w:tbl>
    <w:p w:rsidR="00152CEF" w:rsidRDefault="00152CEF" w:rsidP="00152CEF">
      <w:pPr>
        <w:jc w:val="center"/>
      </w:pP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152CEF" w:rsidRPr="00537879" w:rsidRDefault="00152CEF" w:rsidP="00152CEF">
      <w:pPr>
        <w:keepNext/>
        <w:jc w:val="center"/>
      </w:pPr>
      <w:r>
        <w:rPr>
          <w:noProof/>
          <w:lang w:val="es-PE" w:eastAsia="es-PE"/>
        </w:rPr>
        <w:lastRenderedPageBreak/>
        <w:drawing>
          <wp:inline distT="0" distB="0" distL="0" distR="0" wp14:anchorId="697DF116" wp14:editId="1F96C69D">
            <wp:extent cx="7972425" cy="5462134"/>
            <wp:effectExtent l="0" t="0" r="0" b="5715"/>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976413" cy="5464866"/>
                    </a:xfrm>
                    <a:prstGeom prst="rect">
                      <a:avLst/>
                    </a:prstGeom>
                    <a:noFill/>
                    <a:ln>
                      <a:noFill/>
                    </a:ln>
                  </pic:spPr>
                </pic:pic>
              </a:graphicData>
            </a:graphic>
          </wp:inline>
        </w:drawing>
      </w:r>
    </w:p>
    <w:p w:rsidR="00152CEF" w:rsidRDefault="00152CEF" w:rsidP="00152CEF">
      <w:pPr>
        <w:jc w:val="center"/>
      </w:pPr>
    </w:p>
    <w:p w:rsidR="00152CEF" w:rsidRPr="00537879" w:rsidRDefault="00152CEF" w:rsidP="00152CE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n los primeros 15 días del mes siguiente, el Director del Programa Rural o de la Institución Educativa </w:t>
            </w:r>
            <w:r w:rsidRPr="00775F66">
              <w:rPr>
                <w:sz w:val="18"/>
                <w:szCs w:val="18"/>
                <w:lang w:val="es-PE" w:eastAsia="es-PE"/>
              </w:rPr>
              <w:lastRenderedPageBreak/>
              <w:t>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lastRenderedPageBreak/>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bl>
    <w:p w:rsidR="00152CEF" w:rsidRDefault="00152CEF" w:rsidP="00152CEF">
      <w:pPr>
        <w:ind w:left="360"/>
        <w:rPr>
          <w:b/>
          <w:lang w:val="es-PE"/>
        </w:rPr>
      </w:pP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115" w:name="_Toc304933257"/>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115"/>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Pr="00945869" w:rsidRDefault="005D642F" w:rsidP="00A83792">
            <w:pPr>
              <w:jc w:val="both"/>
              <w:rPr>
                <w:lang w:val="es-PE"/>
              </w:rPr>
            </w:pPr>
            <w:r w:rsidRPr="008B3FBD">
              <w:rPr>
                <w:bCs/>
                <w:u w:val="single"/>
              </w:rPr>
              <w:t>Secretario General</w:t>
            </w:r>
            <w:r>
              <w:rPr>
                <w:bCs/>
              </w:rPr>
              <w:t>:</w:t>
            </w:r>
            <w:r w:rsidRPr="00945869">
              <w:rPr>
                <w:b/>
              </w:rPr>
              <w:t xml:space="preserve"> </w:t>
            </w:r>
            <w:r>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5D642F" w:rsidRPr="008B3FBD" w:rsidRDefault="005D642F" w:rsidP="00A83792">
            <w:pPr>
              <w:jc w:val="both"/>
              <w:rPr>
                <w:bCs/>
                <w:lang w:val="es-PE"/>
              </w:rPr>
            </w:pPr>
          </w:p>
          <w:p w:rsidR="005D642F" w:rsidRDefault="005D642F" w:rsidP="00A83792">
            <w:pPr>
              <w:jc w:val="both"/>
            </w:pPr>
            <w:r w:rsidRPr="008B3FBD">
              <w:rPr>
                <w:bCs/>
                <w:u w:val="single"/>
              </w:rPr>
              <w:t>Jefe del Departamento</w:t>
            </w:r>
            <w:r>
              <w:rPr>
                <w:bCs/>
              </w:rPr>
              <w:t>:</w:t>
            </w:r>
            <w:r>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5D642F" w:rsidRPr="008B3FBD" w:rsidRDefault="005D642F" w:rsidP="00A83792">
            <w:pPr>
              <w:jc w:val="both"/>
              <w:rPr>
                <w:bCs/>
              </w:rPr>
            </w:pPr>
          </w:p>
          <w:p w:rsidR="005D642F" w:rsidRDefault="005D642F" w:rsidP="00A83792">
            <w:pPr>
              <w:jc w:val="both"/>
            </w:pPr>
            <w:r w:rsidRPr="008B3FBD">
              <w:rPr>
                <w:bCs/>
                <w:u w:val="single"/>
              </w:rPr>
              <w:t>Empleado del Departamento</w:t>
            </w:r>
            <w:r>
              <w:rPr>
                <w:bCs/>
              </w:rPr>
              <w:t>:</w:t>
            </w:r>
            <w:r>
              <w:t xml:space="preserve"> Persona que desempeña sus labores bajo un departamento específico, dentro de la Oficina Central de Fe y Alegría Perú.</w:t>
            </w:r>
          </w:p>
          <w:p w:rsidR="005D642F" w:rsidRPr="008B3FBD" w:rsidRDefault="005D642F" w:rsidP="00A83792">
            <w:pPr>
              <w:jc w:val="both"/>
              <w:rPr>
                <w:bCs/>
              </w:rPr>
            </w:pPr>
          </w:p>
          <w:p w:rsidR="005D642F" w:rsidRDefault="005D642F" w:rsidP="00A83792">
            <w:pPr>
              <w:jc w:val="both"/>
            </w:pPr>
            <w:r w:rsidRPr="008B3FBD">
              <w:rPr>
                <w:bCs/>
                <w:u w:val="single"/>
              </w:rPr>
              <w:t>Director</w:t>
            </w:r>
            <w:r>
              <w:rPr>
                <w:bCs/>
              </w:rPr>
              <w:t>:</w:t>
            </w:r>
            <w:r>
              <w:t xml:space="preserve"> Persona encargada de la dirección de un Programa Rural o Institución Educativa.</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w:t>
            </w:r>
            <w:r>
              <w:lastRenderedPageBreak/>
              <w:t>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CLIENTES INTERNOS</w:t>
            </w:r>
          </w:p>
        </w:tc>
        <w:tc>
          <w:tcPr>
            <w:tcW w:w="2175" w:type="dxa"/>
          </w:tcPr>
          <w:p w:rsidR="005D642F" w:rsidRPr="000C2277" w:rsidRDefault="005D642F" w:rsidP="00A83792">
            <w:pPr>
              <w:jc w:val="both"/>
              <w:rPr>
                <w:bCs/>
                <w:lang w:val="es-PE"/>
              </w:rPr>
            </w:pPr>
            <w:r w:rsidRPr="000C2277">
              <w:rPr>
                <w:bCs/>
                <w:lang w:val="es-PE"/>
              </w:rPr>
              <w:t>Empleado del Departamento</w:t>
            </w:r>
          </w:p>
        </w:tc>
        <w:tc>
          <w:tcPr>
            <w:tcW w:w="2130" w:type="dxa"/>
            <w:shd w:val="clear" w:color="auto" w:fill="D9D9D9"/>
            <w:vAlign w:val="center"/>
          </w:tcPr>
          <w:p w:rsidR="005D642F" w:rsidRPr="000C2277" w:rsidRDefault="005D642F" w:rsidP="00A83792">
            <w:pPr>
              <w:jc w:val="both"/>
              <w:rPr>
                <w:b/>
                <w:bCs/>
              </w:rPr>
            </w:pPr>
            <w:r w:rsidRPr="000C2277">
              <w:rPr>
                <w:b/>
                <w:bCs/>
              </w:rPr>
              <w:t>CLIENTE EXTERNO</w:t>
            </w:r>
          </w:p>
        </w:tc>
        <w:tc>
          <w:tcPr>
            <w:tcW w:w="2092" w:type="dxa"/>
          </w:tcPr>
          <w:p w:rsidR="005D642F" w:rsidRPr="000C2277" w:rsidRDefault="005D642F" w:rsidP="00A83792">
            <w:pPr>
              <w:jc w:val="both"/>
              <w:rPr>
                <w:bCs/>
              </w:rPr>
            </w:pPr>
            <w:r w:rsidRPr="000C2277">
              <w:rPr>
                <w:bCs/>
              </w:rPr>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A83792">
            <w:pPr>
              <w:keepNext/>
              <w:autoSpaceDE w:val="0"/>
              <w:autoSpaceDN w:val="0"/>
              <w:adjustRightInd w:val="0"/>
              <w:jc w:val="both"/>
              <w:rPr>
                <w:bCs/>
              </w:rPr>
            </w:pPr>
            <w:r w:rsidRPr="000C2277">
              <w:rPr>
                <w:bCs/>
              </w:rPr>
              <w:t>No Aplica.</w:t>
            </w:r>
          </w:p>
        </w:tc>
      </w:tr>
    </w:tbl>
    <w:p w:rsidR="005D642F" w:rsidRPr="00FB5DA6" w:rsidRDefault="005D642F" w:rsidP="005D642F">
      <w:pPr>
        <w:jc w:val="center"/>
      </w:pP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5D642F" w:rsidRPr="00537879" w:rsidRDefault="005D642F" w:rsidP="005D642F">
      <w:pPr>
        <w:keepNext/>
        <w:jc w:val="center"/>
      </w:pPr>
      <w:r>
        <w:rPr>
          <w:noProof/>
          <w:lang w:val="es-PE" w:eastAsia="es-PE"/>
        </w:rPr>
        <w:lastRenderedPageBreak/>
        <w:drawing>
          <wp:inline distT="0" distB="0" distL="0" distR="0" wp14:anchorId="764E44E8" wp14:editId="33B66A40">
            <wp:extent cx="8484782" cy="5279628"/>
            <wp:effectExtent l="0" t="0" r="0"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490359" cy="528309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bl>
    <w:p w:rsidR="005D642F" w:rsidRPr="00423FED" w:rsidRDefault="005D642F" w:rsidP="005D642F">
      <w:pPr>
        <w:pStyle w:val="Epgrafe"/>
        <w:jc w:val="center"/>
        <w:rPr>
          <w:rFonts w:asciiTheme="minorHAnsi" w:hAnsiTheme="minorHAnsi" w:cstheme="minorHAnsi"/>
          <w:sz w:val="22"/>
          <w:szCs w:val="22"/>
        </w:rPr>
      </w:pP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116" w:name="_Toc304933258"/>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Proceso: Autorizar Compra</w:t>
      </w:r>
      <w:bookmarkEnd w:id="116"/>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Pr="000A7F66" w:rsidRDefault="005D642F" w:rsidP="00A83792">
            <w:pPr>
              <w:jc w:val="both"/>
            </w:pPr>
            <w:r w:rsidRPr="000A7F66">
              <w:rPr>
                <w:bCs/>
                <w:u w:val="single"/>
              </w:rPr>
              <w:t>Empleado del Departamento</w:t>
            </w:r>
            <w:r w:rsidRPr="000A7F66">
              <w:rPr>
                <w:bCs/>
              </w:rPr>
              <w:t>:</w:t>
            </w:r>
            <w:r w:rsidRPr="000A7F66">
              <w:t xml:space="preserve"> Persona que desempeña sus labores bajo un departamento específico, dentro de la Oficina Central de Fe y Alegría Perú.</w:t>
            </w:r>
          </w:p>
          <w:p w:rsidR="005D642F" w:rsidRPr="000A7F66" w:rsidRDefault="005D642F" w:rsidP="00A83792">
            <w:pPr>
              <w:jc w:val="both"/>
              <w:rPr>
                <w:bCs/>
              </w:rPr>
            </w:pPr>
          </w:p>
          <w:p w:rsidR="005D642F" w:rsidRPr="000A7F66" w:rsidRDefault="005D642F" w:rsidP="00A83792">
            <w:pPr>
              <w:jc w:val="both"/>
            </w:pPr>
            <w:r w:rsidRPr="000A7F66">
              <w:rPr>
                <w:bCs/>
                <w:u w:val="single"/>
              </w:rPr>
              <w:t>Administrador</w:t>
            </w:r>
            <w:r w:rsidRPr="000A7F66">
              <w:rPr>
                <w:bCs/>
              </w:rPr>
              <w:t>:</w:t>
            </w:r>
            <w:r w:rsidRPr="000A7F66">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0A7F66" w:rsidRDefault="005D642F" w:rsidP="00A83792">
            <w:pPr>
              <w:jc w:val="both"/>
              <w:rPr>
                <w:bCs/>
              </w:rPr>
            </w:pPr>
          </w:p>
          <w:p w:rsidR="005D642F" w:rsidRPr="000A7F66" w:rsidRDefault="005D642F" w:rsidP="00A83792">
            <w:pPr>
              <w:jc w:val="both"/>
            </w:pPr>
            <w:r w:rsidRPr="000A7F66">
              <w:rPr>
                <w:bCs/>
                <w:u w:val="single"/>
              </w:rPr>
              <w:t>Comité de Adquisiciones</w:t>
            </w:r>
            <w:r w:rsidRPr="000A7F66">
              <w:rPr>
                <w:bCs/>
              </w:rPr>
              <w:t>:</w:t>
            </w:r>
            <w:r w:rsidRPr="000A7F66">
              <w:t xml:space="preserve"> Comité formado por el Administrador y los diferentes Jefes de Departamento para la evaluación, selección y aprobación de los proveedores para la adquisición de bienes o servicios.</w:t>
            </w:r>
          </w:p>
          <w:p w:rsidR="005D642F" w:rsidRPr="000A7F66" w:rsidRDefault="005D642F" w:rsidP="00A83792">
            <w:pPr>
              <w:jc w:val="both"/>
              <w:rPr>
                <w:bCs/>
              </w:rPr>
            </w:pPr>
          </w:p>
          <w:p w:rsidR="005D642F" w:rsidRPr="000A7F66" w:rsidRDefault="005D642F" w:rsidP="00A83792">
            <w:pPr>
              <w:jc w:val="both"/>
            </w:pPr>
            <w:r w:rsidRPr="000A7F66">
              <w:rPr>
                <w:bCs/>
                <w:u w:val="single"/>
              </w:rPr>
              <w:t>Director General</w:t>
            </w:r>
            <w:r w:rsidRPr="000A7F66">
              <w:rPr>
                <w:bCs/>
              </w:rPr>
              <w:t>:</w:t>
            </w:r>
            <w:r w:rsidRPr="000A7F66">
              <w:t xml:space="preserve"> 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l empleado del Departamento solicita la adquisición de 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SOS RELACIONADOS</w:t>
            </w:r>
          </w:p>
        </w:tc>
        <w:tc>
          <w:tcPr>
            <w:tcW w:w="6397" w:type="dxa"/>
            <w:gridSpan w:val="3"/>
            <w:vAlign w:val="center"/>
          </w:tcPr>
          <w:p w:rsidR="005D642F" w:rsidRPr="000A7F66" w:rsidRDefault="005D642F" w:rsidP="00A83792">
            <w:pPr>
              <w:keepNext/>
              <w:autoSpaceDE w:val="0"/>
              <w:autoSpaceDN w:val="0"/>
              <w:adjustRightInd w:val="0"/>
              <w:jc w:val="both"/>
              <w:rPr>
                <w:bCs/>
              </w:rPr>
            </w:pPr>
            <w:r w:rsidRPr="000A7F66">
              <w:rPr>
                <w:bCs/>
              </w:rPr>
              <w:t>No Aplica</w:t>
            </w:r>
          </w:p>
        </w:tc>
      </w:tr>
    </w:tbl>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5D642F" w:rsidRPr="000A7F66" w:rsidRDefault="005D642F" w:rsidP="005D642F">
      <w:pPr>
        <w:keepNext/>
        <w:jc w:val="center"/>
      </w:pPr>
      <w:r>
        <w:rPr>
          <w:noProof/>
          <w:lang w:val="es-PE" w:eastAsia="es-PE"/>
        </w:rPr>
        <w:lastRenderedPageBreak/>
        <w:drawing>
          <wp:inline distT="0" distB="0" distL="0" distR="0" wp14:anchorId="7816D75D" wp14:editId="1F50FAE1">
            <wp:extent cx="6631859" cy="5362575"/>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635176" cy="5365257"/>
                    </a:xfrm>
                    <a:prstGeom prst="rect">
                      <a:avLst/>
                    </a:prstGeom>
                    <a:noFill/>
                    <a:ln>
                      <a:noFill/>
                    </a:ln>
                  </pic:spPr>
                </pic:pic>
              </a:graphicData>
            </a:graphic>
          </wp:inline>
        </w:drawing>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bl>
    <w:p w:rsidR="005D642F" w:rsidRPr="000A7F66" w:rsidRDefault="005D642F" w:rsidP="005D642F"/>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117" w:name="_Toc304933259"/>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Realizar Cotización</w:t>
      </w:r>
      <w:bookmarkEnd w:id="117"/>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Pr="005072A5" w:rsidRDefault="005D642F" w:rsidP="00A83792">
            <w:pPr>
              <w:jc w:val="both"/>
            </w:pPr>
            <w:r w:rsidRPr="005072A5">
              <w:rPr>
                <w:bCs/>
                <w:u w:val="single"/>
              </w:rPr>
              <w:t>Administrador</w:t>
            </w:r>
            <w:r w:rsidRPr="005072A5">
              <w:rPr>
                <w:bCs/>
              </w:rPr>
              <w:t>:</w:t>
            </w:r>
            <w:r w:rsidRPr="005072A5">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5072A5" w:rsidRDefault="005D642F" w:rsidP="00A83792">
            <w:pPr>
              <w:jc w:val="both"/>
              <w:rPr>
                <w:bCs/>
              </w:rPr>
            </w:pPr>
          </w:p>
          <w:p w:rsidR="005D642F" w:rsidRPr="005072A5" w:rsidRDefault="005D642F" w:rsidP="00A83792">
            <w:pPr>
              <w:jc w:val="both"/>
            </w:pPr>
            <w:r w:rsidRPr="005072A5">
              <w:rPr>
                <w:bCs/>
                <w:u w:val="single"/>
              </w:rPr>
              <w:t>Proveedor</w:t>
            </w:r>
            <w:r w:rsidRPr="005072A5">
              <w:rPr>
                <w:bCs/>
              </w:rPr>
              <w:t>:</w:t>
            </w:r>
            <w:r w:rsidRPr="005072A5">
              <w:t xml:space="preserve"> Entidad que brinda bienes o servicios a la Oficina Central de Fe y Alegría Perú.</w:t>
            </w:r>
          </w:p>
          <w:p w:rsidR="005D642F" w:rsidRPr="005072A5" w:rsidRDefault="005D642F" w:rsidP="00A83792">
            <w:pPr>
              <w:jc w:val="both"/>
              <w:rPr>
                <w:bCs/>
              </w:rPr>
            </w:pPr>
          </w:p>
          <w:p w:rsidR="005D642F" w:rsidRPr="005072A5" w:rsidRDefault="005D642F" w:rsidP="00A83792">
            <w:pPr>
              <w:jc w:val="both"/>
            </w:pPr>
            <w:r w:rsidRPr="005072A5">
              <w:rPr>
                <w:bCs/>
                <w:u w:val="single"/>
              </w:rPr>
              <w:t>Comité de Adquisiciones</w:t>
            </w:r>
            <w:r w:rsidRPr="005072A5">
              <w:rPr>
                <w:bCs/>
              </w:rPr>
              <w:t>:</w:t>
            </w:r>
            <w:r w:rsidRPr="005072A5">
              <w:t xml:space="preserve"> Comité formado por el Administrador y los diferentes Jefes de Departamento para la evaluación, selección y aprobación de los proveedores para la adquisición de bienes o servicios.</w:t>
            </w:r>
          </w:p>
          <w:p w:rsidR="005D642F" w:rsidRPr="005072A5" w:rsidRDefault="005D642F" w:rsidP="00A83792">
            <w:pPr>
              <w:jc w:val="both"/>
              <w:rPr>
                <w:bCs/>
              </w:rPr>
            </w:pPr>
          </w:p>
          <w:p w:rsidR="005D642F" w:rsidRPr="005072A5" w:rsidRDefault="005D642F" w:rsidP="00A83792">
            <w:pPr>
              <w:jc w:val="both"/>
            </w:pPr>
            <w:r w:rsidRPr="005072A5">
              <w:rPr>
                <w:bCs/>
                <w:u w:val="single"/>
              </w:rPr>
              <w:t>Contador</w:t>
            </w:r>
            <w:r w:rsidRPr="005072A5">
              <w:rPr>
                <w:bCs/>
              </w:rPr>
              <w:t>:</w:t>
            </w:r>
            <w:r w:rsidRPr="005072A5">
              <w:t xml:space="preserve"> 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A83792">
            <w:pPr>
              <w:keepNext/>
              <w:autoSpaceDE w:val="0"/>
              <w:autoSpaceDN w:val="0"/>
              <w:adjustRightInd w:val="0"/>
              <w:jc w:val="both"/>
              <w:rPr>
                <w:bCs/>
              </w:rPr>
            </w:pPr>
            <w:r w:rsidRPr="005072A5">
              <w:rPr>
                <w:bCs/>
              </w:rPr>
              <w:t>No Aplica</w:t>
            </w:r>
          </w:p>
        </w:tc>
      </w:tr>
    </w:tbl>
    <w:p w:rsidR="005D642F" w:rsidRPr="005072A5" w:rsidRDefault="005D642F" w:rsidP="005D642F">
      <w:pPr>
        <w:jc w:val="center"/>
        <w:sectPr w:rsidR="005D642F" w:rsidRPr="005072A5" w:rsidSect="00B40C57">
          <w:pgSz w:w="11906" w:h="16838"/>
          <w:pgMar w:top="1418" w:right="1701" w:bottom="1418" w:left="1701" w:header="709" w:footer="709" w:gutter="0"/>
          <w:cols w:space="708"/>
          <w:docGrid w:linePitch="360"/>
        </w:sectPr>
      </w:pPr>
    </w:p>
    <w:p w:rsidR="005D642F" w:rsidRPr="005072A5" w:rsidRDefault="005D642F" w:rsidP="005D642F">
      <w:pPr>
        <w:keepNext/>
        <w:jc w:val="center"/>
      </w:pPr>
      <w:r>
        <w:rPr>
          <w:noProof/>
          <w:lang w:val="es-PE" w:eastAsia="es-PE"/>
        </w:rPr>
        <w:lastRenderedPageBreak/>
        <w:drawing>
          <wp:inline distT="0" distB="0" distL="0" distR="0" wp14:anchorId="00B55964" wp14:editId="48330807">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 (Regla de Negocio 0003).</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  (Regla de Negocio 0004).</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bl>
    <w:p w:rsidR="005D642F" w:rsidRPr="005072A5" w:rsidRDefault="005D642F" w:rsidP="005D642F">
      <w:pPr>
        <w:rPr>
          <w:lang w:eastAsia="en-US" w:bidi="en-US"/>
        </w:rPr>
      </w:pP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bookmarkStart w:id="118" w:name="_Toc304933260"/>
      <w:r>
        <w:rPr>
          <w:rFonts w:ascii="Times New Roman" w:hAnsi="Times New Roman" w:cs="Times New Roman"/>
          <w:color w:val="000000" w:themeColor="text1"/>
        </w:rPr>
        <w:lastRenderedPageBreak/>
        <w:t xml:space="preserve"> </w:t>
      </w:r>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3F6E0E" w:rsidRPr="00D27077">
        <w:rPr>
          <w:rFonts w:ascii="Times New Roman" w:hAnsi="Times New Roman" w:cs="Times New Roman"/>
          <w:color w:val="000000" w:themeColor="text1"/>
        </w:rPr>
        <w:t>Concurso De Precios</w:t>
      </w:r>
      <w:bookmarkEnd w:id="118"/>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A83792">
            <w:pPr>
              <w:jc w:val="both"/>
            </w:pPr>
            <w:r w:rsidRPr="008B3FBD">
              <w:rPr>
                <w:bCs/>
                <w:u w:val="single"/>
              </w:rPr>
              <w:t>Proveedor</w:t>
            </w:r>
            <w:r>
              <w:rPr>
                <w:bCs/>
              </w:rPr>
              <w:t>:</w:t>
            </w:r>
            <w:r>
              <w:t xml:space="preserve"> Entidad que brinda bienes o servicios a la Oficina Central de Fe y Alegría Perú.</w:t>
            </w:r>
          </w:p>
          <w:p w:rsidR="005D642F" w:rsidRPr="008B3FBD" w:rsidRDefault="005D642F" w:rsidP="00A83792">
            <w:pPr>
              <w:jc w:val="both"/>
              <w:rPr>
                <w:bCs/>
              </w:rPr>
            </w:pPr>
          </w:p>
          <w:p w:rsidR="005D642F" w:rsidRDefault="005D642F" w:rsidP="00A83792">
            <w:pPr>
              <w:jc w:val="both"/>
            </w:pPr>
            <w:r w:rsidRPr="008B3FBD">
              <w:rPr>
                <w:bCs/>
                <w:u w:val="single"/>
              </w:rPr>
              <w:t>Comité de Adquisiciones</w:t>
            </w:r>
            <w:r>
              <w:rPr>
                <w:bCs/>
              </w:rPr>
              <w:t>:</w:t>
            </w:r>
            <w:r>
              <w:t xml:space="preserve"> Comité formado por el Administrador y los diferentes Jefes de Departamento para la evaluación, selección y aprobación de los proveedores para la adquisición de bienes o servicios.</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A83792">
            <w:pPr>
              <w:keepNext/>
              <w:autoSpaceDE w:val="0"/>
              <w:autoSpaceDN w:val="0"/>
              <w:adjustRightInd w:val="0"/>
              <w:jc w:val="both"/>
              <w:rPr>
                <w:bCs/>
              </w:rPr>
            </w:pPr>
            <w:r w:rsidRPr="00C46F43">
              <w:rPr>
                <w:bCs/>
              </w:rPr>
              <w:t>No Aplica</w:t>
            </w:r>
          </w:p>
        </w:tc>
      </w:tr>
    </w:tbl>
    <w:p w:rsidR="005D642F" w:rsidRPr="005946ED" w:rsidRDefault="005D642F" w:rsidP="005D642F">
      <w:pPr>
        <w:jc w:val="center"/>
        <w:sectPr w:rsidR="005D642F" w:rsidRPr="005946ED" w:rsidSect="00B40C57">
          <w:pgSz w:w="11906" w:h="16838"/>
          <w:pgMar w:top="1418" w:right="1701" w:bottom="1418" w:left="1701" w:header="709" w:footer="709" w:gutter="0"/>
          <w:cols w:space="708"/>
          <w:docGrid w:linePitch="360"/>
        </w:sectPr>
      </w:pPr>
    </w:p>
    <w:p w:rsidR="005D642F" w:rsidRDefault="005D642F" w:rsidP="005D642F">
      <w:pPr>
        <w:keepNext/>
        <w:jc w:val="center"/>
      </w:pPr>
      <w:r>
        <w:rPr>
          <w:noProof/>
          <w:lang w:val="es-PE" w:eastAsia="es-PE"/>
        </w:rPr>
        <w:lastRenderedPageBreak/>
        <w:drawing>
          <wp:inline distT="0" distB="0" distL="0" distR="0" wp14:anchorId="68C7BEF2" wp14:editId="51F53D61">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Default="005D642F" w:rsidP="005D642F">
      <w:pPr>
        <w:keepNext/>
        <w:jc w:val="center"/>
      </w:pPr>
    </w:p>
    <w:p w:rsidR="005D642F" w:rsidRPr="00FA18EF" w:rsidRDefault="005D642F" w:rsidP="005D642F">
      <w:pPr>
        <w:keepNext/>
        <w:jc w:val="center"/>
      </w:pP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midad y elaborar la cotización  (Regla de Negocio 0005)</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bl>
    <w:p w:rsidR="003F6E0E" w:rsidRPr="00993180"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bookmarkStart w:id="119" w:name="_Toc304933261"/>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de Bienes</w:t>
      </w:r>
      <w:bookmarkEnd w:id="119"/>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A83792">
            <w:pPr>
              <w:jc w:val="both"/>
            </w:pPr>
            <w:r w:rsidRPr="008B3FBD">
              <w:rPr>
                <w:bCs/>
                <w:u w:val="single"/>
              </w:rPr>
              <w:t>Administrador</w:t>
            </w:r>
            <w:r>
              <w:rPr>
                <w:bCs/>
              </w:rPr>
              <w:t xml:space="preserve">: </w:t>
            </w:r>
            <w: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5D642F" w:rsidRPr="008B3FBD" w:rsidRDefault="005D642F" w:rsidP="00A83792">
            <w:pPr>
              <w:jc w:val="both"/>
              <w:rPr>
                <w:bCs/>
              </w:rPr>
            </w:pPr>
          </w:p>
          <w:p w:rsidR="005D642F" w:rsidRDefault="005D642F" w:rsidP="00A83792">
            <w:pPr>
              <w:jc w:val="both"/>
            </w:pPr>
            <w:r w:rsidRPr="008B3FBD">
              <w:rPr>
                <w:bCs/>
                <w:u w:val="single"/>
              </w:rPr>
              <w:t>Empleado del Departamento</w:t>
            </w:r>
            <w:r>
              <w:rPr>
                <w:bCs/>
              </w:rPr>
              <w:t xml:space="preserve">: </w:t>
            </w:r>
            <w:r>
              <w:t xml:space="preserve">Persona que desempeña sus labores bajo un departamento específico, dentro de la Oficina Central de Fe y Alegría Perú. </w:t>
            </w:r>
          </w:p>
          <w:p w:rsidR="005D642F" w:rsidRPr="008B3FBD" w:rsidRDefault="005D642F" w:rsidP="00A83792">
            <w:pPr>
              <w:jc w:val="both"/>
              <w:rPr>
                <w:bCs/>
              </w:rPr>
            </w:pPr>
          </w:p>
          <w:p w:rsidR="005D642F" w:rsidRPr="008B3FBD" w:rsidRDefault="005D642F" w:rsidP="00A83792">
            <w:pPr>
              <w:jc w:val="both"/>
              <w:rPr>
                <w:bCs/>
              </w:rPr>
            </w:pPr>
            <w:r w:rsidRPr="008B3FBD">
              <w:rPr>
                <w:bCs/>
                <w:u w:val="single"/>
              </w:rPr>
              <w:t>Jefe del Departamento</w:t>
            </w:r>
            <w:r>
              <w:rPr>
                <w:bCs/>
              </w:rPr>
              <w:t>:</w:t>
            </w:r>
            <w:r>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A83792">
            <w:pPr>
              <w:keepNext/>
              <w:autoSpaceDE w:val="0"/>
              <w:autoSpaceDN w:val="0"/>
              <w:adjustRightInd w:val="0"/>
              <w:jc w:val="both"/>
              <w:rPr>
                <w:bCs/>
              </w:rPr>
            </w:pPr>
            <w:r w:rsidRPr="00A07B1F">
              <w:rPr>
                <w:bCs/>
              </w:rPr>
              <w:t>No Aplica</w:t>
            </w:r>
          </w:p>
        </w:tc>
      </w:tr>
    </w:tbl>
    <w:p w:rsidR="005D642F" w:rsidRDefault="005D642F" w:rsidP="005D642F">
      <w:pPr>
        <w:jc w:val="center"/>
      </w:pP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5D642F" w:rsidRDefault="005D642F" w:rsidP="005D642F">
      <w:pPr>
        <w:keepNext/>
        <w:jc w:val="center"/>
      </w:pPr>
      <w:r>
        <w:rPr>
          <w:noProof/>
          <w:lang w:val="es-PE" w:eastAsia="es-PE"/>
        </w:rPr>
        <w:lastRenderedPageBreak/>
        <w:drawing>
          <wp:inline distT="0" distB="0" distL="0" distR="0" wp14:anchorId="4840888E" wp14:editId="6EC39303">
            <wp:extent cx="6972300" cy="5139948"/>
            <wp:effectExtent l="0" t="0" r="0" b="381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978067" cy="5144199"/>
                    </a:xfrm>
                    <a:prstGeom prst="rect">
                      <a:avLst/>
                    </a:prstGeom>
                    <a:noFill/>
                    <a:ln>
                      <a:noFill/>
                    </a:ln>
                  </pic:spPr>
                </pic:pic>
              </a:graphicData>
            </a:graphic>
          </wp:inline>
        </w:drawing>
      </w:r>
    </w:p>
    <w:p w:rsidR="005D642F" w:rsidRPr="00FA18EF" w:rsidRDefault="005D642F" w:rsidP="005D642F">
      <w:pPr>
        <w:keepNext/>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bl>
    <w:p w:rsidR="005D642F" w:rsidRPr="00CE0974" w:rsidRDefault="005D642F" w:rsidP="005D642F">
      <w:pPr>
        <w:pStyle w:val="Epgrafe"/>
        <w:jc w:val="center"/>
        <w:rPr>
          <w:lang w:eastAsia="en-US" w:bidi="en-US"/>
        </w:rPr>
      </w:pP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2545C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120" w:name="_Toc304933262"/>
      <w:r w:rsidRPr="003D369F">
        <w:rPr>
          <w:rFonts w:ascii="Times New Roman" w:eastAsia="Times New Roman" w:hAnsi="Times New Roman" w:cs="Times New Roman"/>
          <w:bCs w:val="0"/>
          <w:color w:val="auto"/>
        </w:rPr>
        <w:lastRenderedPageBreak/>
        <w:t>Macroproceso: Gestión de Control de Pagos</w:t>
      </w:r>
      <w:bookmarkEnd w:id="120"/>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A83792" w:rsidRPr="00AC183F" w:rsidTr="00A83792">
        <w:trPr>
          <w:trHeight w:val="699"/>
          <w:tblHeader/>
        </w:trPr>
        <w:tc>
          <w:tcPr>
            <w:tcW w:w="8720" w:type="dxa"/>
            <w:gridSpan w:val="5"/>
            <w:shd w:val="clear" w:color="auto" w:fill="000000"/>
            <w:vAlign w:val="center"/>
          </w:tcPr>
          <w:p w:rsidR="00A83792" w:rsidRPr="00AC183F" w:rsidRDefault="00A83792"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PROPÓSITO</w:t>
            </w:r>
          </w:p>
        </w:tc>
        <w:tc>
          <w:tcPr>
            <w:tcW w:w="6392"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RESPONSABLE</w:t>
            </w:r>
          </w:p>
        </w:tc>
        <w:tc>
          <w:tcPr>
            <w:tcW w:w="2183"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ACTORES DEL PROCESO</w:t>
            </w:r>
          </w:p>
        </w:tc>
        <w:tc>
          <w:tcPr>
            <w:tcW w:w="6392" w:type="dxa"/>
            <w:gridSpan w:val="3"/>
          </w:tcPr>
          <w:p w:rsidR="00A83792" w:rsidRDefault="00A83792" w:rsidP="00A83792">
            <w:pPr>
              <w:autoSpaceDE w:val="0"/>
              <w:autoSpaceDN w:val="0"/>
              <w:adjustRightInd w:val="0"/>
              <w:ind w:left="-7"/>
              <w:jc w:val="both"/>
            </w:pPr>
            <w:r w:rsidRPr="006A2ABB">
              <w:rPr>
                <w:bCs/>
                <w:u w:val="single"/>
              </w:rPr>
              <w:t>Departamento de Administración</w:t>
            </w:r>
            <w:r>
              <w:rPr>
                <w:bCs/>
              </w:rPr>
              <w:t>:</w:t>
            </w:r>
            <w:r>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83792" w:rsidRPr="006A2ABB" w:rsidRDefault="00A83792" w:rsidP="00A83792">
            <w:pPr>
              <w:autoSpaceDE w:val="0"/>
              <w:autoSpaceDN w:val="0"/>
              <w:adjustRightInd w:val="0"/>
              <w:ind w:left="-7"/>
              <w:jc w:val="both"/>
              <w:rPr>
                <w:bCs/>
              </w:rPr>
            </w:pPr>
          </w:p>
          <w:p w:rsidR="00A83792" w:rsidRPr="00065518" w:rsidRDefault="00A83792" w:rsidP="00A83792">
            <w:pPr>
              <w:jc w:val="both"/>
              <w:rPr>
                <w:lang w:val="es-PE"/>
              </w:rPr>
            </w:pPr>
            <w:r>
              <w:rPr>
                <w:bCs/>
                <w:u w:val="single"/>
              </w:rPr>
              <w:t xml:space="preserve">Empresa </w:t>
            </w:r>
            <w:r w:rsidRPr="006A2ABB">
              <w:rPr>
                <w:bCs/>
                <w:u w:val="single"/>
              </w:rPr>
              <w:t>Constructora</w:t>
            </w:r>
            <w:r>
              <w:rPr>
                <w:bCs/>
              </w:rPr>
              <w:t>:</w:t>
            </w:r>
            <w:r>
              <w:t xml:space="preserve"> Entidad encargada de la realización de remodelaciones o nuevas construcciones, encargadas por la Oficina Central de Fe y Alegría Perú.</w:t>
            </w:r>
          </w:p>
          <w:p w:rsidR="00A83792" w:rsidRPr="006A2ABB" w:rsidRDefault="00A83792" w:rsidP="00A83792">
            <w:pPr>
              <w:autoSpaceDE w:val="0"/>
              <w:autoSpaceDN w:val="0"/>
              <w:adjustRightInd w:val="0"/>
              <w:ind w:left="-7"/>
              <w:jc w:val="both"/>
              <w:rPr>
                <w:bCs/>
              </w:rPr>
            </w:pPr>
          </w:p>
          <w:p w:rsidR="00A83792" w:rsidRPr="006A2ABB" w:rsidRDefault="00A83792" w:rsidP="00A83792">
            <w:pPr>
              <w:jc w:val="both"/>
            </w:pPr>
            <w:r w:rsidRPr="006A2ABB">
              <w:rPr>
                <w:bCs/>
                <w:u w:val="single"/>
              </w:rPr>
              <w:t>Banco</w:t>
            </w:r>
            <w:r>
              <w:rPr>
                <w:bCs/>
              </w:rPr>
              <w:t>:</w:t>
            </w:r>
            <w:r>
              <w:t xml:space="preserve"> Entidad encargada de la prestación de servicios financieros, captación de recursos como depósitos y prestación de dinero.</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CLIENTES INTERNOS</w:t>
            </w:r>
          </w:p>
        </w:tc>
        <w:tc>
          <w:tcPr>
            <w:tcW w:w="2183"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ALCANCE</w:t>
            </w:r>
          </w:p>
        </w:tc>
        <w:tc>
          <w:tcPr>
            <w:tcW w:w="6392"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A83792">
        <w:tc>
          <w:tcPr>
            <w:tcW w:w="2328" w:type="dxa"/>
            <w:gridSpan w:val="2"/>
            <w:shd w:val="clear" w:color="auto" w:fill="BFBFBF"/>
            <w:vAlign w:val="center"/>
          </w:tcPr>
          <w:p w:rsidR="00A83792" w:rsidRPr="00AC183F" w:rsidRDefault="00A83792" w:rsidP="00A83792">
            <w:pPr>
              <w:jc w:val="center"/>
              <w:rPr>
                <w:b/>
              </w:rPr>
            </w:pPr>
            <w:r w:rsidRPr="00AC183F">
              <w:rPr>
                <w:b/>
              </w:rPr>
              <w:t>PROCEDIMIENTO</w:t>
            </w:r>
          </w:p>
        </w:tc>
        <w:tc>
          <w:tcPr>
            <w:tcW w:w="6392"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lastRenderedPageBreak/>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A83792">
        <w:tc>
          <w:tcPr>
            <w:tcW w:w="2314"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406" w:type="dxa"/>
            <w:gridSpan w:val="4"/>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7343FC">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AC183F" w:rsidRDefault="00A83792" w:rsidP="00A83792">
      <w:pPr>
        <w:sectPr w:rsidR="00A83792" w:rsidRPr="00AC183F">
          <w:pgSz w:w="11906" w:h="16838"/>
          <w:pgMar w:top="1417" w:right="1701" w:bottom="1417" w:left="1701" w:header="708" w:footer="708" w:gutter="0"/>
          <w:cols w:space="708"/>
          <w:docGrid w:linePitch="360"/>
        </w:sectPr>
      </w:pPr>
    </w:p>
    <w:p w:rsidR="00A83792" w:rsidRPr="00FA18EF" w:rsidRDefault="00A83792" w:rsidP="00A83792">
      <w:pPr>
        <w:keepNext/>
        <w:jc w:val="center"/>
      </w:pPr>
      <w:r>
        <w:rPr>
          <w:noProof/>
          <w:lang w:val="es-PE" w:eastAsia="es-PE"/>
        </w:rPr>
        <w:lastRenderedPageBreak/>
        <w:drawing>
          <wp:inline distT="0" distB="0" distL="0" distR="0" wp14:anchorId="5FEBDBB7" wp14:editId="7658DE9C">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CF2846" w:rsidRDefault="003F6E0E" w:rsidP="00CF2846">
      <w:pPr>
        <w:jc w:val="center"/>
      </w:pP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2545C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121" w:name="_Toc304933263"/>
      <w:r>
        <w:rPr>
          <w:rFonts w:ascii="Times New Roman" w:eastAsia="Times New Roman" w:hAnsi="Times New Roman" w:cs="Times New Roman"/>
          <w:bCs w:val="0"/>
          <w:color w:val="auto"/>
        </w:rPr>
        <w:lastRenderedPageBreak/>
        <w:t xml:space="preserve"> </w:t>
      </w:r>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121"/>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Pr="0072179C" w:rsidRDefault="00A83792" w:rsidP="00A83792">
            <w:pPr>
              <w:jc w:val="both"/>
            </w:pPr>
            <w:r w:rsidRPr="0072179C">
              <w:rPr>
                <w:bCs/>
                <w:u w:val="single"/>
              </w:rPr>
              <w:t>Administrador</w:t>
            </w:r>
            <w:r w:rsidRPr="0072179C">
              <w:rPr>
                <w:bCs/>
              </w:rPr>
              <w:t>:</w:t>
            </w:r>
            <w:r w:rsidRPr="0072179C">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83792" w:rsidRPr="0072179C" w:rsidRDefault="00A83792" w:rsidP="00A83792">
            <w:pPr>
              <w:jc w:val="both"/>
              <w:rPr>
                <w:bCs/>
              </w:rPr>
            </w:pPr>
          </w:p>
          <w:p w:rsidR="00A83792" w:rsidRPr="0072179C" w:rsidRDefault="00A83792" w:rsidP="00A83792">
            <w:pPr>
              <w:jc w:val="both"/>
            </w:pPr>
            <w:r w:rsidRPr="0072179C">
              <w:rPr>
                <w:bCs/>
                <w:u w:val="single"/>
              </w:rPr>
              <w:t>Encargada de Caja</w:t>
            </w:r>
            <w:r w:rsidRPr="0072179C">
              <w:rPr>
                <w:bCs/>
              </w:rPr>
              <w:t>:</w:t>
            </w:r>
            <w:r w:rsidRPr="0072179C">
              <w:t xml:space="preserve"> Persona responsable del manejo y control de los recursos financieros de la institución.</w:t>
            </w:r>
          </w:p>
          <w:p w:rsidR="00A83792" w:rsidRPr="0072179C" w:rsidRDefault="00A83792" w:rsidP="00A83792">
            <w:pPr>
              <w:jc w:val="both"/>
              <w:rPr>
                <w:bCs/>
              </w:rPr>
            </w:pPr>
          </w:p>
          <w:p w:rsidR="00A83792" w:rsidRPr="0072179C" w:rsidRDefault="00A83792" w:rsidP="00A83792">
            <w:pPr>
              <w:jc w:val="both"/>
            </w:pPr>
            <w:r w:rsidRPr="0072179C">
              <w:rPr>
                <w:bCs/>
                <w:u w:val="single"/>
              </w:rPr>
              <w:t>Miembro del Consejo Directivo</w:t>
            </w:r>
            <w:r w:rsidRPr="0072179C">
              <w:rPr>
                <w:bCs/>
              </w:rPr>
              <w:t>:</w:t>
            </w:r>
            <w:r w:rsidRPr="0072179C">
              <w:t xml:space="preserve"> Directivo que forma parte del Consejo Directivo y lo representa en diversas actividades.</w:t>
            </w:r>
          </w:p>
          <w:p w:rsidR="00A83792" w:rsidRPr="0072179C" w:rsidRDefault="00A83792" w:rsidP="00A83792">
            <w:pPr>
              <w:jc w:val="both"/>
              <w:rPr>
                <w:bCs/>
              </w:rPr>
            </w:pPr>
          </w:p>
          <w:p w:rsidR="00A83792" w:rsidRPr="0072179C" w:rsidRDefault="00A83792" w:rsidP="00A83792">
            <w:pPr>
              <w:jc w:val="both"/>
              <w:rPr>
                <w:lang w:val="es-PE"/>
              </w:rPr>
            </w:pPr>
            <w:r w:rsidRPr="0072179C">
              <w:rPr>
                <w:bCs/>
                <w:u w:val="single"/>
              </w:rPr>
              <w:t>Contador</w:t>
            </w:r>
            <w:r w:rsidRPr="0072179C">
              <w:rPr>
                <w:bCs/>
              </w:rPr>
              <w:t>:</w:t>
            </w:r>
            <w:r w:rsidRPr="0072179C">
              <w:t xml:space="preserve"> Persona encargada de verificar que los recursos financieros sean suficientes para cubrir el plan de pagos, revisar la documentación para realizar pagos, revisar conciliaciones bancarias, entre otros.</w:t>
            </w:r>
          </w:p>
          <w:p w:rsidR="00A83792" w:rsidRPr="0072179C" w:rsidRDefault="00A83792" w:rsidP="00A83792">
            <w:pPr>
              <w:jc w:val="both"/>
              <w:rPr>
                <w:bCs/>
                <w:lang w:val="es-PE"/>
              </w:rPr>
            </w:pPr>
          </w:p>
          <w:p w:rsidR="00A83792" w:rsidRPr="0072179C" w:rsidRDefault="00A83792" w:rsidP="00A83792">
            <w:pPr>
              <w:jc w:val="both"/>
              <w:rPr>
                <w:bCs/>
              </w:rPr>
            </w:pPr>
            <w:r w:rsidRPr="0072179C">
              <w:rPr>
                <w:bCs/>
                <w:u w:val="single"/>
              </w:rPr>
              <w:t>Banco</w:t>
            </w:r>
            <w:r w:rsidRPr="0072179C">
              <w:rPr>
                <w:bCs/>
              </w:rPr>
              <w:t>:</w:t>
            </w:r>
            <w:r w:rsidRPr="0072179C">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Luego de recibir el comprobante, la Encargada de Caja </w:t>
            </w:r>
            <w:r w:rsidRPr="0072179C">
              <w:rPr>
                <w:bCs/>
              </w:rPr>
              <w:lastRenderedPageBreak/>
              <w:t>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SOS RELACIONADOS</w:t>
            </w:r>
          </w:p>
        </w:tc>
        <w:tc>
          <w:tcPr>
            <w:tcW w:w="6397" w:type="dxa"/>
            <w:gridSpan w:val="3"/>
            <w:vAlign w:val="center"/>
          </w:tcPr>
          <w:p w:rsidR="00A83792" w:rsidRPr="0072179C" w:rsidRDefault="00A83792" w:rsidP="00A83792">
            <w:pPr>
              <w:pStyle w:val="Prrafodelista"/>
              <w:keepNext/>
              <w:autoSpaceDE w:val="0"/>
              <w:autoSpaceDN w:val="0"/>
              <w:adjustRightInd w:val="0"/>
              <w:jc w:val="both"/>
              <w:rPr>
                <w:bCs/>
              </w:rPr>
            </w:pPr>
            <w:r>
              <w:rPr>
                <w:bCs/>
              </w:rPr>
              <w:t>No Aplica</w:t>
            </w:r>
          </w:p>
        </w:tc>
      </w:tr>
    </w:tbl>
    <w:p w:rsidR="00A83792" w:rsidRPr="00681C5A" w:rsidRDefault="00A83792" w:rsidP="00A83792">
      <w:pPr>
        <w:jc w:val="center"/>
      </w:pP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Pr="000741A8" w:rsidRDefault="00A83792" w:rsidP="00A83792">
      <w:pPr>
        <w:jc w:val="center"/>
        <w:sectPr w:rsidR="00A83792" w:rsidRPr="000741A8" w:rsidSect="00B40C57">
          <w:pgSz w:w="16838" w:h="11906" w:orient="landscape"/>
          <w:pgMar w:top="1701" w:right="1418" w:bottom="1701" w:left="1418" w:header="709" w:footer="709" w:gutter="0"/>
          <w:cols w:space="708"/>
          <w:docGrid w:linePitch="360"/>
        </w:sectPr>
      </w:pPr>
      <w:r>
        <w:rPr>
          <w:noProof/>
          <w:lang w:val="es-PE" w:eastAsia="es-PE"/>
        </w:rPr>
        <w:drawing>
          <wp:inline distT="0" distB="0" distL="0" distR="0" wp14:anchorId="4A60EC6D" wp14:editId="035ADEDA">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2545C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122" w:name="_Toc304933264"/>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 xml:space="preserve">P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122"/>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Pr="006A2ABB" w:rsidRDefault="00A83792" w:rsidP="00A83792">
            <w:pPr>
              <w:spacing w:after="240"/>
              <w:jc w:val="both"/>
              <w:rPr>
                <w:bCs/>
              </w:rPr>
            </w:pPr>
            <w:r w:rsidRPr="006A2ABB">
              <w:rPr>
                <w:bCs/>
                <w:u w:val="single"/>
              </w:rPr>
              <w:t>Encargada de Caja</w:t>
            </w:r>
            <w:r>
              <w:rPr>
                <w:bCs/>
              </w:rPr>
              <w:t>:</w:t>
            </w:r>
            <w:r>
              <w:rPr>
                <w:b/>
              </w:rPr>
              <w:t xml:space="preserve"> </w:t>
            </w:r>
            <w:r>
              <w:t>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A83792">
            <w:pPr>
              <w:keepNext/>
              <w:autoSpaceDE w:val="0"/>
              <w:autoSpaceDN w:val="0"/>
              <w:adjustRightInd w:val="0"/>
              <w:jc w:val="both"/>
              <w:rPr>
                <w:bCs/>
              </w:rPr>
            </w:pPr>
            <w:r w:rsidRPr="00882652">
              <w:rPr>
                <w:bCs/>
              </w:rPr>
              <w:t>No Aplica.</w:t>
            </w:r>
          </w:p>
        </w:tc>
      </w:tr>
    </w:tbl>
    <w:p w:rsidR="00A83792" w:rsidRPr="00CF2846" w:rsidRDefault="00A83792" w:rsidP="00A83792">
      <w:pPr>
        <w:jc w:val="center"/>
        <w:sectPr w:rsidR="00A83792" w:rsidRPr="00CF2846" w:rsidSect="00B40C57">
          <w:pgSz w:w="11906" w:h="16838"/>
          <w:pgMar w:top="1418" w:right="1701" w:bottom="1418" w:left="1701" w:header="709" w:footer="709" w:gutter="0"/>
          <w:cols w:space="708"/>
          <w:docGrid w:linePitch="360"/>
        </w:sectP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keepNext/>
        <w:jc w:val="center"/>
      </w:pPr>
      <w:r>
        <w:rPr>
          <w:noProof/>
          <w:lang w:val="es-PE" w:eastAsia="es-PE"/>
        </w:rPr>
        <w:drawing>
          <wp:inline distT="0" distB="0" distL="0" distR="0" wp14:anchorId="50240F16" wp14:editId="12639A2F">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bl>
    <w:p w:rsidR="00A83792" w:rsidRDefault="00A83792" w:rsidP="00A83792"/>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2545C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123" w:name="_Toc304933265"/>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123"/>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83792">
            <w:pPr>
              <w:jc w:val="both"/>
              <w:rPr>
                <w:bCs/>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Pr="006A2ABB" w:rsidRDefault="00A83792" w:rsidP="00A83792">
            <w:pPr>
              <w:jc w:val="both"/>
            </w:pPr>
            <w:r w:rsidRPr="006A2ABB">
              <w:rPr>
                <w:bCs/>
                <w:u w:val="single"/>
              </w:rPr>
              <w:t>Empleado del Departamento</w:t>
            </w:r>
            <w:r>
              <w:rPr>
                <w:bCs/>
              </w:rPr>
              <w:t>:</w:t>
            </w:r>
            <w:r>
              <w:t xml:space="preserve"> Persona que desempeña sus labores bajo un departamento específico, dentro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A83792">
            <w:pPr>
              <w:keepNext/>
              <w:autoSpaceDE w:val="0"/>
              <w:autoSpaceDN w:val="0"/>
              <w:adjustRightInd w:val="0"/>
              <w:jc w:val="both"/>
              <w:rPr>
                <w:bCs/>
              </w:rPr>
            </w:pPr>
            <w:r w:rsidRPr="00882652">
              <w:rPr>
                <w:bCs/>
              </w:rPr>
              <w:t>No Aplica</w:t>
            </w:r>
          </w:p>
        </w:tc>
      </w:tr>
    </w:tbl>
    <w:p w:rsidR="00A83792" w:rsidRPr="00950CBF"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83792" w:rsidRDefault="00A83792" w:rsidP="00A83792">
      <w:pPr>
        <w:keepNext/>
        <w:jc w:val="center"/>
      </w:pPr>
      <w:r>
        <w:rPr>
          <w:noProof/>
          <w:lang w:val="es-PE" w:eastAsia="es-PE"/>
        </w:rPr>
        <w:drawing>
          <wp:inline distT="0" distB="0" distL="0" distR="0" wp14:anchorId="121EB2BA" wp14:editId="3EBB3F25">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bl>
    <w:p w:rsidR="00A83792" w:rsidRDefault="00A83792" w:rsidP="00A83792">
      <w:pPr>
        <w:jc w:val="both"/>
      </w:pP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2545C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124" w:name="_Toc304933266"/>
      <w:r>
        <w:rPr>
          <w:rFonts w:ascii="Times New Roman" w:eastAsia="Times New Roman" w:hAnsi="Times New Roman" w:cs="Times New Roman"/>
          <w:bCs w:val="0"/>
          <w:color w:val="auto"/>
        </w:rPr>
        <w:lastRenderedPageBreak/>
        <w:t xml:space="preserve"> </w:t>
      </w:r>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124"/>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83792">
            <w:pPr>
              <w:jc w:val="both"/>
            </w:pPr>
            <w:r w:rsidRPr="006A2ABB">
              <w:rPr>
                <w:bCs/>
                <w:u w:val="single"/>
              </w:rPr>
              <w:t>Proveedor</w:t>
            </w:r>
            <w:r>
              <w:rPr>
                <w:bCs/>
              </w:rPr>
              <w:t>:</w:t>
            </w:r>
            <w:r>
              <w:t xml:space="preserve"> Entidad que brinda bienes o servicios a la Oficina Central de Fe y Alegría Perú.</w:t>
            </w:r>
          </w:p>
          <w:p w:rsidR="00A83792" w:rsidRPr="006A2ABB" w:rsidRDefault="00A83792" w:rsidP="00A83792">
            <w:pPr>
              <w:jc w:val="both"/>
              <w:rPr>
                <w:bCs/>
              </w:rPr>
            </w:pPr>
          </w:p>
          <w:p w:rsidR="00A83792" w:rsidRDefault="00A83792" w:rsidP="00A83792">
            <w:pPr>
              <w:jc w:val="both"/>
            </w:pPr>
            <w:r w:rsidRPr="006A2ABB">
              <w:rPr>
                <w:bCs/>
                <w:u w:val="single"/>
              </w:rPr>
              <w:t>Secretaria</w:t>
            </w:r>
            <w:r>
              <w:rPr>
                <w:bCs/>
              </w:rPr>
              <w:t>:</w:t>
            </w:r>
            <w:r>
              <w:t xml:space="preserve"> Persona encargada de actividades de auxiliar administrativa, como recepción y entrega de documentos, atención de llamadas telefónicas, archivado de documento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Pr="006A2ABB" w:rsidRDefault="00A83792" w:rsidP="00A83792">
            <w:pPr>
              <w:jc w:val="both"/>
              <w:rPr>
                <w:bCs/>
              </w:rPr>
            </w:pPr>
            <w:r w:rsidRPr="006A2ABB">
              <w:rPr>
                <w:bCs/>
                <w:u w:val="single"/>
              </w:rPr>
              <w:t>Miembro del Consejo Directivo</w:t>
            </w:r>
            <w:r>
              <w:rPr>
                <w:bCs/>
              </w:rPr>
              <w:t>:</w:t>
            </w:r>
            <w:r>
              <w:t xml:space="preserve"> Directivo que forma parte del Consejo Directivo y lo representa en diversas actividad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A83792">
            <w:pPr>
              <w:keepNext/>
              <w:autoSpaceDE w:val="0"/>
              <w:autoSpaceDN w:val="0"/>
              <w:adjustRightInd w:val="0"/>
              <w:jc w:val="both"/>
              <w:rPr>
                <w:bCs/>
              </w:rPr>
            </w:pPr>
            <w:r w:rsidRPr="004833A4">
              <w:rPr>
                <w:bCs/>
              </w:rPr>
              <w:t>No Aplica</w:t>
            </w:r>
          </w:p>
        </w:tc>
      </w:tr>
    </w:tbl>
    <w:p w:rsidR="00A83792" w:rsidRPr="004833A4" w:rsidRDefault="00A83792" w:rsidP="00A83792">
      <w:pPr>
        <w:jc w:val="center"/>
        <w:sectPr w:rsidR="00A83792" w:rsidRPr="004833A4" w:rsidSect="00B40C57">
          <w:pgSz w:w="11906" w:h="16838"/>
          <w:pgMar w:top="1418" w:right="1701" w:bottom="1418" w:left="1701" w:header="709" w:footer="709" w:gutter="0"/>
          <w:cols w:space="708"/>
          <w:docGrid w:linePitch="360"/>
        </w:sectPr>
      </w:pPr>
    </w:p>
    <w:p w:rsidR="00A83792" w:rsidRPr="004833A4" w:rsidRDefault="00A83792" w:rsidP="00A83792">
      <w:pPr>
        <w:jc w:val="center"/>
      </w:pPr>
    </w:p>
    <w:p w:rsidR="00A83792" w:rsidRDefault="00A83792" w:rsidP="00A83792">
      <w:pPr>
        <w:keepNext/>
        <w:jc w:val="center"/>
      </w:pPr>
      <w:r>
        <w:rPr>
          <w:noProof/>
          <w:lang w:val="es-PE" w:eastAsia="es-PE"/>
        </w:rPr>
        <w:drawing>
          <wp:inline distT="0" distB="0" distL="0" distR="0" wp14:anchorId="30724369" wp14:editId="2A90EC3C">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A83792">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A83792">
            <w:pPr>
              <w:jc w:val="both"/>
              <w:rPr>
                <w:sz w:val="18"/>
                <w:szCs w:val="18"/>
                <w:lang w:val="es-PE" w:eastAsia="es-PE"/>
              </w:rPr>
            </w:pPr>
            <w:r>
              <w:rPr>
                <w:sz w:val="18"/>
                <w:szCs w:val="18"/>
                <w:lang w:val="es-PE" w:eastAsia="es-PE"/>
              </w:rPr>
              <w:t xml:space="preserve">El proceso inicializa con la necesidad de pagar los Comprobantes </w:t>
            </w:r>
            <w:proofErr w:type="spellStart"/>
            <w:r>
              <w:rPr>
                <w:sz w:val="18"/>
                <w:szCs w:val="18"/>
                <w:lang w:val="es-PE" w:eastAsia="es-PE"/>
              </w:rPr>
              <w:t>recepcionados</w:t>
            </w:r>
            <w:proofErr w:type="spellEnd"/>
            <w:r>
              <w:rPr>
                <w:sz w:val="18"/>
                <w:szCs w:val="18"/>
                <w:lang w:val="es-PE" w:eastAsia="es-PE"/>
              </w:rPr>
              <w:t>.</w:t>
            </w:r>
          </w:p>
        </w:tc>
        <w:tc>
          <w:tcPr>
            <w:tcW w:w="69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A83792">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7343FC">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A83792">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A83792">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A83792">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A83792">
            <w:pPr>
              <w:keepNext/>
              <w:jc w:val="center"/>
              <w:rPr>
                <w:sz w:val="18"/>
                <w:szCs w:val="18"/>
                <w:lang w:val="es-PE" w:eastAsia="es-PE"/>
              </w:rPr>
            </w:pPr>
            <w:r>
              <w:rPr>
                <w:sz w:val="18"/>
                <w:szCs w:val="18"/>
                <w:lang w:val="es-PE" w:eastAsia="es-PE"/>
              </w:rPr>
              <w:t>Gestión de Control de Pagos</w:t>
            </w:r>
          </w:p>
        </w:tc>
      </w:tr>
    </w:tbl>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2545C9">
      <w:pPr>
        <w:pStyle w:val="Ttulo3"/>
        <w:keepNext w:val="0"/>
        <w:keepLines w:val="0"/>
        <w:numPr>
          <w:ilvl w:val="3"/>
          <w:numId w:val="191"/>
        </w:numPr>
        <w:spacing w:after="240"/>
        <w:ind w:left="1985"/>
        <w:rPr>
          <w:rFonts w:ascii="Times New Roman" w:eastAsia="Times New Roman" w:hAnsi="Times New Roman" w:cs="Times New Roman"/>
          <w:bCs w:val="0"/>
          <w:color w:val="auto"/>
        </w:rPr>
      </w:pPr>
      <w:bookmarkStart w:id="125" w:name="_Toc304933267"/>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125"/>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83792">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A83792" w:rsidRPr="006A2ABB" w:rsidRDefault="00A83792" w:rsidP="00A83792">
            <w:pPr>
              <w:jc w:val="both"/>
              <w:rPr>
                <w:bCs/>
              </w:rPr>
            </w:pPr>
          </w:p>
          <w:p w:rsidR="00A83792" w:rsidRDefault="00A83792" w:rsidP="00A83792">
            <w:pPr>
              <w:jc w:val="both"/>
            </w:pPr>
            <w:r w:rsidRPr="006A2ABB">
              <w:rPr>
                <w:bCs/>
                <w:u w:val="single"/>
              </w:rPr>
              <w:t>Encargada de Caja</w:t>
            </w:r>
            <w:r>
              <w:rPr>
                <w:bCs/>
              </w:rPr>
              <w:t>:</w:t>
            </w:r>
            <w:r>
              <w:t xml:space="preserve"> Persona responsable del manejo y control de los recursos financieros de la institución.</w:t>
            </w:r>
          </w:p>
          <w:p w:rsidR="00A83792" w:rsidRPr="006A2ABB" w:rsidRDefault="00A83792" w:rsidP="00A83792">
            <w:pPr>
              <w:jc w:val="both"/>
              <w:rPr>
                <w:bCs/>
              </w:rPr>
            </w:pPr>
          </w:p>
          <w:p w:rsidR="00A83792" w:rsidRDefault="00A83792" w:rsidP="00A83792">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83792" w:rsidRPr="006A2ABB" w:rsidRDefault="00A83792" w:rsidP="00A83792">
            <w:pPr>
              <w:jc w:val="both"/>
              <w:rPr>
                <w:bCs/>
              </w:rPr>
            </w:pPr>
          </w:p>
          <w:p w:rsidR="00A83792" w:rsidRPr="006A2ABB" w:rsidRDefault="00A83792" w:rsidP="00A83792">
            <w:pPr>
              <w:jc w:val="both"/>
            </w:pPr>
            <w:r w:rsidRPr="006A2ABB">
              <w:rPr>
                <w:bCs/>
                <w:u w:val="single"/>
              </w:rPr>
              <w:t>Banco</w:t>
            </w:r>
            <w:r>
              <w:rPr>
                <w:bCs/>
              </w:rPr>
              <w:t>:</w:t>
            </w:r>
            <w:r>
              <w:t xml:space="preserve"> 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A83792">
            <w:pPr>
              <w:keepNext/>
              <w:autoSpaceDE w:val="0"/>
              <w:autoSpaceDN w:val="0"/>
              <w:adjustRightInd w:val="0"/>
              <w:jc w:val="both"/>
              <w:rPr>
                <w:bCs/>
              </w:rPr>
            </w:pPr>
            <w:r w:rsidRPr="00145C26">
              <w:rPr>
                <w:bCs/>
              </w:rPr>
              <w:t>No Aplica</w:t>
            </w:r>
          </w:p>
        </w:tc>
      </w:tr>
    </w:tbl>
    <w:p w:rsidR="00A83792" w:rsidRPr="00145C26" w:rsidRDefault="00A83792" w:rsidP="00A83792">
      <w:pPr>
        <w:sectPr w:rsidR="00A83792" w:rsidRPr="00145C26" w:rsidSect="00B40C57">
          <w:pgSz w:w="11906" w:h="16838"/>
          <w:pgMar w:top="1418" w:right="1701" w:bottom="1418" w:left="1701" w:header="709" w:footer="709" w:gutter="0"/>
          <w:cols w:space="708"/>
          <w:docGrid w:linePitch="360"/>
        </w:sectPr>
      </w:pP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A83792" w:rsidRDefault="00A83792" w:rsidP="00A83792">
      <w:pPr>
        <w:keepNext/>
        <w:jc w:val="center"/>
      </w:pPr>
      <w:r>
        <w:rPr>
          <w:noProof/>
          <w:lang w:val="es-PE" w:eastAsia="es-PE"/>
        </w:rPr>
        <w:drawing>
          <wp:inline distT="0" distB="0" distL="0" distR="0" wp14:anchorId="14C39284" wp14:editId="2DD887D4">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keepNext/>
              <w:jc w:val="center"/>
              <w:rPr>
                <w:sz w:val="18"/>
                <w:szCs w:val="18"/>
                <w:lang w:val="es-PE" w:eastAsia="es-PE"/>
              </w:rPr>
            </w:pPr>
            <w:r>
              <w:rPr>
                <w:sz w:val="18"/>
                <w:szCs w:val="18"/>
                <w:lang w:val="es-PE" w:eastAsia="es-PE"/>
              </w:rPr>
              <w:t>Gestión de Control de Pagos</w:t>
            </w:r>
          </w:p>
        </w:tc>
      </w:tr>
    </w:tbl>
    <w:p w:rsidR="00A83792" w:rsidRPr="00950CBF" w:rsidRDefault="00A83792" w:rsidP="00A83792">
      <w:pPr>
        <w:jc w:val="center"/>
        <w:rPr>
          <w:snapToGrid w:val="0"/>
          <w:color w:val="000000"/>
          <w:w w:val="0"/>
          <w:u w:color="000000"/>
          <w:bdr w:val="none" w:sz="0" w:space="0" w:color="000000"/>
          <w:shd w:val="clear" w:color="000000" w:fill="000000"/>
          <w:lang w:val="es-PE"/>
        </w:rPr>
      </w:pP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2545C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126" w:name="_Toc304933268"/>
      <w:r>
        <w:rPr>
          <w:rFonts w:ascii="Times New Roman" w:eastAsia="Times New Roman" w:hAnsi="Times New Roman" w:cs="Times New Roman"/>
          <w:bCs w:val="0"/>
          <w:color w:val="auto"/>
        </w:rPr>
        <w:lastRenderedPageBreak/>
        <w:t xml:space="preserve"> </w:t>
      </w:r>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126"/>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6E0739">
            <w:r w:rsidRPr="006A2ABB">
              <w:rPr>
                <w:bCs/>
                <w:u w:val="single"/>
              </w:rPr>
              <w:t>Secretaria</w:t>
            </w:r>
            <w:r>
              <w:rPr>
                <w:bCs/>
              </w:rPr>
              <w:t xml:space="preserve">: </w:t>
            </w:r>
            <w:r>
              <w:t>Persona encargada de actividades de auxiliar administrativa, como recepción y entrega de documentos, atención de llamadas telefónicas, archivado de documentos, entre otros.</w:t>
            </w:r>
          </w:p>
          <w:p w:rsidR="006E0739" w:rsidRPr="006A2ABB" w:rsidRDefault="006E0739" w:rsidP="006E0739">
            <w:pPr>
              <w:rPr>
                <w:bCs/>
              </w:rPr>
            </w:pPr>
          </w:p>
          <w:p w:rsidR="006E0739" w:rsidRDefault="006E0739" w:rsidP="006E0739">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rPr>
                <w:bCs/>
              </w:rPr>
            </w:pPr>
          </w:p>
          <w:p w:rsidR="006E0739" w:rsidRDefault="006E0739" w:rsidP="006E0739">
            <w:r w:rsidRPr="006A2ABB">
              <w:rPr>
                <w:bCs/>
                <w:u w:val="single"/>
              </w:rPr>
              <w:t>Encargada de Caja</w:t>
            </w:r>
            <w:r>
              <w:rPr>
                <w:bCs/>
              </w:rPr>
              <w:t>:</w:t>
            </w:r>
            <w:r>
              <w:t xml:space="preserve"> Persona responsable del manejo y control de los recursos financieros de la institución.</w:t>
            </w:r>
          </w:p>
          <w:p w:rsidR="006E0739" w:rsidRPr="006A2ABB" w:rsidRDefault="006E0739" w:rsidP="006E0739">
            <w:pPr>
              <w:rPr>
                <w:bCs/>
              </w:rPr>
            </w:pPr>
          </w:p>
          <w:p w:rsidR="006E0739" w:rsidRDefault="006E0739" w:rsidP="006E0739">
            <w:pPr>
              <w:rPr>
                <w:bCs/>
              </w:rPr>
            </w:pPr>
            <w:r w:rsidRPr="006A2ABB">
              <w:rPr>
                <w:bCs/>
                <w:u w:val="single"/>
              </w:rPr>
              <w:t>Miembro del Consejo Directivo</w:t>
            </w:r>
            <w:r>
              <w:rPr>
                <w:bCs/>
              </w:rPr>
              <w:t>:</w:t>
            </w:r>
            <w:r>
              <w:t xml:space="preserve"> Directivo que forma parte del Consejo Directivo y lo representa en diversas actividades.</w:t>
            </w:r>
          </w:p>
          <w:p w:rsidR="006E0739" w:rsidRPr="006A2ABB" w:rsidRDefault="006E0739" w:rsidP="006E0739">
            <w:pPr>
              <w:rPr>
                <w:bCs/>
              </w:rPr>
            </w:pPr>
          </w:p>
          <w:p w:rsidR="006E0739" w:rsidRDefault="006E0739" w:rsidP="006E0739">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rPr>
                <w:bCs/>
              </w:rPr>
            </w:pPr>
          </w:p>
          <w:p w:rsidR="006E0739" w:rsidRPr="006A2ABB" w:rsidRDefault="006E0739" w:rsidP="006E0739">
            <w:pPr>
              <w:rPr>
                <w:bCs/>
              </w:rPr>
            </w:pPr>
            <w:r w:rsidRPr="006A2ABB">
              <w:rPr>
                <w:bCs/>
                <w:u w:val="single"/>
              </w:rPr>
              <w:t>Banco</w:t>
            </w:r>
            <w:r>
              <w:rPr>
                <w:bCs/>
              </w:rPr>
              <w:t>:</w:t>
            </w:r>
            <w:r>
              <w:t xml:space="preserve"> 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6E0739">
            <w:pPr>
              <w:keepNext/>
              <w:autoSpaceDE w:val="0"/>
              <w:autoSpaceDN w:val="0"/>
              <w:adjustRightInd w:val="0"/>
              <w:jc w:val="both"/>
              <w:rPr>
                <w:bCs/>
              </w:rPr>
            </w:pPr>
            <w:r w:rsidRPr="006933D0">
              <w:rPr>
                <w:bCs/>
              </w:rPr>
              <w:t>No Aplica</w:t>
            </w:r>
          </w:p>
        </w:tc>
      </w:tr>
    </w:tbl>
    <w:p w:rsidR="006E0739" w:rsidRDefault="006E0739" w:rsidP="006E0739">
      <w:pPr>
        <w:jc w:val="center"/>
      </w:pPr>
    </w:p>
    <w:p w:rsidR="006E0739" w:rsidRDefault="006E0739" w:rsidP="006E0739">
      <w:pPr>
        <w:keepNext/>
        <w:jc w:val="center"/>
      </w:pPr>
      <w:r>
        <w:rPr>
          <w:noProof/>
          <w:lang w:val="es-PE" w:eastAsia="es-PE"/>
        </w:rPr>
        <w:lastRenderedPageBreak/>
        <w:drawing>
          <wp:inline distT="0" distB="0" distL="0" distR="0" wp14:anchorId="66DF9A7E" wp14:editId="2B36C2BE">
            <wp:extent cx="5400040" cy="505498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5054989"/>
                    </a:xfrm>
                    <a:prstGeom prst="rect">
                      <a:avLst/>
                    </a:prstGeom>
                    <a:noFill/>
                    <a:ln>
                      <a:noFill/>
                    </a:ln>
                  </pic:spPr>
                </pic:pic>
              </a:graphicData>
            </a:graphic>
          </wp:inline>
        </w:drawing>
      </w:r>
    </w:p>
    <w:p w:rsidR="006E0739" w:rsidRDefault="006E0739" w:rsidP="006E0739"/>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keepNext/>
              <w:jc w:val="center"/>
              <w:rPr>
                <w:sz w:val="18"/>
                <w:szCs w:val="18"/>
                <w:lang w:val="es-PE" w:eastAsia="es-PE"/>
              </w:rPr>
            </w:pPr>
            <w:r w:rsidRPr="006933D0">
              <w:rPr>
                <w:sz w:val="18"/>
                <w:szCs w:val="18"/>
                <w:lang w:val="es-PE" w:eastAsia="es-PE"/>
              </w:rPr>
              <w:t>Gestión de Control de Pagos</w:t>
            </w:r>
          </w:p>
        </w:tc>
      </w:tr>
    </w:tbl>
    <w:p w:rsidR="006E0739" w:rsidRDefault="006E0739" w:rsidP="006E0739"/>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2545C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127" w:name="_Toc304933269"/>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127"/>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6E0739">
            <w:pPr>
              <w:jc w:val="both"/>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jc w:val="both"/>
              <w:rPr>
                <w:bCs/>
              </w:rPr>
            </w:pPr>
          </w:p>
          <w:p w:rsidR="006E0739" w:rsidRDefault="006E0739" w:rsidP="006E0739">
            <w:pPr>
              <w:jc w:val="both"/>
            </w:pPr>
            <w:r w:rsidRPr="006A2ABB">
              <w:rPr>
                <w:bCs/>
                <w:u w:val="single"/>
              </w:rPr>
              <w:t>Miembro del Consejo Directivo</w:t>
            </w:r>
            <w:r>
              <w:rPr>
                <w:bCs/>
              </w:rPr>
              <w:t>:</w:t>
            </w:r>
            <w:r>
              <w:t xml:space="preserve"> Directivo que forma parte del Consejo Directivo y lo representa en diversas actividades.</w:t>
            </w:r>
          </w:p>
          <w:p w:rsidR="006E0739" w:rsidRPr="006A2ABB" w:rsidRDefault="006E0739" w:rsidP="006E0739">
            <w:pPr>
              <w:jc w:val="both"/>
              <w:rPr>
                <w:bCs/>
              </w:rPr>
            </w:pPr>
          </w:p>
          <w:p w:rsidR="006E0739" w:rsidRDefault="006E0739" w:rsidP="006E0739">
            <w:pPr>
              <w:jc w:val="both"/>
            </w:pPr>
            <w:r w:rsidRPr="006A2ABB">
              <w:rPr>
                <w:bCs/>
                <w:u w:val="single"/>
              </w:rPr>
              <w:t>Encargada de Caja</w:t>
            </w:r>
            <w:r>
              <w:rPr>
                <w:bCs/>
              </w:rPr>
              <w:t>:</w:t>
            </w:r>
            <w:r>
              <w:t xml:space="preserve"> Persona responsable del manejo y control de los recursos financieros de la institución.</w:t>
            </w:r>
          </w:p>
          <w:p w:rsidR="006E0739" w:rsidRDefault="006E0739" w:rsidP="006E0739">
            <w:pPr>
              <w:jc w:val="both"/>
            </w:pPr>
          </w:p>
          <w:p w:rsidR="006E0739" w:rsidRPr="004304C4" w:rsidRDefault="006E0739" w:rsidP="006E0739">
            <w:pPr>
              <w:jc w:val="both"/>
              <w:rPr>
                <w:lang w:val="es-PE"/>
              </w:rPr>
            </w:pPr>
            <w:r>
              <w:rPr>
                <w:bCs/>
                <w:u w:val="single"/>
              </w:rPr>
              <w:t xml:space="preserve">Empresa </w:t>
            </w:r>
            <w:r w:rsidRPr="006A2ABB">
              <w:rPr>
                <w:bCs/>
                <w:u w:val="single"/>
              </w:rPr>
              <w:t>Constructora</w:t>
            </w:r>
            <w:r>
              <w:rPr>
                <w:bCs/>
              </w:rPr>
              <w:t>:</w:t>
            </w:r>
            <w:r>
              <w:t xml:space="preserve"> Entidad encargada de la realización de remodelaciones o nuevas construcciones, encargadas por la Oficina Cent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6E0739">
            <w:pPr>
              <w:keepNext/>
              <w:autoSpaceDE w:val="0"/>
              <w:autoSpaceDN w:val="0"/>
              <w:adjustRightInd w:val="0"/>
              <w:jc w:val="both"/>
              <w:rPr>
                <w:bCs/>
              </w:rPr>
            </w:pPr>
            <w:r w:rsidRPr="00B711AA">
              <w:rPr>
                <w:bCs/>
              </w:rPr>
              <w:t>No Aplica</w:t>
            </w:r>
          </w:p>
        </w:tc>
      </w:tr>
    </w:tbl>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6E0739" w:rsidRDefault="006E0739" w:rsidP="006E0739">
      <w:pPr>
        <w:keepNext/>
        <w:jc w:val="center"/>
        <w:rPr>
          <w:noProof/>
          <w:lang w:val="es-PE" w:eastAsia="es-PE"/>
        </w:rPr>
      </w:pPr>
    </w:p>
    <w:p w:rsidR="006E0739" w:rsidRDefault="006E0739" w:rsidP="006E0739">
      <w:pPr>
        <w:keepNext/>
        <w:jc w:val="center"/>
      </w:pPr>
      <w:r>
        <w:rPr>
          <w:noProof/>
          <w:lang w:val="es-PE" w:eastAsia="es-PE"/>
        </w:rPr>
        <w:drawing>
          <wp:inline distT="0" distB="0" distL="0" distR="0" wp14:anchorId="6ED9CD3C" wp14:editId="34A36B50">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bl>
    <w:p w:rsidR="006E0739" w:rsidRDefault="006E0739" w:rsidP="006E0739"/>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2545C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128" w:name="_Toc304933270"/>
      <w:r w:rsidRPr="00860602">
        <w:rPr>
          <w:rFonts w:ascii="Times New Roman" w:eastAsia="Times New Roman" w:hAnsi="Times New Roman" w:cs="Times New Roman"/>
          <w:bCs w:val="0"/>
          <w:color w:val="auto"/>
        </w:rPr>
        <w:lastRenderedPageBreak/>
        <w:t>Macroproceso: Contabilidad y Presupuestos</w:t>
      </w:r>
      <w:bookmarkEnd w:id="128"/>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0715BA" w:rsidRDefault="006E0739" w:rsidP="006E0739">
            <w:pPr>
              <w:jc w:val="both"/>
              <w:rPr>
                <w:bCs/>
              </w:rPr>
            </w:pPr>
            <w:r w:rsidRPr="000715BA">
              <w:rPr>
                <w:bCs/>
              </w:rPr>
              <w:t>Departamento de Planificación</w:t>
            </w:r>
          </w:p>
          <w:p w:rsidR="006E0739" w:rsidRPr="006A2ABB" w:rsidRDefault="006E0739" w:rsidP="006E0739">
            <w:pPr>
              <w:jc w:val="both"/>
            </w:pPr>
            <w:r w:rsidRPr="000715BA">
              <w:rPr>
                <w:bCs/>
              </w:rPr>
              <w:t>Departamento de Administración</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Los procesos pertenecientes a este macroproceso se realizan de 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 xml:space="preserve">El Jefe del Departamento de Planificación realiza el Seguimiento Presupuestal en el cual verifica la existencia de anomalías entre el presupuesto planificado </w:t>
            </w:r>
            <w:r w:rsidRPr="00552E0E">
              <w:rPr>
                <w:bCs/>
              </w:rPr>
              <w:lastRenderedPageBreak/>
              <w:t>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7343FC">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552E0E" w:rsidRDefault="006E0739" w:rsidP="006E0739">
      <w:pPr>
        <w:jc w:val="center"/>
      </w:pPr>
    </w:p>
    <w:p w:rsidR="006E0739" w:rsidRPr="00552E0E" w:rsidRDefault="006E0739" w:rsidP="006E0739">
      <w:pPr>
        <w:jc w:val="center"/>
        <w:sectPr w:rsidR="006E0739" w:rsidRPr="00552E0E" w:rsidSect="00B40C57">
          <w:pgSz w:w="11906" w:h="16838"/>
          <w:pgMar w:top="1418" w:right="1701" w:bottom="1418" w:left="1701" w:header="709" w:footer="709" w:gutter="0"/>
          <w:cols w:space="708"/>
          <w:docGrid w:linePitch="360"/>
        </w:sectPr>
      </w:pPr>
    </w:p>
    <w:p w:rsidR="006E0739" w:rsidRDefault="006E0739" w:rsidP="006E0739">
      <w:pPr>
        <w:keepNext/>
        <w:jc w:val="center"/>
      </w:pPr>
      <w:r>
        <w:rPr>
          <w:noProof/>
          <w:lang w:val="es-PE" w:eastAsia="es-PE"/>
        </w:rPr>
        <w:lastRenderedPageBreak/>
        <w:drawing>
          <wp:inline distT="0" distB="0" distL="0" distR="0" wp14:anchorId="7C58A0EB" wp14:editId="6F2254CC">
            <wp:extent cx="6210678" cy="7024784"/>
            <wp:effectExtent l="0" t="0" r="0" b="508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210688" cy="7024795"/>
                    </a:xfrm>
                    <a:prstGeom prst="rect">
                      <a:avLst/>
                    </a:prstGeom>
                    <a:noFill/>
                    <a:ln>
                      <a:noFill/>
                    </a:ln>
                  </pic:spPr>
                </pic:pic>
              </a:graphicData>
            </a:graphic>
          </wp:inline>
        </w:drawing>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6E0739">
          <w:pgSz w:w="12240" w:h="15840"/>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6E0739">
            <w:pPr>
              <w:keepNext/>
              <w:jc w:val="center"/>
              <w:rPr>
                <w:sz w:val="18"/>
                <w:szCs w:val="18"/>
                <w:lang w:val="es-PE" w:eastAsia="es-PE"/>
              </w:rPr>
            </w:pPr>
            <w:r>
              <w:rPr>
                <w:sz w:val="18"/>
                <w:szCs w:val="18"/>
                <w:lang w:val="es-PE" w:eastAsia="es-PE"/>
              </w:rPr>
              <w:t>Contabilidad y Presupuestos</w:t>
            </w:r>
          </w:p>
        </w:tc>
      </w:tr>
    </w:tbl>
    <w:p w:rsidR="006E0739" w:rsidRDefault="006E0739" w:rsidP="006E0739"/>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2545C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129" w:name="_Toc304933271"/>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129"/>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Pr="005E14F9" w:rsidRDefault="006E0739" w:rsidP="006E0739">
            <w:pPr>
              <w:jc w:val="both"/>
              <w:rPr>
                <w:lang w:val="es-PE"/>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jc w:val="both"/>
              <w:rPr>
                <w:bCs/>
              </w:rPr>
            </w:pPr>
          </w:p>
          <w:p w:rsidR="006E0739" w:rsidRPr="006A2ABB" w:rsidRDefault="006E0739" w:rsidP="006E0739">
            <w:pPr>
              <w:jc w:val="both"/>
              <w:rPr>
                <w:bCs/>
              </w:rPr>
            </w:pPr>
            <w:r w:rsidRPr="006A2ABB">
              <w:rPr>
                <w:bCs/>
                <w:u w:val="single"/>
              </w:rPr>
              <w:t>Jefe del Departamento de Proyectos</w:t>
            </w:r>
            <w:r>
              <w:rPr>
                <w:bCs/>
              </w:rPr>
              <w:t>:</w:t>
            </w:r>
            <w:r w:rsidRPr="00945869">
              <w:t xml:space="preserve"> 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lastRenderedPageBreak/>
              <w:t xml:space="preserve">Tras ingresarla en el Sistema Contable, el Contador verifica su correcto registro. En caso hubieran errores, </w:t>
            </w:r>
            <w:r>
              <w:rPr>
                <w:bCs/>
              </w:rPr>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No Aplica</w:t>
            </w:r>
          </w:p>
        </w:tc>
      </w:tr>
    </w:tbl>
    <w:p w:rsidR="006E0739" w:rsidRPr="00552E0E" w:rsidRDefault="006E0739" w:rsidP="006E0739">
      <w:pPr>
        <w:jc w:val="center"/>
        <w:sectPr w:rsidR="006E0739" w:rsidRPr="00552E0E"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r>
        <w:rPr>
          <w:noProof/>
          <w:lang w:val="es-PE" w:eastAsia="es-PE"/>
        </w:rPr>
        <w:lastRenderedPageBreak/>
        <w:drawing>
          <wp:inline distT="0" distB="0" distL="0" distR="0" wp14:anchorId="131C1903" wp14:editId="37F84828">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445"/>
        <w:gridCol w:w="1561"/>
        <w:gridCol w:w="1277"/>
        <w:gridCol w:w="3685"/>
        <w:gridCol w:w="1843"/>
        <w:gridCol w:w="1592"/>
        <w:gridCol w:w="2312"/>
      </w:tblGrid>
      <w:tr w:rsidR="006E0739" w:rsidRPr="00552E0E"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9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9"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9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9"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9"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9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08"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9"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9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9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42"/>
              </w:numPr>
              <w:ind w:left="215" w:hanging="215"/>
              <w:jc w:val="both"/>
              <w:rPr>
                <w:sz w:val="18"/>
                <w:szCs w:val="18"/>
                <w:lang w:val="es-PE" w:eastAsia="es-PE"/>
              </w:rPr>
            </w:pPr>
          </w:p>
        </w:tc>
        <w:tc>
          <w:tcPr>
            <w:tcW w:w="12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bl>
    <w:p w:rsidR="003F6E0E" w:rsidRDefault="003F6E0E" w:rsidP="00E769F8">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2545C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130" w:name="_Toc304933272"/>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130"/>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Pr="00945869" w:rsidRDefault="006E0739" w:rsidP="006E0739">
            <w:pPr>
              <w:jc w:val="both"/>
              <w:rPr>
                <w:lang w:val="es-PE"/>
              </w:rPr>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Default="006E0739" w:rsidP="006E0739">
            <w:pPr>
              <w:jc w:val="both"/>
              <w:rPr>
                <w:bCs/>
                <w:u w:val="single"/>
              </w:rPr>
            </w:pPr>
          </w:p>
          <w:p w:rsidR="006E0739" w:rsidRDefault="006E0739" w:rsidP="006E0739">
            <w:pPr>
              <w:jc w:val="both"/>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p w:rsidR="006E0739" w:rsidRPr="006A2ABB" w:rsidRDefault="006E0739" w:rsidP="006E0739">
            <w:pPr>
              <w:jc w:val="both"/>
              <w:rPr>
                <w:bCs/>
              </w:rPr>
            </w:pPr>
          </w:p>
          <w:p w:rsidR="006E0739" w:rsidRDefault="006E0739" w:rsidP="006E0739">
            <w:pPr>
              <w:jc w:val="both"/>
            </w:pPr>
            <w:r w:rsidRPr="006A2ABB">
              <w:rPr>
                <w:bCs/>
                <w:u w:val="single"/>
              </w:rPr>
              <w:t>Jefe del Departamento de Proyectos</w:t>
            </w:r>
            <w:r>
              <w:rPr>
                <w:bCs/>
              </w:rPr>
              <w:t>:</w:t>
            </w:r>
            <w:r w:rsidRPr="00945869">
              <w:t xml:space="preserve"> Persona contratada por la Oficina Central de Fe y Alegría Perú, encargada de la obtención de fuentes de financiamiento y la elaboración del Plan Operativo Anual del Departamento de Proyectos.</w:t>
            </w:r>
          </w:p>
          <w:p w:rsidR="006E0739" w:rsidRPr="006A2ABB" w:rsidRDefault="006E0739" w:rsidP="006E0739">
            <w:pPr>
              <w:jc w:val="both"/>
              <w:rPr>
                <w:bCs/>
              </w:rPr>
            </w:pPr>
          </w:p>
          <w:p w:rsidR="006E0739" w:rsidRPr="006A2ABB" w:rsidRDefault="006E0739" w:rsidP="006E0739">
            <w:pPr>
              <w:jc w:val="both"/>
              <w:rPr>
                <w:bCs/>
              </w:rPr>
            </w:pPr>
            <w:r w:rsidRPr="006A2ABB">
              <w:rPr>
                <w:bCs/>
                <w:u w:val="single"/>
              </w:rPr>
              <w:t>Empresa Financiadora</w:t>
            </w:r>
            <w:r>
              <w:rPr>
                <w:bCs/>
              </w:rPr>
              <w:t>:</w:t>
            </w:r>
            <w:r>
              <w:t xml:space="preserve"> Empresa que brinda apoyo financiero a la Oficina Central de Fe y Alegría Perú, para la ejecución de proyectos, actividades y demá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esfuerzo realizado por el Departamento de </w:t>
            </w:r>
            <w:r>
              <w:t>Administración</w:t>
            </w:r>
            <w:r w:rsidRPr="00BA0620">
              <w:t xml:space="preserve"> y el </w:t>
            </w:r>
            <w:r w:rsidRPr="00BA0620">
              <w:lastRenderedPageBreak/>
              <w:t xml:space="preserve">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SOS RELACIONADOS</w:t>
            </w:r>
          </w:p>
        </w:tc>
        <w:tc>
          <w:tcPr>
            <w:tcW w:w="6493" w:type="dxa"/>
            <w:gridSpan w:val="3"/>
            <w:vAlign w:val="center"/>
          </w:tcPr>
          <w:p w:rsidR="006E0739" w:rsidRPr="00BA0620" w:rsidRDefault="006E0739" w:rsidP="006E0739">
            <w:pPr>
              <w:keepNext/>
              <w:autoSpaceDE w:val="0"/>
              <w:autoSpaceDN w:val="0"/>
              <w:adjustRightInd w:val="0"/>
              <w:jc w:val="both"/>
              <w:rPr>
                <w:bCs/>
              </w:rPr>
            </w:pPr>
            <w:r w:rsidRPr="00BA0620">
              <w:rPr>
                <w:bCs/>
              </w:rPr>
              <w:t>No Aplica</w:t>
            </w:r>
          </w:p>
        </w:tc>
      </w:tr>
    </w:tbl>
    <w:p w:rsidR="006E0739" w:rsidRDefault="006E0739" w:rsidP="006E0739">
      <w:pPr>
        <w:jc w:val="both"/>
        <w:sectPr w:rsidR="006E0739"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p>
    <w:p w:rsidR="006E0739" w:rsidRDefault="006E0739" w:rsidP="006E0739">
      <w:pPr>
        <w:jc w:val="center"/>
      </w:pPr>
      <w:r>
        <w:rPr>
          <w:noProof/>
          <w:lang w:val="es-PE" w:eastAsia="es-PE"/>
        </w:rPr>
        <w:drawing>
          <wp:inline distT="0" distB="0" distL="0" distR="0" wp14:anchorId="4AF4E59F" wp14:editId="3019DC5B">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p w:rsidR="006E0739" w:rsidRPr="00FA18EF"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bservación para el Departamento </w:t>
            </w:r>
            <w:r>
              <w:rPr>
                <w:sz w:val="18"/>
                <w:szCs w:val="18"/>
                <w:lang w:val="es-PE" w:eastAsia="es-PE"/>
              </w:rPr>
              <w:lastRenderedPageBreak/>
              <w:t>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Observación a </w:t>
            </w:r>
            <w:r w:rsidRPr="00BA0620">
              <w:rPr>
                <w:sz w:val="18"/>
                <w:szCs w:val="18"/>
                <w:lang w:val="es-PE" w:eastAsia="es-PE"/>
              </w:rPr>
              <w:lastRenderedPageBreak/>
              <w:t>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w:t>
            </w:r>
            <w:r w:rsidRPr="00BA0620">
              <w:rPr>
                <w:sz w:val="18"/>
                <w:szCs w:val="18"/>
                <w:lang w:val="es-PE" w:eastAsia="es-PE"/>
              </w:rPr>
              <w:lastRenderedPageBreak/>
              <w:t xml:space="preserve">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bl>
    <w:p w:rsidR="006E0739" w:rsidRDefault="006E0739" w:rsidP="006E0739">
      <w:pPr>
        <w:pStyle w:val="Epgrafe"/>
        <w:jc w:val="center"/>
        <w:rPr>
          <w:sz w:val="24"/>
          <w:szCs w:val="24"/>
        </w:rPr>
      </w:pPr>
      <w:bookmarkStart w:id="131" w:name="_Toc296548061"/>
    </w:p>
    <w:bookmarkEnd w:id="131"/>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2545C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132" w:name="_Toc304933273"/>
      <w:r>
        <w:rPr>
          <w:rFonts w:ascii="Times New Roman" w:eastAsia="Times New Roman" w:hAnsi="Times New Roman" w:cs="Times New Roman"/>
          <w:bCs w:val="0"/>
          <w:color w:val="auto"/>
        </w:rPr>
        <w:lastRenderedPageBreak/>
        <w:t xml:space="preserve"> </w:t>
      </w:r>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9019D5" w:rsidRDefault="006E0739" w:rsidP="006E0739">
            <w:pPr>
              <w:autoSpaceDE w:val="0"/>
              <w:autoSpaceDN w:val="0"/>
              <w:adjustRightInd w:val="0"/>
              <w:jc w:val="center"/>
              <w:rPr>
                <w:b/>
                <w:color w:val="FFFFFF"/>
                <w:sz w:val="28"/>
                <w:szCs w:val="28"/>
              </w:rPr>
            </w:pPr>
            <w:r w:rsidRPr="009019D5">
              <w:rPr>
                <w:b/>
                <w:color w:val="FFFFFF"/>
                <w:sz w:val="28"/>
                <w:szCs w:val="28"/>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9019D5">
              <w:rPr>
                <w:b/>
                <w:color w:val="FFFFFF"/>
                <w:sz w:val="28"/>
                <w:szCs w:val="28"/>
              </w:rPr>
              <w:t>Proceso: “</w:t>
            </w:r>
            <w:r>
              <w:rPr>
                <w:b/>
                <w:color w:val="FFFFFF"/>
                <w:sz w:val="28"/>
                <w:szCs w:val="28"/>
              </w:rPr>
              <w:t>Planificar</w:t>
            </w:r>
            <w:r w:rsidRPr="009019D5">
              <w:rPr>
                <w:b/>
                <w:color w:val="FFFFFF"/>
                <w:sz w:val="28"/>
                <w:szCs w:val="28"/>
              </w:rPr>
              <w:t xml:space="preserve">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Pr="00C569F3" w:rsidRDefault="006E0739" w:rsidP="002545C9">
            <w:pPr>
              <w:pStyle w:val="Prrafodelista"/>
              <w:numPr>
                <w:ilvl w:val="0"/>
                <w:numId w:val="206"/>
              </w:numPr>
              <w:autoSpaceDE w:val="0"/>
              <w:autoSpaceDN w:val="0"/>
              <w:adjustRightInd w:val="0"/>
              <w:jc w:val="both"/>
              <w:rPr>
                <w:bCs/>
              </w:rPr>
            </w:pPr>
            <w:r w:rsidRPr="00C569F3">
              <w:rPr>
                <w:bCs/>
              </w:rPr>
              <w:t>Jefe del Departamento de Planificación</w:t>
            </w:r>
          </w:p>
          <w:p w:rsidR="006E0739" w:rsidRPr="00C569F3" w:rsidRDefault="006E0739" w:rsidP="002545C9">
            <w:pPr>
              <w:pStyle w:val="Prrafodelista"/>
              <w:numPr>
                <w:ilvl w:val="0"/>
                <w:numId w:val="206"/>
              </w:numPr>
              <w:autoSpaceDE w:val="0"/>
              <w:autoSpaceDN w:val="0"/>
              <w:adjustRightInd w:val="0"/>
              <w:jc w:val="both"/>
              <w:rPr>
                <w:bCs/>
              </w:rPr>
            </w:pPr>
            <w:r w:rsidRPr="00C569F3">
              <w:rPr>
                <w:bCs/>
              </w:rPr>
              <w:t>Departamento de Planificación</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2545C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2545C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2545C9">
            <w:pPr>
              <w:numPr>
                <w:ilvl w:val="0"/>
                <w:numId w:val="204"/>
              </w:numPr>
              <w:autoSpaceDE w:val="0"/>
              <w:autoSpaceDN w:val="0"/>
              <w:adjustRightInd w:val="0"/>
              <w:jc w:val="both"/>
              <w:rPr>
                <w:bCs/>
              </w:rPr>
            </w:pPr>
            <w:r w:rsidRPr="009019D5">
              <w:rPr>
                <w:bCs/>
              </w:rPr>
              <w:t>El Jefe del Departamento de Planificación se reúne con los ejecutores de cada área para determinar el detalle de las actividades por área.</w:t>
            </w:r>
          </w:p>
          <w:p w:rsidR="006E0739" w:rsidRPr="009019D5" w:rsidRDefault="006E0739" w:rsidP="002545C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2545C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2545C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2545C9">
            <w:pPr>
              <w:numPr>
                <w:ilvl w:val="1"/>
                <w:numId w:val="204"/>
              </w:numPr>
              <w:autoSpaceDE w:val="0"/>
              <w:autoSpaceDN w:val="0"/>
              <w:adjustRightInd w:val="0"/>
              <w:jc w:val="both"/>
              <w:rPr>
                <w:bCs/>
              </w:rPr>
            </w:pPr>
            <w:r w:rsidRPr="009019D5">
              <w:rPr>
                <w:bCs/>
              </w:rPr>
              <w:lastRenderedPageBreak/>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2545C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2545C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2545C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2545C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2545C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2545C9">
            <w:pPr>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9019D5" w:rsidRDefault="006E0739" w:rsidP="006E0739">
      <w:pPr>
        <w:keepNext/>
        <w:jc w:val="center"/>
        <w:sectPr w:rsidR="006E0739" w:rsidRPr="009019D5" w:rsidSect="006E0739">
          <w:pgSz w:w="12240" w:h="15840"/>
          <w:pgMar w:top="1418" w:right="1701" w:bottom="1418" w:left="1701" w:header="709" w:footer="709" w:gutter="0"/>
          <w:cols w:space="708"/>
          <w:docGrid w:linePitch="360"/>
        </w:sectPr>
      </w:pPr>
    </w:p>
    <w:p w:rsidR="006E0739" w:rsidRPr="009019D5" w:rsidRDefault="006E0739" w:rsidP="006E0739">
      <w:pPr>
        <w:keepNext/>
        <w:jc w:val="center"/>
      </w:pPr>
    </w:p>
    <w:p w:rsidR="006E0739" w:rsidRPr="009019D5" w:rsidRDefault="006E0739" w:rsidP="006E0739">
      <w:pPr>
        <w:keepNext/>
        <w:jc w:val="center"/>
      </w:pPr>
      <w:r>
        <w:rPr>
          <w:noProof/>
          <w:lang w:val="es-PE" w:eastAsia="es-PE"/>
        </w:rPr>
        <w:drawing>
          <wp:inline distT="0" distB="0" distL="0" distR="0" wp14:anchorId="6B274F7F" wp14:editId="5E219D11">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lastRenderedPageBreak/>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Para identificar las actividades por áreas, usa el Plan Operativo Institucional obtenido en la 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signar costos de actividades a rubros de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de acorde a su listado de rubros cubiertos por fuente de financiamiento, procede a realizar la asignación del rubro a las fuentes de financiamiento para luego realizar el Mapeo de actividad a rubro y rubro a fuente </w:t>
            </w:r>
            <w:r w:rsidRPr="009019D5">
              <w:rPr>
                <w:sz w:val="18"/>
                <w:szCs w:val="18"/>
                <w:lang w:val="es-PE" w:eastAsia="es-PE"/>
              </w:rPr>
              <w:lastRenderedPageBreak/>
              <w:t>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bl>
    <w:p w:rsidR="006E0739" w:rsidRPr="009019D5" w:rsidRDefault="006E0739" w:rsidP="006E0739"/>
    <w:p w:rsidR="006E0739" w:rsidRPr="006E0739" w:rsidRDefault="006E0739" w:rsidP="006E0739"/>
    <w:p w:rsidR="006E0739" w:rsidRDefault="006E0739" w:rsidP="002545C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2545C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C06E0B" w:rsidRDefault="006E0739" w:rsidP="006E0739">
            <w:pPr>
              <w:autoSpaceDE w:val="0"/>
              <w:autoSpaceDN w:val="0"/>
              <w:adjustRightInd w:val="0"/>
              <w:jc w:val="center"/>
              <w:rPr>
                <w:b/>
                <w:color w:val="FFFFFF"/>
                <w:sz w:val="28"/>
                <w:szCs w:val="28"/>
              </w:rPr>
            </w:pPr>
            <w:r w:rsidRPr="00C06E0B">
              <w:rPr>
                <w:b/>
                <w:color w:val="FFFFFF"/>
                <w:sz w:val="28"/>
                <w:szCs w:val="28"/>
              </w:rPr>
              <w:t>MACROPROCESO: CONTABILIDAD Y PRESUPUESTOS</w:t>
            </w:r>
          </w:p>
          <w:p w:rsidR="006E0739" w:rsidRPr="00C06E0B" w:rsidRDefault="006E0739" w:rsidP="006E0739">
            <w:pPr>
              <w:autoSpaceDE w:val="0"/>
              <w:autoSpaceDN w:val="0"/>
              <w:adjustRightInd w:val="0"/>
              <w:jc w:val="center"/>
              <w:rPr>
                <w:b/>
                <w:bCs/>
                <w:color w:val="FFFFFF"/>
                <w:sz w:val="28"/>
                <w:szCs w:val="28"/>
              </w:rPr>
            </w:pPr>
            <w:r w:rsidRPr="00C06E0B">
              <w:rPr>
                <w:b/>
                <w:color w:val="FFFFFF"/>
                <w:sz w:val="28"/>
                <w:szCs w:val="28"/>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C06E0B" w:rsidRDefault="006E0739" w:rsidP="002545C9">
            <w:pPr>
              <w:pStyle w:val="Prrafodelista"/>
              <w:numPr>
                <w:ilvl w:val="0"/>
                <w:numId w:val="208"/>
              </w:numPr>
              <w:rPr>
                <w:bCs/>
              </w:rPr>
            </w:pPr>
            <w:r w:rsidRPr="00C06E0B">
              <w:rPr>
                <w:bCs/>
              </w:rPr>
              <w:t>Jefe del Departamento de Planificación</w:t>
            </w:r>
          </w:p>
          <w:p w:rsidR="006E0739" w:rsidRPr="00C06E0B" w:rsidRDefault="006E0739" w:rsidP="002545C9">
            <w:pPr>
              <w:pStyle w:val="Prrafodelista"/>
              <w:numPr>
                <w:ilvl w:val="0"/>
                <w:numId w:val="208"/>
              </w:numPr>
              <w:rPr>
                <w:bCs/>
              </w:rPr>
            </w:pPr>
            <w:r w:rsidRPr="00C06E0B">
              <w:rPr>
                <w:bCs/>
              </w:rPr>
              <w:t>Departamento de Planificación</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2545C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2545C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2545C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2545C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2545C9">
            <w:pPr>
              <w:pStyle w:val="Prrafodelista"/>
              <w:numPr>
                <w:ilvl w:val="0"/>
                <w:numId w:val="209"/>
              </w:numPr>
              <w:autoSpaceDE w:val="0"/>
              <w:autoSpaceDN w:val="0"/>
              <w:adjustRightInd w:val="0"/>
              <w:jc w:val="both"/>
              <w:rPr>
                <w:bCs/>
              </w:rPr>
            </w:pPr>
            <w:r w:rsidRPr="00C06E0B">
              <w:rPr>
                <w:bCs/>
              </w:rPr>
              <w:t>Planificar Presupuesto Institucional Anual</w:t>
            </w:r>
          </w:p>
        </w:tc>
      </w:tr>
    </w:tbl>
    <w:p w:rsidR="006E0739" w:rsidRPr="00C06E0B" w:rsidRDefault="006E0739" w:rsidP="006E0739">
      <w:pPr>
        <w:keepNext/>
        <w:jc w:val="center"/>
        <w:sectPr w:rsidR="006E0739" w:rsidRPr="00C06E0B" w:rsidSect="006E0739">
          <w:pgSz w:w="11907" w:h="16839" w:code="9"/>
          <w:pgMar w:top="1417" w:right="1701" w:bottom="1417" w:left="1701" w:header="708" w:footer="708" w:gutter="0"/>
          <w:cols w:space="708"/>
          <w:docGrid w:linePitch="360"/>
        </w:sectPr>
      </w:pPr>
    </w:p>
    <w:p w:rsidR="006E0739" w:rsidRPr="00C06E0B" w:rsidRDefault="006E0739" w:rsidP="006E0739">
      <w:pPr>
        <w:keepNext/>
        <w:jc w:val="center"/>
      </w:pPr>
    </w:p>
    <w:p w:rsidR="006E0739" w:rsidRPr="00C06E0B" w:rsidRDefault="006E0739" w:rsidP="006E0739">
      <w:pPr>
        <w:keepNext/>
        <w:jc w:val="center"/>
      </w:pPr>
      <w:r w:rsidRPr="00C06E0B">
        <w:rPr>
          <w:noProof/>
          <w:lang w:val="es-PE" w:eastAsia="es-PE"/>
        </w:rPr>
        <w:drawing>
          <wp:inline distT="0" distB="0" distL="0" distR="0" wp14:anchorId="4A937E99" wp14:editId="176CA33A">
            <wp:extent cx="8891905" cy="3198709"/>
            <wp:effectExtent l="0" t="0" r="4445" b="1905"/>
            <wp:docPr id="382" name="Imagen 382" descr="D:\Proyecto Fe y Alegría\Procesos Ultimo 2011-2\Contabilidad y Presupuestos\(M) Proceso -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Seguimiento Presupuestal.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891905" cy="3198709"/>
                    </a:xfrm>
                    <a:prstGeom prst="rect">
                      <a:avLst/>
                    </a:prstGeom>
                    <a:noFill/>
                    <a:ln>
                      <a:noFill/>
                    </a:ln>
                  </pic:spPr>
                </pic:pic>
              </a:graphicData>
            </a:graphic>
          </wp:inline>
        </w:drawing>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1403"/>
        <w:gridCol w:w="1659"/>
        <w:gridCol w:w="1398"/>
        <w:gridCol w:w="2573"/>
        <w:gridCol w:w="1977"/>
        <w:gridCol w:w="1603"/>
        <w:gridCol w:w="2310"/>
      </w:tblGrid>
      <w:tr w:rsidR="006E0739" w:rsidRPr="00C06E0B" w:rsidTr="006E0739">
        <w:trPr>
          <w:trHeight w:val="495"/>
        </w:trPr>
        <w:tc>
          <w:tcPr>
            <w:tcW w:w="881" w:type="dxa"/>
            <w:shd w:val="clear" w:color="auto" w:fill="000000"/>
            <w:vAlign w:val="center"/>
          </w:tcPr>
          <w:p w:rsidR="006E0739" w:rsidRPr="00C06E0B" w:rsidRDefault="006E0739" w:rsidP="006E0739">
            <w:pPr>
              <w:jc w:val="center"/>
              <w:rPr>
                <w:b/>
                <w:bCs/>
                <w:color w:val="FFFFFF"/>
                <w:lang w:val="es-PE" w:eastAsia="es-PE"/>
              </w:rPr>
            </w:pPr>
            <w:r w:rsidRPr="00C06E0B">
              <w:rPr>
                <w:b/>
              </w:rPr>
              <w:lastRenderedPageBreak/>
              <w:br w:type="page"/>
            </w:r>
            <w:r w:rsidRPr="00C06E0B">
              <w:rPr>
                <w:b/>
                <w:color w:val="FFFFFF"/>
                <w:lang w:val="es-PE" w:eastAsia="es-PE"/>
              </w:rPr>
              <w:t>N°</w:t>
            </w:r>
          </w:p>
        </w:tc>
        <w:tc>
          <w:tcPr>
            <w:tcW w:w="1382"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ENTRADA</w:t>
            </w:r>
          </w:p>
        </w:tc>
        <w:tc>
          <w:tcPr>
            <w:tcW w:w="1695"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ACTIVIDAD</w:t>
            </w:r>
          </w:p>
        </w:tc>
        <w:tc>
          <w:tcPr>
            <w:tcW w:w="1463"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SALIDA</w:t>
            </w:r>
          </w:p>
        </w:tc>
        <w:tc>
          <w:tcPr>
            <w:tcW w:w="3000"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DESCRIPCIÓN</w:t>
            </w:r>
          </w:p>
        </w:tc>
        <w:tc>
          <w:tcPr>
            <w:tcW w:w="1778"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RESPONSABLE</w:t>
            </w:r>
          </w:p>
        </w:tc>
        <w:tc>
          <w:tcPr>
            <w:tcW w:w="1439"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TIPO ACTIVIDAD</w:t>
            </w:r>
          </w:p>
        </w:tc>
        <w:tc>
          <w:tcPr>
            <w:tcW w:w="2014" w:type="dxa"/>
            <w:shd w:val="clear" w:color="auto" w:fill="000000"/>
            <w:vAlign w:val="center"/>
          </w:tcPr>
          <w:p w:rsidR="006E0739" w:rsidRPr="00C06E0B" w:rsidRDefault="006E0739" w:rsidP="006E0739">
            <w:pPr>
              <w:jc w:val="center"/>
              <w:rPr>
                <w:b/>
                <w:bCs/>
                <w:color w:val="FFFFFF"/>
                <w:lang w:val="es-PE" w:eastAsia="es-PE"/>
              </w:rPr>
            </w:pPr>
            <w:r w:rsidRPr="00C06E0B">
              <w:rPr>
                <w:b/>
                <w:color w:val="FFFFFF"/>
                <w:lang w:val="es-PE" w:eastAsia="es-PE"/>
              </w:rPr>
              <w:t>MACROPROCESO</w:t>
            </w:r>
          </w:p>
        </w:tc>
      </w:tr>
      <w:tr w:rsidR="006E0739" w:rsidRPr="00C06E0B" w:rsidTr="006E0739">
        <w:trPr>
          <w:trHeight w:val="450"/>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1</w:t>
            </w:r>
          </w:p>
        </w:tc>
        <w:tc>
          <w:tcPr>
            <w:tcW w:w="1382" w:type="dxa"/>
            <w:shd w:val="clear" w:color="auto" w:fill="C0C0C0"/>
            <w:vAlign w:val="center"/>
          </w:tcPr>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Inicio</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Necesidad de realizar seguimiento presupuestal</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rPr>
                <w:sz w:val="18"/>
                <w:szCs w:val="18"/>
                <w:lang w:val="es-PE" w:eastAsia="es-PE"/>
              </w:rPr>
            </w:pPr>
          </w:p>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511"/>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2</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Necesidad de realizar seguimiento presupuestal</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Listar las fuentes de financiamiento</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Listado de fuentes de financiamient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3</w:t>
            </w:r>
          </w:p>
        </w:tc>
        <w:tc>
          <w:tcPr>
            <w:tcW w:w="1382" w:type="dxa"/>
            <w:shd w:val="clear" w:color="auto" w:fill="C0C0C0"/>
            <w:vAlign w:val="center"/>
          </w:tcPr>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Planificar Presupuesto Institucional Anual</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Presupuesto Institucional por rubro contable y financiamiento</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Departamento de Planificación</w:t>
            </w:r>
          </w:p>
        </w:tc>
        <w:tc>
          <w:tcPr>
            <w:tcW w:w="1439"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900"/>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4</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Listado de fuentes de financiamiento</w:t>
            </w:r>
          </w:p>
          <w:p w:rsidR="006E0739" w:rsidRPr="00C06E0B" w:rsidRDefault="006E0739" w:rsidP="006E0739">
            <w:pPr>
              <w:rPr>
                <w:sz w:val="18"/>
                <w:szCs w:val="18"/>
                <w:lang w:val="es-PE" w:eastAsia="es-PE"/>
              </w:rPr>
            </w:pPr>
            <w:r w:rsidRPr="00C06E0B">
              <w:rPr>
                <w:sz w:val="18"/>
                <w:szCs w:val="18"/>
                <w:lang w:val="es-PE" w:eastAsia="es-PE"/>
              </w:rPr>
              <w:t>- Presupuesto Institucional por rubro contable y financiamiento</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Determinar gasto presupuestado esperado</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Gasto presupuestado esperad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C0C0C0"/>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5</w:t>
            </w:r>
          </w:p>
        </w:tc>
        <w:tc>
          <w:tcPr>
            <w:tcW w:w="1382"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Gasto presupuestado esperado</w:t>
            </w:r>
          </w:p>
          <w:p w:rsidR="006E0739" w:rsidRPr="00C06E0B" w:rsidRDefault="006E0739" w:rsidP="006E0739">
            <w:pPr>
              <w:rPr>
                <w:sz w:val="18"/>
                <w:szCs w:val="18"/>
                <w:lang w:val="es-PE" w:eastAsia="es-PE"/>
              </w:rPr>
            </w:pPr>
          </w:p>
        </w:tc>
        <w:tc>
          <w:tcPr>
            <w:tcW w:w="1695"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1463" w:type="dxa"/>
            <w:shd w:val="clear" w:color="auto" w:fill="C0C0C0"/>
            <w:vAlign w:val="center"/>
          </w:tcPr>
          <w:p w:rsidR="006E0739" w:rsidRPr="00C06E0B" w:rsidRDefault="006E0739" w:rsidP="006E0739">
            <w:pPr>
              <w:rPr>
                <w:sz w:val="18"/>
                <w:szCs w:val="18"/>
                <w:lang w:val="es-PE" w:eastAsia="es-PE"/>
              </w:rPr>
            </w:pPr>
            <w:r w:rsidRPr="00C06E0B">
              <w:rPr>
                <w:sz w:val="18"/>
                <w:szCs w:val="18"/>
                <w:lang w:val="es-PE" w:eastAsia="es-PE"/>
              </w:rPr>
              <w:t>- Diferencia entre el presupuesto ejecutado y planificado.</w:t>
            </w:r>
          </w:p>
        </w:tc>
        <w:tc>
          <w:tcPr>
            <w:tcW w:w="3000" w:type="dxa"/>
            <w:shd w:val="clear" w:color="auto" w:fill="C0C0C0"/>
          </w:tcPr>
          <w:p w:rsidR="006E0739" w:rsidRPr="00C06E0B" w:rsidRDefault="006E0739" w:rsidP="006E0739">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w:t>
            </w:r>
            <w:r w:rsidRPr="00C06E0B">
              <w:rPr>
                <w:sz w:val="18"/>
                <w:szCs w:val="18"/>
                <w:lang w:val="es-PE" w:eastAsia="es-PE"/>
              </w:rPr>
              <w:lastRenderedPageBreak/>
              <w:t xml:space="preserve">Administración y abastecimiento, para obtener la diferencia entre el presupuesto ejecutado y el planificado. </w:t>
            </w:r>
          </w:p>
        </w:tc>
        <w:tc>
          <w:tcPr>
            <w:tcW w:w="1778" w:type="dxa"/>
            <w:shd w:val="clear" w:color="auto" w:fill="C0C0C0"/>
            <w:vAlign w:val="center"/>
          </w:tcPr>
          <w:p w:rsidR="006E0739" w:rsidRPr="00C06E0B" w:rsidRDefault="006E0739" w:rsidP="006E0739">
            <w:pPr>
              <w:jc w:val="center"/>
              <w:rPr>
                <w:sz w:val="18"/>
                <w:szCs w:val="18"/>
                <w:lang w:val="es-PE" w:eastAsia="es-PE"/>
              </w:rPr>
            </w:pPr>
            <w:r w:rsidRPr="00C06E0B">
              <w:rPr>
                <w:sz w:val="18"/>
                <w:szCs w:val="18"/>
                <w:lang w:val="es-PE" w:eastAsia="es-PE"/>
              </w:rPr>
              <w:lastRenderedPageBreak/>
              <w:t>Jefe del Departamento de Planificación</w:t>
            </w:r>
          </w:p>
        </w:tc>
        <w:tc>
          <w:tcPr>
            <w:tcW w:w="1439" w:type="dxa"/>
            <w:shd w:val="clear" w:color="auto" w:fill="C0C0C0"/>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C0C0C0"/>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lastRenderedPageBreak/>
              <w:t>6</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Diferencia entre el presupuesto ejecutado y planificado.</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Evaluar existencia de diferencia</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Diferencias entre el presupuesto ejecutado y planificado.</w:t>
            </w:r>
          </w:p>
          <w:p w:rsidR="006E0739" w:rsidRPr="00C06E0B" w:rsidRDefault="006E0739" w:rsidP="006E0739">
            <w:pPr>
              <w:rPr>
                <w:sz w:val="18"/>
                <w:szCs w:val="18"/>
                <w:lang w:val="es-PE" w:eastAsia="es-PE"/>
              </w:rPr>
            </w:pPr>
            <w:r w:rsidRPr="00C06E0B">
              <w:rPr>
                <w:sz w:val="18"/>
                <w:szCs w:val="18"/>
                <w:lang w:val="es-PE" w:eastAsia="es-PE"/>
              </w:rPr>
              <w:t>- Diferencias inexistentes entre el presupuesto ejecutado y planificado</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n caso exista diferencia entre el presupuesto ejecutado y el planificado se procederá a investigar la actividad que ocasiona la diferencia y coordinar la solución con el ejecutor de la actividad; caso contrario, el proceso termina.</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BFBFBF" w:themeFill="background1" w:themeFillShade="BF"/>
            <w:vAlign w:val="center"/>
          </w:tcPr>
          <w:p w:rsidR="006E0739" w:rsidRPr="00C06E0B" w:rsidRDefault="006E0739" w:rsidP="006E0739">
            <w:pPr>
              <w:jc w:val="center"/>
              <w:rPr>
                <w:b/>
                <w:bCs/>
                <w:sz w:val="18"/>
                <w:szCs w:val="18"/>
                <w:lang w:val="es-PE" w:eastAsia="es-PE"/>
              </w:rPr>
            </w:pPr>
            <w:r w:rsidRPr="00C06E0B">
              <w:rPr>
                <w:b/>
                <w:sz w:val="18"/>
                <w:szCs w:val="18"/>
                <w:lang w:val="es-PE" w:eastAsia="es-PE"/>
              </w:rPr>
              <w:t>7</w:t>
            </w:r>
          </w:p>
        </w:tc>
        <w:tc>
          <w:tcPr>
            <w:tcW w:w="1382"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Diferencias entre el presupuesto ejecutado y planificado.</w:t>
            </w:r>
          </w:p>
        </w:tc>
        <w:tc>
          <w:tcPr>
            <w:tcW w:w="1695"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Investigar actividad que ocasiona diferencia</w:t>
            </w:r>
          </w:p>
        </w:tc>
        <w:tc>
          <w:tcPr>
            <w:tcW w:w="1463"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Actividad que ocasiona diferencia</w:t>
            </w:r>
          </w:p>
        </w:tc>
        <w:tc>
          <w:tcPr>
            <w:tcW w:w="3000" w:type="dxa"/>
            <w:shd w:val="clear" w:color="auto" w:fill="BFBFBF" w:themeFill="background1" w:themeFillShade="BF"/>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1778"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BFBFBF" w:themeFill="background1" w:themeFillShade="BF"/>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BFBFBF" w:themeFill="background1" w:themeFillShade="BF"/>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8</w:t>
            </w:r>
          </w:p>
        </w:tc>
        <w:tc>
          <w:tcPr>
            <w:tcW w:w="1382" w:type="dxa"/>
            <w:vAlign w:val="center"/>
          </w:tcPr>
          <w:p w:rsidR="006E0739" w:rsidRPr="00C06E0B" w:rsidRDefault="006E0739" w:rsidP="006E0739">
            <w:pPr>
              <w:rPr>
                <w:sz w:val="18"/>
                <w:szCs w:val="18"/>
                <w:lang w:val="es-PE" w:eastAsia="es-PE"/>
              </w:rPr>
            </w:pPr>
            <w:r w:rsidRPr="00C06E0B">
              <w:rPr>
                <w:sz w:val="18"/>
                <w:szCs w:val="18"/>
                <w:lang w:val="es-PE" w:eastAsia="es-PE"/>
              </w:rPr>
              <w:t>- Actividad que ocasiona diferencia</w:t>
            </w:r>
          </w:p>
        </w:tc>
        <w:tc>
          <w:tcPr>
            <w:tcW w:w="1695"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Coordinar solución con el ejecutor de la actividad</w:t>
            </w:r>
          </w:p>
        </w:tc>
        <w:tc>
          <w:tcPr>
            <w:tcW w:w="1463" w:type="dxa"/>
            <w:vAlign w:val="center"/>
          </w:tcPr>
          <w:p w:rsidR="006E0739" w:rsidRPr="00C06E0B" w:rsidRDefault="006E0739" w:rsidP="006E0739">
            <w:pPr>
              <w:rPr>
                <w:sz w:val="18"/>
                <w:szCs w:val="18"/>
                <w:lang w:val="es-PE" w:eastAsia="es-PE"/>
              </w:rPr>
            </w:pPr>
            <w:r w:rsidRPr="00C06E0B">
              <w:rPr>
                <w:sz w:val="18"/>
                <w:szCs w:val="18"/>
                <w:lang w:val="es-PE" w:eastAsia="es-PE"/>
              </w:rPr>
              <w:t>- Medidas a tomar</w:t>
            </w:r>
          </w:p>
        </w:tc>
        <w:tc>
          <w:tcPr>
            <w:tcW w:w="3000" w:type="dxa"/>
          </w:tcPr>
          <w:p w:rsidR="006E0739" w:rsidRPr="00C06E0B" w:rsidRDefault="006E0739" w:rsidP="006E0739">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1778" w:type="dxa"/>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vAlign w:val="center"/>
          </w:tcPr>
          <w:p w:rsidR="006E0739" w:rsidRPr="00C06E0B" w:rsidRDefault="006E0739" w:rsidP="006E0739">
            <w:pPr>
              <w:jc w:val="center"/>
            </w:pPr>
            <w:r w:rsidRPr="00C06E0B">
              <w:rPr>
                <w:sz w:val="18"/>
                <w:szCs w:val="18"/>
                <w:lang w:val="es-PE" w:eastAsia="es-PE"/>
              </w:rPr>
              <w:t>Contabilidad y Presupuestos</w:t>
            </w:r>
          </w:p>
        </w:tc>
      </w:tr>
      <w:tr w:rsidR="006E0739" w:rsidRPr="00C06E0B" w:rsidTr="006E0739">
        <w:trPr>
          <w:trHeight w:val="675"/>
        </w:trPr>
        <w:tc>
          <w:tcPr>
            <w:tcW w:w="881" w:type="dxa"/>
            <w:shd w:val="clear" w:color="auto" w:fill="BFBFBF" w:themeFill="background1" w:themeFillShade="BF"/>
            <w:vAlign w:val="center"/>
          </w:tcPr>
          <w:p w:rsidR="006E0739" w:rsidRPr="00C06E0B" w:rsidRDefault="006E0739" w:rsidP="006E0739">
            <w:pPr>
              <w:jc w:val="center"/>
              <w:rPr>
                <w:b/>
                <w:bCs/>
                <w:sz w:val="18"/>
                <w:szCs w:val="18"/>
                <w:lang w:val="es-PE" w:eastAsia="es-PE"/>
              </w:rPr>
            </w:pPr>
            <w:r w:rsidRPr="00C06E0B">
              <w:rPr>
                <w:b/>
                <w:bCs/>
                <w:sz w:val="18"/>
                <w:szCs w:val="18"/>
                <w:lang w:val="es-PE" w:eastAsia="es-PE"/>
              </w:rPr>
              <w:t>9</w:t>
            </w:r>
          </w:p>
        </w:tc>
        <w:tc>
          <w:tcPr>
            <w:tcW w:w="1382" w:type="dxa"/>
            <w:shd w:val="clear" w:color="auto" w:fill="BFBFBF" w:themeFill="background1" w:themeFillShade="BF"/>
            <w:vAlign w:val="center"/>
          </w:tcPr>
          <w:p w:rsidR="006E0739" w:rsidRPr="00C06E0B" w:rsidRDefault="006E0739" w:rsidP="006E0739">
            <w:pPr>
              <w:rPr>
                <w:sz w:val="18"/>
                <w:szCs w:val="18"/>
                <w:lang w:val="es-PE" w:eastAsia="es-PE"/>
              </w:rPr>
            </w:pPr>
            <w:r w:rsidRPr="00C06E0B">
              <w:rPr>
                <w:sz w:val="18"/>
                <w:szCs w:val="18"/>
                <w:lang w:val="es-PE" w:eastAsia="es-PE"/>
              </w:rPr>
              <w:t>- Diferencias inexistentes entre el presupuesto ejecutado y planificado - Medidas a tomar</w:t>
            </w:r>
          </w:p>
        </w:tc>
        <w:tc>
          <w:tcPr>
            <w:tcW w:w="1695"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Fin</w:t>
            </w:r>
          </w:p>
        </w:tc>
        <w:tc>
          <w:tcPr>
            <w:tcW w:w="1463" w:type="dxa"/>
            <w:shd w:val="clear" w:color="auto" w:fill="BFBFBF" w:themeFill="background1" w:themeFillShade="BF"/>
            <w:vAlign w:val="center"/>
          </w:tcPr>
          <w:p w:rsidR="006E0739" w:rsidRPr="00C06E0B" w:rsidRDefault="006E0739" w:rsidP="006E0739">
            <w:pPr>
              <w:rPr>
                <w:sz w:val="18"/>
                <w:szCs w:val="18"/>
                <w:lang w:val="es-PE" w:eastAsia="es-PE"/>
              </w:rPr>
            </w:pPr>
          </w:p>
        </w:tc>
        <w:tc>
          <w:tcPr>
            <w:tcW w:w="3000" w:type="dxa"/>
            <w:shd w:val="clear" w:color="auto" w:fill="BFBFBF" w:themeFill="background1" w:themeFillShade="BF"/>
          </w:tcPr>
          <w:p w:rsidR="006E0739" w:rsidRPr="00C06E0B" w:rsidRDefault="006E0739" w:rsidP="006E0739">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1778" w:type="dxa"/>
            <w:shd w:val="clear" w:color="auto" w:fill="BFBFBF" w:themeFill="background1" w:themeFillShade="BF"/>
            <w:vAlign w:val="center"/>
          </w:tcPr>
          <w:p w:rsidR="006E0739" w:rsidRPr="00C06E0B" w:rsidRDefault="006E0739" w:rsidP="006E0739">
            <w:pPr>
              <w:jc w:val="center"/>
              <w:rPr>
                <w:sz w:val="18"/>
                <w:szCs w:val="18"/>
                <w:lang w:val="es-PE" w:eastAsia="es-PE"/>
              </w:rPr>
            </w:pPr>
            <w:r w:rsidRPr="00C06E0B">
              <w:rPr>
                <w:sz w:val="18"/>
                <w:szCs w:val="18"/>
                <w:lang w:val="es-PE" w:eastAsia="es-PE"/>
              </w:rPr>
              <w:t>Jefe del Departamento de Planificación</w:t>
            </w:r>
          </w:p>
        </w:tc>
        <w:tc>
          <w:tcPr>
            <w:tcW w:w="1439" w:type="dxa"/>
            <w:shd w:val="clear" w:color="auto" w:fill="BFBFBF" w:themeFill="background1" w:themeFillShade="BF"/>
            <w:vAlign w:val="center"/>
          </w:tcPr>
          <w:p w:rsidR="006E0739" w:rsidRPr="00C06E0B" w:rsidRDefault="006E0739" w:rsidP="006E0739">
            <w:pPr>
              <w:jc w:val="center"/>
              <w:rPr>
                <w:sz w:val="18"/>
                <w:szCs w:val="18"/>
              </w:rPr>
            </w:pPr>
            <w:r w:rsidRPr="00C06E0B">
              <w:rPr>
                <w:sz w:val="18"/>
                <w:szCs w:val="18"/>
                <w:lang w:val="es-PE" w:eastAsia="es-PE"/>
              </w:rPr>
              <w:t>Manual</w:t>
            </w:r>
          </w:p>
        </w:tc>
        <w:tc>
          <w:tcPr>
            <w:tcW w:w="2014" w:type="dxa"/>
            <w:shd w:val="clear" w:color="auto" w:fill="BFBFBF" w:themeFill="background1" w:themeFillShade="BF"/>
            <w:vAlign w:val="center"/>
          </w:tcPr>
          <w:p w:rsidR="006E0739" w:rsidRPr="00C06E0B" w:rsidRDefault="006E0739" w:rsidP="006E0739">
            <w:pPr>
              <w:jc w:val="center"/>
            </w:pPr>
            <w:r w:rsidRPr="00C06E0B">
              <w:rPr>
                <w:sz w:val="18"/>
                <w:szCs w:val="18"/>
                <w:lang w:val="es-PE" w:eastAsia="es-PE"/>
              </w:rPr>
              <w:t>Contabilidad y Presupuestos</w:t>
            </w:r>
          </w:p>
        </w:tc>
      </w:tr>
    </w:tbl>
    <w:p w:rsidR="006E0739" w:rsidRPr="00C06E0B" w:rsidRDefault="006E0739" w:rsidP="006E0739"/>
    <w:p w:rsidR="006E0739" w:rsidRPr="006E0739" w:rsidRDefault="006E0739" w:rsidP="006E0739"/>
    <w:p w:rsidR="006E0739" w:rsidRDefault="006E0739" w:rsidP="002545C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2545C9">
      <w:pPr>
        <w:pStyle w:val="Ttulo3"/>
        <w:keepNext w:val="0"/>
        <w:keepLines w:val="0"/>
        <w:numPr>
          <w:ilvl w:val="3"/>
          <w:numId w:val="203"/>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132"/>
    </w:p>
    <w:p w:rsidR="006E0739" w:rsidRPr="006E0739" w:rsidRDefault="006E0739" w:rsidP="006E0739"/>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Default="006E0739" w:rsidP="006E0739">
            <w:pPr>
              <w:jc w:val="both"/>
            </w:pPr>
            <w:r w:rsidRPr="006A2ABB">
              <w:rPr>
                <w:bCs/>
                <w:u w:val="single"/>
              </w:rPr>
              <w:t>Consejo Directivo</w:t>
            </w:r>
            <w:r>
              <w:rPr>
                <w:bCs/>
              </w:rPr>
              <w:t>:</w:t>
            </w:r>
            <w:r>
              <w:t xml:space="preserve"> Empresa que brinda apoyo financiero a la Oficina Central de Fe y Alegría Perú, para la ejecución de proyectos, actividades y demás.</w:t>
            </w:r>
          </w:p>
          <w:p w:rsidR="006E0739" w:rsidRPr="006A2ABB" w:rsidRDefault="006E0739" w:rsidP="006E0739">
            <w:pPr>
              <w:jc w:val="both"/>
              <w:rPr>
                <w:bCs/>
              </w:rPr>
            </w:pPr>
          </w:p>
          <w:p w:rsidR="006E0739" w:rsidRDefault="006E0739" w:rsidP="006E0739">
            <w:pPr>
              <w:jc w:val="both"/>
            </w:pPr>
            <w:r w:rsidRPr="006A2ABB">
              <w:rPr>
                <w:bCs/>
                <w:u w:val="single"/>
              </w:rPr>
              <w:t>Director General</w:t>
            </w:r>
            <w:r>
              <w:rPr>
                <w:bCs/>
              </w:rPr>
              <w:t>:</w:t>
            </w:r>
            <w:r w:rsidRPr="00F56810">
              <w:t xml:space="preserve"> Religioso de la orden Jesuita, encargado de llevar la dirección general de la Oficina Central de Fe y Alegría Perú, bajo los lineamientos del Movimiento Fe y Alegría.</w:t>
            </w:r>
          </w:p>
          <w:p w:rsidR="006E0739" w:rsidRPr="006A2ABB" w:rsidRDefault="006E0739" w:rsidP="006E0739">
            <w:pPr>
              <w:jc w:val="both"/>
              <w:rPr>
                <w:bCs/>
              </w:rPr>
            </w:pPr>
          </w:p>
          <w:p w:rsidR="006E0739" w:rsidRPr="00945869" w:rsidRDefault="006E0739" w:rsidP="006E0739">
            <w:pPr>
              <w:jc w:val="both"/>
              <w:rPr>
                <w:lang w:val="es-PE"/>
              </w:rPr>
            </w:pPr>
            <w:r w:rsidRPr="006A2ABB">
              <w:rPr>
                <w:bCs/>
                <w:u w:val="single"/>
              </w:rPr>
              <w:t>Administrador</w:t>
            </w:r>
            <w:r>
              <w:rPr>
                <w:bCs/>
              </w:rPr>
              <w:t>:</w:t>
            </w:r>
            <w:r>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E0739" w:rsidRPr="006A2ABB" w:rsidRDefault="006E0739" w:rsidP="006E0739">
            <w:pPr>
              <w:jc w:val="both"/>
              <w:rPr>
                <w:bCs/>
                <w:lang w:val="es-PE"/>
              </w:rPr>
            </w:pPr>
          </w:p>
          <w:p w:rsidR="006E0739" w:rsidRPr="006A2ABB" w:rsidRDefault="006E0739" w:rsidP="006E0739">
            <w:pPr>
              <w:jc w:val="both"/>
              <w:rPr>
                <w:bCs/>
              </w:rPr>
            </w:pPr>
            <w:r w:rsidRPr="006A2ABB">
              <w:rPr>
                <w:bCs/>
                <w:u w:val="single"/>
              </w:rPr>
              <w:t>Contador</w:t>
            </w:r>
            <w:r>
              <w:rPr>
                <w:bCs/>
              </w:rPr>
              <w:t>:</w:t>
            </w:r>
            <w:r>
              <w:t xml:space="preserve"> 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lastRenderedPageBreak/>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El Administrador le solicita la elaboración del estado 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SOS RELACIONADOS</w:t>
            </w:r>
          </w:p>
        </w:tc>
        <w:tc>
          <w:tcPr>
            <w:tcW w:w="6397" w:type="dxa"/>
            <w:gridSpan w:val="3"/>
            <w:vAlign w:val="center"/>
          </w:tcPr>
          <w:p w:rsidR="006E0739" w:rsidRPr="004901EF" w:rsidRDefault="006E0739" w:rsidP="006E0739">
            <w:pPr>
              <w:keepNext/>
              <w:autoSpaceDE w:val="0"/>
              <w:autoSpaceDN w:val="0"/>
              <w:adjustRightInd w:val="0"/>
              <w:jc w:val="both"/>
              <w:rPr>
                <w:bCs/>
              </w:rPr>
            </w:pPr>
            <w:r w:rsidRPr="004901EF">
              <w:rPr>
                <w:bCs/>
              </w:rPr>
              <w:t>No Aplica</w:t>
            </w:r>
          </w:p>
        </w:tc>
      </w:tr>
    </w:tbl>
    <w:p w:rsidR="006E0739" w:rsidRPr="004901EF"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6E0739" w:rsidRPr="00FA18EF" w:rsidRDefault="006E0739" w:rsidP="006E0739">
      <w:pPr>
        <w:keepNext/>
        <w:jc w:val="center"/>
      </w:pPr>
      <w:r>
        <w:rPr>
          <w:noProof/>
          <w:lang w:val="es-PE" w:eastAsia="es-PE"/>
        </w:rPr>
        <w:lastRenderedPageBreak/>
        <w:drawing>
          <wp:inline distT="0" distB="0" distL="0" distR="0" wp14:anchorId="3DBEB446" wp14:editId="5816B0DA">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bl>
    <w:p w:rsidR="006E0739" w:rsidRPr="004901EF" w:rsidRDefault="006E0739" w:rsidP="006E0739"/>
    <w:p w:rsidR="006E0739" w:rsidRDefault="006E0739" w:rsidP="006E0739"/>
    <w:p w:rsidR="003F6E0E" w:rsidRPr="00950CBF" w:rsidRDefault="003F6E0E" w:rsidP="00950CBF">
      <w:pPr>
        <w:jc w:val="center"/>
      </w:pP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2545C9">
      <w:pPr>
        <w:pStyle w:val="Ttulo3"/>
        <w:keepNext w:val="0"/>
        <w:keepLines w:val="0"/>
        <w:numPr>
          <w:ilvl w:val="0"/>
          <w:numId w:val="201"/>
        </w:numPr>
        <w:spacing w:after="240"/>
        <w:rPr>
          <w:rFonts w:ascii="Times New Roman" w:eastAsia="Times New Roman" w:hAnsi="Times New Roman" w:cs="Times New Roman"/>
          <w:bCs w:val="0"/>
          <w:color w:val="auto"/>
        </w:rPr>
      </w:pPr>
      <w:bookmarkStart w:id="133" w:name="_Toc304933274"/>
      <w:r w:rsidRPr="006F58A8">
        <w:rPr>
          <w:rFonts w:ascii="Times New Roman" w:eastAsia="Times New Roman" w:hAnsi="Times New Roman" w:cs="Times New Roman"/>
          <w:bCs w:val="0"/>
          <w:color w:val="auto"/>
        </w:rPr>
        <w:lastRenderedPageBreak/>
        <w:t>Macroproceso: Gestión de Recursos Humanos</w:t>
      </w:r>
      <w:bookmarkEnd w:id="133"/>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4D37F5" w:rsidP="004D37F5">
            <w:pPr>
              <w:autoSpaceDE w:val="0"/>
              <w:autoSpaceDN w:val="0"/>
              <w:adjustRightInd w:val="0"/>
              <w:jc w:val="center"/>
              <w:rPr>
                <w:b/>
                <w:bCs/>
              </w:rPr>
            </w:pPr>
            <w:r w:rsidRPr="00C348C0">
              <w:rPr>
                <w:b/>
                <w:color w:val="FFFFFF"/>
              </w:rPr>
              <w:t>MACROPROCESO: Gestión de Recursos Humano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PÓSITO</w:t>
            </w:r>
          </w:p>
        </w:tc>
        <w:tc>
          <w:tcPr>
            <w:tcW w:w="6479"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RESPONSABLE</w:t>
            </w:r>
          </w:p>
        </w:tc>
        <w:tc>
          <w:tcPr>
            <w:tcW w:w="2201" w:type="dxa"/>
            <w:vAlign w:val="center"/>
          </w:tcPr>
          <w:p w:rsidR="004D37F5" w:rsidRPr="00C348C0" w:rsidRDefault="004D37F5" w:rsidP="004D37F5">
            <w:pPr>
              <w:jc w:val="both"/>
              <w:rPr>
                <w:lang w:val="es-PE"/>
              </w:rPr>
            </w:pPr>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BASE LEGAL</w:t>
            </w:r>
          </w:p>
        </w:tc>
        <w:tc>
          <w:tcPr>
            <w:tcW w:w="2118" w:type="dxa"/>
            <w:vAlign w:val="center"/>
          </w:tcPr>
          <w:p w:rsidR="004D37F5" w:rsidRPr="00C348C0" w:rsidRDefault="004D37F5" w:rsidP="004D37F5">
            <w:pPr>
              <w:jc w:val="both"/>
            </w:pPr>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CTORES DEL PROCESO</w:t>
            </w:r>
          </w:p>
        </w:tc>
        <w:tc>
          <w:tcPr>
            <w:tcW w:w="6479" w:type="dxa"/>
            <w:gridSpan w:val="3"/>
          </w:tcPr>
          <w:p w:rsidR="004D37F5" w:rsidRPr="00C348C0" w:rsidRDefault="004D37F5" w:rsidP="002545C9">
            <w:pPr>
              <w:pStyle w:val="Prrafodelista"/>
              <w:numPr>
                <w:ilvl w:val="0"/>
                <w:numId w:val="210"/>
              </w:numPr>
              <w:autoSpaceDE w:val="0"/>
              <w:autoSpaceDN w:val="0"/>
              <w:adjustRightInd w:val="0"/>
              <w:jc w:val="both"/>
              <w:rPr>
                <w:bCs/>
              </w:rPr>
            </w:pPr>
            <w:r w:rsidRPr="00C348C0">
              <w:rPr>
                <w:bCs/>
              </w:rPr>
              <w:t>Departamento de Administración</w:t>
            </w:r>
          </w:p>
          <w:p w:rsidR="004D37F5" w:rsidRDefault="004D37F5" w:rsidP="002545C9">
            <w:pPr>
              <w:pStyle w:val="Prrafodelista"/>
              <w:numPr>
                <w:ilvl w:val="0"/>
                <w:numId w:val="210"/>
              </w:numPr>
              <w:autoSpaceDE w:val="0"/>
              <w:autoSpaceDN w:val="0"/>
              <w:adjustRightInd w:val="0"/>
              <w:jc w:val="both"/>
              <w:rPr>
                <w:bCs/>
              </w:rPr>
            </w:pPr>
            <w:r w:rsidRPr="00C348C0">
              <w:rPr>
                <w:bCs/>
              </w:rPr>
              <w:t>Departamento</w:t>
            </w:r>
          </w:p>
          <w:p w:rsidR="004D37F5" w:rsidRDefault="004D37F5" w:rsidP="002545C9">
            <w:pPr>
              <w:pStyle w:val="Prrafodelista"/>
              <w:numPr>
                <w:ilvl w:val="0"/>
                <w:numId w:val="210"/>
              </w:numPr>
              <w:autoSpaceDE w:val="0"/>
              <w:autoSpaceDN w:val="0"/>
              <w:adjustRightInd w:val="0"/>
              <w:jc w:val="both"/>
              <w:rPr>
                <w:bCs/>
              </w:rPr>
            </w:pPr>
            <w:r>
              <w:rPr>
                <w:bCs/>
              </w:rPr>
              <w:t>Universidad</w:t>
            </w:r>
          </w:p>
          <w:p w:rsidR="004D37F5" w:rsidRDefault="004D37F5" w:rsidP="002545C9">
            <w:pPr>
              <w:pStyle w:val="Prrafodelista"/>
              <w:numPr>
                <w:ilvl w:val="0"/>
                <w:numId w:val="210"/>
              </w:numPr>
              <w:autoSpaceDE w:val="0"/>
              <w:autoSpaceDN w:val="0"/>
              <w:adjustRightInd w:val="0"/>
              <w:jc w:val="both"/>
              <w:rPr>
                <w:bCs/>
              </w:rPr>
            </w:pPr>
            <w:r>
              <w:rPr>
                <w:bCs/>
              </w:rPr>
              <w:t>Otras Instituciones Relacionadas</w:t>
            </w:r>
          </w:p>
          <w:p w:rsidR="004D37F5" w:rsidRPr="00C348C0" w:rsidRDefault="004D37F5" w:rsidP="002545C9">
            <w:pPr>
              <w:pStyle w:val="Prrafodelista"/>
              <w:numPr>
                <w:ilvl w:val="0"/>
                <w:numId w:val="210"/>
              </w:numPr>
              <w:autoSpaceDE w:val="0"/>
              <w:autoSpaceDN w:val="0"/>
              <w:adjustRightInd w:val="0"/>
              <w:jc w:val="both"/>
              <w:rPr>
                <w:bCs/>
              </w:rPr>
            </w:pPr>
            <w:r>
              <w:rPr>
                <w:bCs/>
              </w:rPr>
              <w:t>Postulantes</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CLIENTES INTERNOS</w:t>
            </w:r>
          </w:p>
        </w:tc>
        <w:tc>
          <w:tcPr>
            <w:tcW w:w="2201" w:type="dxa"/>
            <w:vAlign w:val="center"/>
          </w:tcPr>
          <w:p w:rsidR="004D37F5" w:rsidRPr="00C348C0" w:rsidRDefault="004D37F5" w:rsidP="004D37F5">
            <w:r w:rsidRPr="00C348C0">
              <w:t>Departamento de Administración</w:t>
            </w:r>
          </w:p>
        </w:tc>
        <w:tc>
          <w:tcPr>
            <w:tcW w:w="2160" w:type="dxa"/>
            <w:shd w:val="clear" w:color="auto" w:fill="D9D9D9"/>
            <w:vAlign w:val="center"/>
          </w:tcPr>
          <w:p w:rsidR="004D37F5" w:rsidRPr="00C348C0" w:rsidRDefault="004D37F5" w:rsidP="004D37F5">
            <w:pPr>
              <w:jc w:val="center"/>
              <w:rPr>
                <w:b/>
              </w:rPr>
            </w:pPr>
            <w:r w:rsidRPr="00C348C0">
              <w:rPr>
                <w:b/>
              </w:rPr>
              <w:t>CLIENTES EXTERNOS</w:t>
            </w:r>
          </w:p>
        </w:tc>
        <w:tc>
          <w:tcPr>
            <w:tcW w:w="2118" w:type="dxa"/>
            <w:vAlign w:val="center"/>
          </w:tcPr>
          <w:p w:rsidR="004D37F5" w:rsidRPr="00C348C0" w:rsidRDefault="004D37F5" w:rsidP="004D37F5">
            <w:r w:rsidRPr="00C348C0">
              <w:t>No Aplica</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ALCANCE</w:t>
            </w:r>
          </w:p>
        </w:tc>
        <w:tc>
          <w:tcPr>
            <w:tcW w:w="6479"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4D37F5">
        <w:tc>
          <w:tcPr>
            <w:tcW w:w="2241" w:type="dxa"/>
            <w:shd w:val="clear" w:color="auto" w:fill="BFBFBF"/>
            <w:vAlign w:val="center"/>
          </w:tcPr>
          <w:p w:rsidR="004D37F5" w:rsidRPr="00C348C0" w:rsidRDefault="004D37F5" w:rsidP="004D37F5">
            <w:pPr>
              <w:jc w:val="center"/>
              <w:rPr>
                <w:b/>
              </w:rPr>
            </w:pPr>
            <w:r w:rsidRPr="00C348C0">
              <w:rPr>
                <w:b/>
              </w:rPr>
              <w:t>PROCEDIMIENTO</w:t>
            </w:r>
          </w:p>
        </w:tc>
        <w:tc>
          <w:tcPr>
            <w:tcW w:w="6479" w:type="dxa"/>
            <w:gridSpan w:val="3"/>
            <w:vAlign w:val="center"/>
          </w:tcPr>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El Departamento de Administración recluta por diferentes medios y canales a los postulantes que puedan </w:t>
            </w:r>
            <w:r w:rsidRPr="00C348C0">
              <w:rPr>
                <w:bCs/>
              </w:rPr>
              <w:lastRenderedPageBreak/>
              <w:t>ocupar el puesto requerido.</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4D37F5">
            <w:pPr>
              <w:pStyle w:val="Prrafodelista"/>
              <w:keepNext/>
              <w:numPr>
                <w:ilvl w:val="0"/>
                <w:numId w:val="2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4D37F5">
            <w:pPr>
              <w:pStyle w:val="Prrafodelista"/>
              <w:keepNext/>
              <w:numPr>
                <w:ilvl w:val="0"/>
                <w:numId w:val="24"/>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4D37F5" w:rsidRPr="00FB346E" w:rsidRDefault="004D37F5" w:rsidP="004D37F5">
      <w:pPr>
        <w:jc w:val="center"/>
      </w:pPr>
      <w:r>
        <w:rPr>
          <w:noProof/>
          <w:lang w:val="es-PE" w:eastAsia="es-PE"/>
        </w:rPr>
        <w:lastRenderedPageBreak/>
        <w:drawing>
          <wp:inline distT="0" distB="0" distL="0" distR="0" wp14:anchorId="798B89B6" wp14:editId="792F083F">
            <wp:extent cx="6596746" cy="5365630"/>
            <wp:effectExtent l="0" t="0" r="0" b="6985"/>
            <wp:docPr id="383" name="Imagen 383" descr="D:\Proyecto Fe y Alegrí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MP - Gestion de Recursos Humanos.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601247" cy="5369291"/>
                    </a:xfrm>
                    <a:prstGeom prst="rect">
                      <a:avLst/>
                    </a:prstGeom>
                    <a:noFill/>
                    <a:ln>
                      <a:noFill/>
                    </a:ln>
                  </pic:spPr>
                </pic:pic>
              </a:graphicData>
            </a:graphic>
          </wp:inline>
        </w:drawing>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4D37F5" w:rsidRPr="000C4A8C" w:rsidTr="004D37F5">
        <w:trPr>
          <w:trHeight w:val="495"/>
        </w:trPr>
        <w:tc>
          <w:tcPr>
            <w:tcW w:w="187"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4D37F5" w:rsidRPr="000C4A8C" w:rsidRDefault="004D37F5" w:rsidP="004D37F5">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4D37F5" w:rsidRPr="000C4A8C" w:rsidRDefault="004D37F5" w:rsidP="004D37F5">
            <w:pPr>
              <w:jc w:val="center"/>
              <w:rPr>
                <w:b/>
                <w:color w:val="FFFFFF"/>
                <w:lang w:val="es-PE" w:eastAsia="es-PE"/>
              </w:rPr>
            </w:pPr>
            <w:r w:rsidRPr="000C4A8C">
              <w:rPr>
                <w:b/>
                <w:color w:val="FFFFFF"/>
                <w:lang w:val="es-PE" w:eastAsia="es-PE"/>
              </w:rPr>
              <w:t>MACROPROCESO</w:t>
            </w:r>
          </w:p>
        </w:tc>
      </w:tr>
      <w:tr w:rsidR="004D37F5" w:rsidRPr="000C4A8C" w:rsidTr="004D37F5">
        <w:trPr>
          <w:trHeight w:val="450"/>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4D37F5" w:rsidRPr="000C4A8C" w:rsidRDefault="004D37F5" w:rsidP="004D37F5">
            <w:pPr>
              <w:rPr>
                <w:sz w:val="18"/>
                <w:szCs w:val="18"/>
                <w:lang w:val="es-PE" w:eastAsia="es-PE"/>
              </w:rPr>
            </w:pP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48"/>
        </w:trPr>
        <w:tc>
          <w:tcPr>
            <w:tcW w:w="187" w:type="pct"/>
            <w:vAlign w:val="center"/>
          </w:tcPr>
          <w:p w:rsidR="004D37F5" w:rsidRPr="000C4A8C" w:rsidRDefault="004D37F5" w:rsidP="004D37F5">
            <w:pPr>
              <w:jc w:val="both"/>
              <w:rPr>
                <w:b/>
                <w:bCs/>
                <w:sz w:val="18"/>
                <w:szCs w:val="18"/>
                <w:lang w:val="es-PE" w:eastAsia="es-PE"/>
              </w:rPr>
            </w:pPr>
            <w:r w:rsidRPr="000C4A8C">
              <w:rPr>
                <w:b/>
                <w:bCs/>
                <w:sz w:val="18"/>
                <w:szCs w:val="18"/>
                <w:lang w:val="es-PE" w:eastAsia="es-PE"/>
              </w:rPr>
              <w:t>2.</w:t>
            </w:r>
          </w:p>
        </w:tc>
        <w:tc>
          <w:tcPr>
            <w:tcW w:w="558" w:type="pct"/>
            <w:vAlign w:val="center"/>
          </w:tcPr>
          <w:p w:rsidR="004D37F5" w:rsidRPr="000C4A8C" w:rsidRDefault="004D37F5" w:rsidP="004D37F5">
            <w:pPr>
              <w:rPr>
                <w:sz w:val="18"/>
                <w:szCs w:val="18"/>
                <w:lang w:val="es-PE" w:eastAsia="es-PE"/>
              </w:rPr>
            </w:pPr>
            <w:r w:rsidRPr="000C4A8C">
              <w:rPr>
                <w:sz w:val="18"/>
                <w:szCs w:val="18"/>
                <w:lang w:val="es-PE" w:eastAsia="es-PE"/>
              </w:rPr>
              <w:t>- Necesidad de nuevo empleado</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Solicitar Personal</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483"/>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Perfil Ocupacional con VoBo del Director General</w:t>
            </w:r>
          </w:p>
          <w:p w:rsidR="004D37F5" w:rsidRPr="000C4A8C" w:rsidRDefault="004D37F5" w:rsidP="004D37F5">
            <w:pPr>
              <w:rPr>
                <w:sz w:val="18"/>
                <w:szCs w:val="18"/>
                <w:lang w:val="es-PE" w:eastAsia="es-PE"/>
              </w:rPr>
            </w:pPr>
            <w:r w:rsidRPr="000C4A8C">
              <w:rPr>
                <w:sz w:val="18"/>
                <w:szCs w:val="18"/>
                <w:lang w:val="es-PE" w:eastAsia="es-PE"/>
              </w:rPr>
              <w:t>- CV</w:t>
            </w: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4D37F5" w:rsidRPr="000C4A8C" w:rsidRDefault="004D37F5" w:rsidP="004D37F5">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402"/>
        </w:trPr>
        <w:tc>
          <w:tcPr>
            <w:tcW w:w="187" w:type="pct"/>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4.</w:t>
            </w:r>
          </w:p>
        </w:tc>
        <w:tc>
          <w:tcPr>
            <w:tcW w:w="558"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Publicar Anuncio</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Universidad</w:t>
            </w:r>
          </w:p>
        </w:tc>
        <w:tc>
          <w:tcPr>
            <w:tcW w:w="598" w:type="pct"/>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6.</w:t>
            </w:r>
          </w:p>
        </w:tc>
        <w:tc>
          <w:tcPr>
            <w:tcW w:w="558"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Enviar CV</w:t>
            </w:r>
          </w:p>
        </w:tc>
        <w:tc>
          <w:tcPr>
            <w:tcW w:w="571" w:type="pct"/>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4D37F5" w:rsidRPr="000C4A8C" w:rsidRDefault="004D37F5" w:rsidP="004D37F5">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ontrato</w:t>
            </w:r>
          </w:p>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 Necesidad de realizar seguimiento</w:t>
            </w:r>
          </w:p>
          <w:p w:rsidR="004D37F5" w:rsidRPr="000C4A8C" w:rsidRDefault="004D37F5" w:rsidP="004D37F5">
            <w:pPr>
              <w:rPr>
                <w:sz w:val="18"/>
                <w:szCs w:val="18"/>
                <w:lang w:val="es-PE" w:eastAsia="es-PE"/>
              </w:rPr>
            </w:pPr>
            <w:r w:rsidRPr="000C4A8C">
              <w:rPr>
                <w:sz w:val="18"/>
                <w:szCs w:val="18"/>
                <w:lang w:val="es-PE" w:eastAsia="es-PE"/>
              </w:rPr>
              <w:t>-Necesidad de viaje</w:t>
            </w:r>
          </w:p>
          <w:p w:rsidR="004D37F5" w:rsidRPr="000C4A8C" w:rsidRDefault="004D37F5" w:rsidP="004D37F5">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Decisión de no laborar</w:t>
            </w:r>
          </w:p>
          <w:p w:rsidR="004D37F5" w:rsidRPr="000C4A8C" w:rsidRDefault="004D37F5" w:rsidP="004D37F5">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 Ge</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p>
          <w:p w:rsidR="004D37F5" w:rsidRPr="000C4A8C" w:rsidRDefault="004D37F5" w:rsidP="004D37F5">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rPr>
            </w:pPr>
            <w:r w:rsidRPr="000C4A8C">
              <w:rPr>
                <w:sz w:val="18"/>
                <w:szCs w:val="18"/>
                <w:lang w:val="es-PE" w:eastAsia="es-PE"/>
              </w:rPr>
              <w:t>Gestión de Recursos Human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4D37F5" w:rsidRPr="000C4A8C" w:rsidTr="004D37F5">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pStyle w:val="Prrafodelista"/>
              <w:ind w:left="187"/>
              <w:rPr>
                <w:sz w:val="18"/>
                <w:szCs w:val="18"/>
                <w:lang w:val="es-PE" w:eastAsia="es-PE"/>
              </w:rPr>
            </w:pPr>
            <w:r w:rsidRPr="000C4A8C">
              <w:rPr>
                <w:sz w:val="18"/>
                <w:szCs w:val="18"/>
                <w:lang w:val="es-PE" w:eastAsia="es-PE"/>
              </w:rPr>
              <w:t>- Certificado de Capacitación</w:t>
            </w:r>
          </w:p>
          <w:p w:rsidR="004D37F5" w:rsidRPr="000C4A8C" w:rsidRDefault="004D37F5" w:rsidP="004D37F5">
            <w:pPr>
              <w:pStyle w:val="Prrafodelista"/>
              <w:ind w:left="187"/>
              <w:rPr>
                <w:sz w:val="18"/>
                <w:szCs w:val="18"/>
                <w:lang w:val="es-PE" w:eastAsia="es-PE"/>
              </w:rPr>
            </w:pPr>
            <w:r w:rsidRPr="000C4A8C">
              <w:rPr>
                <w:sz w:val="18"/>
                <w:szCs w:val="18"/>
                <w:lang w:val="es-PE" w:eastAsia="es-PE"/>
              </w:rPr>
              <w:t>- Certificados de depósito y de Trabajo emitidos</w:t>
            </w:r>
          </w:p>
          <w:p w:rsidR="004D37F5" w:rsidRPr="000C4A8C" w:rsidRDefault="004D37F5" w:rsidP="004D37F5">
            <w:pPr>
              <w:pStyle w:val="Prrafodelista"/>
              <w:ind w:left="187"/>
              <w:rPr>
                <w:sz w:val="18"/>
                <w:szCs w:val="18"/>
                <w:lang w:val="es-PE" w:eastAsia="es-PE"/>
              </w:rPr>
            </w:pPr>
            <w:r w:rsidRPr="000C4A8C">
              <w:rPr>
                <w:sz w:val="18"/>
                <w:szCs w:val="18"/>
                <w:lang w:val="es-PE" w:eastAsia="es-PE"/>
              </w:rPr>
              <w:t>-Documentos registrados y contabilizados</w:t>
            </w:r>
          </w:p>
          <w:p w:rsidR="004D37F5" w:rsidRPr="000C4A8C" w:rsidRDefault="004D37F5" w:rsidP="004D37F5">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0C4A8C" w:rsidRDefault="004D37F5" w:rsidP="004D37F5">
            <w:pPr>
              <w:keepNext/>
              <w:jc w:val="center"/>
              <w:rPr>
                <w:sz w:val="18"/>
                <w:szCs w:val="18"/>
                <w:lang w:val="es-PE" w:eastAsia="es-PE"/>
              </w:rPr>
            </w:pPr>
            <w:r w:rsidRPr="000C4A8C">
              <w:rPr>
                <w:sz w:val="18"/>
                <w:szCs w:val="18"/>
                <w:lang w:val="es-PE" w:eastAsia="es-PE"/>
              </w:rPr>
              <w:t>Gestión de Recursos Humanos</w:t>
            </w:r>
          </w:p>
        </w:tc>
      </w:tr>
    </w:tbl>
    <w:p w:rsidR="004D37F5" w:rsidRPr="00C348C0" w:rsidRDefault="004D37F5" w:rsidP="004D37F5">
      <w:pPr>
        <w:rPr>
          <w:sz w:val="18"/>
          <w:szCs w:val="18"/>
        </w:rPr>
      </w:pP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45C9">
      <w:pPr>
        <w:pStyle w:val="Prrafodelista"/>
        <w:numPr>
          <w:ilvl w:val="3"/>
          <w:numId w:val="226"/>
        </w:numPr>
        <w:ind w:left="1843"/>
        <w:jc w:val="both"/>
        <w:outlineLvl w:val="2"/>
        <w:rPr>
          <w:b/>
          <w:lang w:val="es-PE"/>
        </w:rPr>
      </w:pPr>
      <w:bookmarkStart w:id="134" w:name="_Toc304933275"/>
      <w:r w:rsidRPr="008522EA">
        <w:rPr>
          <w:b/>
          <w:lang w:val="es-PE"/>
        </w:rPr>
        <w:lastRenderedPageBreak/>
        <w:t>Proceso: Solicit</w:t>
      </w:r>
      <w:r w:rsidR="00277FE3">
        <w:rPr>
          <w:b/>
          <w:lang w:val="es-PE"/>
        </w:rPr>
        <w:t>ar</w:t>
      </w:r>
      <w:r w:rsidRPr="008522EA">
        <w:rPr>
          <w:b/>
          <w:lang w:val="es-PE"/>
        </w:rPr>
        <w:t xml:space="preserve"> Personal</w:t>
      </w:r>
      <w:bookmarkEnd w:id="134"/>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45C9">
            <w:pPr>
              <w:pStyle w:val="Prrafodelista"/>
              <w:numPr>
                <w:ilvl w:val="0"/>
                <w:numId w:val="211"/>
              </w:numPr>
              <w:jc w:val="both"/>
            </w:pPr>
            <w:r>
              <w:t>Jefe del Departamento</w:t>
            </w:r>
          </w:p>
          <w:p w:rsidR="004D37F5" w:rsidRPr="00FE392B" w:rsidRDefault="004D37F5" w:rsidP="002545C9">
            <w:pPr>
              <w:pStyle w:val="Prrafodelista"/>
              <w:numPr>
                <w:ilvl w:val="0"/>
                <w:numId w:val="211"/>
              </w:numPr>
              <w:jc w:val="both"/>
            </w:pPr>
            <w:r>
              <w:t>Director Gene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Default="004D37F5" w:rsidP="004D37F5">
      <w:pPr>
        <w:jc w:val="center"/>
      </w:pP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r>
        <w:rPr>
          <w:noProof/>
          <w:lang w:val="es-PE" w:eastAsia="es-PE"/>
        </w:rPr>
        <w:drawing>
          <wp:inline distT="0" distB="0" distL="0" distR="0" wp14:anchorId="1C5C3FEA" wp14:editId="1A0CC48F">
            <wp:extent cx="8892540" cy="3684496"/>
            <wp:effectExtent l="0" t="0" r="3810" b="0"/>
            <wp:docPr id="384" name="Imagen 384"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2540" cy="3684496"/>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xistencia de Perfil Ocupaciona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4D37F5" w:rsidRPr="00A73D7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ompetencias del Perfi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VoBo del Director General</w:t>
            </w:r>
          </w:p>
        </w:tc>
        <w:tc>
          <w:tcPr>
            <w:tcW w:w="543"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4D37F5" w:rsidRPr="0029001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w:t>
            </w:r>
            <w:r>
              <w:rPr>
                <w:sz w:val="18"/>
                <w:szCs w:val="18"/>
                <w:lang w:val="es-PE" w:eastAsia="es-PE"/>
              </w:rPr>
              <w:lastRenderedPageBreak/>
              <w:t>aprobado por el Director 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evalúa el Perfil Ocupacional elaborado por el Jefe del Departamento. En caso encuentre errores, le devolverá el documento con las observaciones correspondientes. En caso contrario, </w:t>
            </w:r>
            <w:r>
              <w:rPr>
                <w:sz w:val="18"/>
                <w:szCs w:val="18"/>
                <w:lang w:val="es-PE" w:eastAsia="es-PE"/>
              </w:rPr>
              <w:lastRenderedPageBreak/>
              <w:t>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4D37F5" w:rsidRPr="0029001D" w:rsidRDefault="004D37F5" w:rsidP="004D37F5">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29001D" w:rsidRDefault="004D37F5" w:rsidP="004D37F5">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bl>
    <w:p w:rsidR="004D37F5" w:rsidRPr="00123395" w:rsidRDefault="004D37F5" w:rsidP="004D37F5"/>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45C9">
      <w:pPr>
        <w:pStyle w:val="Prrafodelista"/>
        <w:numPr>
          <w:ilvl w:val="3"/>
          <w:numId w:val="226"/>
        </w:numPr>
        <w:ind w:left="1843"/>
        <w:jc w:val="both"/>
        <w:outlineLvl w:val="2"/>
        <w:rPr>
          <w:b/>
          <w:lang w:val="es-PE"/>
        </w:rPr>
      </w:pPr>
      <w:bookmarkStart w:id="135" w:name="_Toc304933276"/>
      <w:r w:rsidRPr="008522EA">
        <w:rPr>
          <w:b/>
          <w:lang w:val="es-PE"/>
        </w:rPr>
        <w:lastRenderedPageBreak/>
        <w:t>Proceso: Recluta</w:t>
      </w:r>
      <w:r w:rsidR="00277FE3">
        <w:rPr>
          <w:b/>
          <w:lang w:val="es-PE"/>
        </w:rPr>
        <w:t>r</w:t>
      </w:r>
      <w:r w:rsidRPr="008522EA">
        <w:rPr>
          <w:b/>
          <w:lang w:val="es-PE"/>
        </w:rPr>
        <w:t xml:space="preserve"> Postulantes</w:t>
      </w:r>
      <w:bookmarkEnd w:id="135"/>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45C9">
            <w:pPr>
              <w:pStyle w:val="Prrafodelista"/>
              <w:numPr>
                <w:ilvl w:val="0"/>
                <w:numId w:val="212"/>
              </w:numPr>
              <w:jc w:val="both"/>
            </w:pPr>
            <w:r>
              <w:t>Administrador</w:t>
            </w:r>
          </w:p>
          <w:p w:rsidR="004D37F5" w:rsidRDefault="004D37F5" w:rsidP="002545C9">
            <w:pPr>
              <w:pStyle w:val="Prrafodelista"/>
              <w:numPr>
                <w:ilvl w:val="0"/>
                <w:numId w:val="212"/>
              </w:numPr>
              <w:jc w:val="both"/>
            </w:pPr>
            <w:r>
              <w:t>Universidad</w:t>
            </w:r>
          </w:p>
          <w:p w:rsidR="004D37F5" w:rsidRDefault="004D37F5" w:rsidP="002545C9">
            <w:pPr>
              <w:pStyle w:val="Prrafodelista"/>
              <w:numPr>
                <w:ilvl w:val="0"/>
                <w:numId w:val="212"/>
              </w:numPr>
              <w:jc w:val="both"/>
            </w:pPr>
            <w:r>
              <w:t>Otras Instituciones Relacionadas</w:t>
            </w:r>
          </w:p>
          <w:p w:rsidR="004D37F5" w:rsidRPr="00FE392B" w:rsidRDefault="004D37F5" w:rsidP="002545C9">
            <w:pPr>
              <w:pStyle w:val="Prrafodelista"/>
              <w:numPr>
                <w:ilvl w:val="0"/>
                <w:numId w:val="212"/>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a través de Universidades o a través de otras 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 xml:space="preserve">Tanto las Universidades como las otras Instituciones </w:t>
            </w:r>
            <w:r>
              <w:rPr>
                <w:bCs/>
              </w:rPr>
              <w:lastRenderedPageBreak/>
              <w:t>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76DD5F8A" wp14:editId="25A716D0">
            <wp:extent cx="8892540" cy="5336873"/>
            <wp:effectExtent l="0" t="0" r="3810"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892540" cy="5336873"/>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8522EA" w:rsidRPr="008522EA" w:rsidRDefault="008522EA" w:rsidP="008522EA">
      <w:pPr>
        <w:jc w:val="center"/>
        <w:rPr>
          <w:lang w:val="es-PE"/>
        </w:rPr>
      </w:pPr>
    </w:p>
    <w:p w:rsidR="008522EA" w:rsidRPr="008522EA" w:rsidRDefault="008522EA" w:rsidP="008522EA">
      <w:pPr>
        <w:jc w:val="both"/>
        <w:rPr>
          <w:lang w:val="es-PE"/>
        </w:rPr>
      </w:pPr>
    </w:p>
    <w:p w:rsidR="008522EA" w:rsidRPr="008522EA" w:rsidRDefault="008522EA" w:rsidP="002545C9">
      <w:pPr>
        <w:pStyle w:val="Prrafodelista"/>
        <w:numPr>
          <w:ilvl w:val="0"/>
          <w:numId w:val="226"/>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45C9">
      <w:pPr>
        <w:pStyle w:val="Prrafodelista"/>
        <w:numPr>
          <w:ilvl w:val="3"/>
          <w:numId w:val="227"/>
        </w:numPr>
        <w:ind w:left="1843"/>
        <w:jc w:val="both"/>
        <w:outlineLvl w:val="2"/>
        <w:rPr>
          <w:b/>
          <w:lang w:val="es-PE"/>
        </w:rPr>
      </w:pPr>
      <w:bookmarkStart w:id="136" w:name="_Toc304933277"/>
      <w:r w:rsidRPr="002865FE">
        <w:rPr>
          <w:b/>
          <w:lang w:val="es-PE"/>
        </w:rPr>
        <w:lastRenderedPageBreak/>
        <w:t>Proceso: Evalua</w:t>
      </w:r>
      <w:r w:rsidR="00277FE3">
        <w:rPr>
          <w:b/>
          <w:lang w:val="es-PE"/>
        </w:rPr>
        <w:t xml:space="preserve">r </w:t>
      </w:r>
      <w:r w:rsidRPr="002865FE">
        <w:rPr>
          <w:b/>
          <w:lang w:val="es-PE"/>
        </w:rPr>
        <w:t>Postulantes</w:t>
      </w:r>
      <w:bookmarkEnd w:id="136"/>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45C9">
            <w:pPr>
              <w:pStyle w:val="Prrafodelista"/>
              <w:numPr>
                <w:ilvl w:val="0"/>
                <w:numId w:val="213"/>
              </w:numPr>
              <w:jc w:val="both"/>
            </w:pPr>
            <w:r>
              <w:t>Administrador</w:t>
            </w:r>
          </w:p>
          <w:p w:rsidR="004D37F5" w:rsidRDefault="004D37F5" w:rsidP="002545C9">
            <w:pPr>
              <w:pStyle w:val="Prrafodelista"/>
              <w:numPr>
                <w:ilvl w:val="0"/>
                <w:numId w:val="213"/>
              </w:numPr>
              <w:jc w:val="both"/>
            </w:pPr>
            <w:r>
              <w:t>Jefe del Departamento</w:t>
            </w:r>
          </w:p>
          <w:p w:rsidR="004D37F5" w:rsidRDefault="004D37F5" w:rsidP="002545C9">
            <w:pPr>
              <w:pStyle w:val="Prrafodelista"/>
              <w:numPr>
                <w:ilvl w:val="0"/>
                <w:numId w:val="213"/>
              </w:numPr>
              <w:jc w:val="both"/>
            </w:pPr>
            <w:r>
              <w:t>Director General</w:t>
            </w:r>
          </w:p>
          <w:p w:rsidR="004D37F5" w:rsidRPr="00FE392B" w:rsidRDefault="004D37F5" w:rsidP="002545C9">
            <w:pPr>
              <w:pStyle w:val="Prrafodelista"/>
              <w:numPr>
                <w:ilvl w:val="0"/>
                <w:numId w:val="213"/>
              </w:numPr>
              <w:jc w:val="both"/>
            </w:pPr>
            <w:r>
              <w:t>Postulant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Cuando el postulante acude a la entrevista, esta es 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lastRenderedPageBreak/>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1622EFC6" wp14:editId="555539F9">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Default="004D37F5" w:rsidP="004D37F5"/>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0"/>
          <w:pgSz w:w="16838" w:h="11906" w:orient="landscape" w:code="9"/>
          <w:pgMar w:top="1701" w:right="1418" w:bottom="1701" w:left="1418" w:header="709" w:footer="709" w:gutter="0"/>
          <w:cols w:space="708"/>
          <w:docGrid w:linePitch="360"/>
        </w:sectPr>
      </w:pPr>
    </w:p>
    <w:p w:rsidR="002865FE" w:rsidRDefault="002865FE" w:rsidP="002545C9">
      <w:pPr>
        <w:pStyle w:val="Prrafodelista"/>
        <w:numPr>
          <w:ilvl w:val="3"/>
          <w:numId w:val="227"/>
        </w:numPr>
        <w:ind w:left="1985"/>
        <w:jc w:val="both"/>
        <w:outlineLvl w:val="2"/>
        <w:rPr>
          <w:b/>
          <w:lang w:val="es-PE"/>
        </w:rPr>
      </w:pPr>
      <w:bookmarkStart w:id="137" w:name="_Toc304933278"/>
      <w:r w:rsidRPr="002865FE">
        <w:rPr>
          <w:b/>
          <w:lang w:val="es-PE"/>
        </w:rPr>
        <w:lastRenderedPageBreak/>
        <w:t>Proceso: Contrata</w:t>
      </w:r>
      <w:r w:rsidR="00277FE3">
        <w:rPr>
          <w:b/>
          <w:lang w:val="es-PE"/>
        </w:rPr>
        <w:t>r</w:t>
      </w:r>
      <w:r w:rsidRPr="002865FE">
        <w:rPr>
          <w:b/>
          <w:lang w:val="es-PE"/>
        </w:rPr>
        <w:t xml:space="preserve"> e Induc</w:t>
      </w:r>
      <w:bookmarkEnd w:id="137"/>
      <w:r w:rsidR="00277FE3">
        <w:rPr>
          <w:b/>
          <w:lang w:val="es-PE"/>
        </w:rPr>
        <w:t>ir al Nuevo Personal</w:t>
      </w:r>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2545C9">
            <w:pPr>
              <w:pStyle w:val="Prrafodelista"/>
              <w:numPr>
                <w:ilvl w:val="0"/>
                <w:numId w:val="214"/>
              </w:numPr>
              <w:jc w:val="both"/>
            </w:pPr>
            <w:r>
              <w:t>Postulante</w:t>
            </w:r>
          </w:p>
          <w:p w:rsidR="004D37F5" w:rsidRDefault="004D37F5" w:rsidP="002545C9">
            <w:pPr>
              <w:pStyle w:val="Prrafodelista"/>
              <w:numPr>
                <w:ilvl w:val="0"/>
                <w:numId w:val="214"/>
              </w:numPr>
              <w:jc w:val="both"/>
            </w:pPr>
            <w:r>
              <w:t>Administrador</w:t>
            </w:r>
          </w:p>
          <w:p w:rsidR="004D37F5" w:rsidRDefault="004D37F5" w:rsidP="002545C9">
            <w:pPr>
              <w:pStyle w:val="Prrafodelista"/>
              <w:numPr>
                <w:ilvl w:val="0"/>
                <w:numId w:val="214"/>
              </w:numPr>
              <w:jc w:val="both"/>
            </w:pPr>
            <w:r>
              <w:t>Jefe del Departamento</w:t>
            </w:r>
          </w:p>
          <w:p w:rsidR="004D37F5" w:rsidRPr="00FE392B" w:rsidRDefault="004D37F5" w:rsidP="002545C9">
            <w:pPr>
              <w:pStyle w:val="Prrafodelista"/>
              <w:numPr>
                <w:ilvl w:val="0"/>
                <w:numId w:val="214"/>
              </w:numPr>
              <w:jc w:val="both"/>
            </w:pPr>
            <w:r>
              <w:t>Grupo Pastor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r>
        <w:rPr>
          <w:noProof/>
          <w:lang w:val="es-PE" w:eastAsia="es-PE"/>
        </w:rPr>
        <w:drawing>
          <wp:inline distT="0" distB="0" distL="0" distR="0" wp14:anchorId="419DE464" wp14:editId="614FAF7C">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archiva el contrato firmado por el postulante </w:t>
            </w:r>
            <w:r>
              <w:rPr>
                <w:sz w:val="18"/>
                <w:szCs w:val="18"/>
                <w:lang w:val="es-PE" w:eastAsia="es-PE"/>
              </w:rPr>
              <w:lastRenderedPageBreak/>
              <w:t>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Pr="00123395" w:rsidRDefault="004D37F5" w:rsidP="004D37F5"/>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2"/>
          <w:pgSz w:w="16838" w:h="11906" w:orient="landscape" w:code="9"/>
          <w:pgMar w:top="1701" w:right="1418" w:bottom="1701" w:left="1418" w:header="709" w:footer="709" w:gutter="0"/>
          <w:cols w:space="708"/>
          <w:docGrid w:linePitch="360"/>
        </w:sectPr>
      </w:pPr>
    </w:p>
    <w:p w:rsidR="00096AE9" w:rsidRPr="00096AE9" w:rsidRDefault="00096AE9" w:rsidP="002545C9">
      <w:pPr>
        <w:pStyle w:val="Prrafodelista"/>
        <w:numPr>
          <w:ilvl w:val="3"/>
          <w:numId w:val="227"/>
        </w:numPr>
        <w:ind w:left="1843"/>
        <w:jc w:val="both"/>
        <w:outlineLvl w:val="2"/>
        <w:rPr>
          <w:b/>
          <w:lang w:val="es-PE"/>
        </w:rPr>
      </w:pPr>
      <w:bookmarkStart w:id="138" w:name="_Toc30493327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138"/>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9A65D0" w:rsidRDefault="004D37F5" w:rsidP="002545C9">
            <w:pPr>
              <w:pStyle w:val="Prrafodelista"/>
              <w:numPr>
                <w:ilvl w:val="0"/>
                <w:numId w:val="215"/>
              </w:numPr>
              <w:jc w:val="both"/>
              <w:rPr>
                <w:bCs/>
              </w:rPr>
            </w:pPr>
            <w:r w:rsidRPr="009A65D0">
              <w:rPr>
                <w:bCs/>
              </w:rPr>
              <w:t>Jefe del Departamento</w:t>
            </w:r>
          </w:p>
          <w:p w:rsidR="004D37F5" w:rsidRDefault="004D37F5" w:rsidP="002545C9">
            <w:pPr>
              <w:pStyle w:val="Prrafodelista"/>
              <w:numPr>
                <w:ilvl w:val="0"/>
                <w:numId w:val="215"/>
              </w:numPr>
              <w:jc w:val="both"/>
              <w:rPr>
                <w:bCs/>
              </w:rPr>
            </w:pPr>
            <w:r w:rsidRPr="009A65D0">
              <w:rPr>
                <w:bCs/>
              </w:rPr>
              <w:t>Director General</w:t>
            </w:r>
          </w:p>
          <w:p w:rsidR="004D37F5" w:rsidRPr="009A65D0" w:rsidRDefault="004D37F5" w:rsidP="002545C9">
            <w:pPr>
              <w:pStyle w:val="Prrafodelista"/>
              <w:numPr>
                <w:ilvl w:val="0"/>
                <w:numId w:val="215"/>
              </w:numPr>
              <w:jc w:val="both"/>
              <w:rPr>
                <w:bCs/>
              </w:rPr>
            </w:pPr>
            <w:r>
              <w:rPr>
                <w:bCs/>
              </w:rPr>
              <w:t>Empleado del Departamento</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decide hacer un seguimiento a un empleado.</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4D37F5">
            <w:pPr>
              <w:pStyle w:val="Prrafodelista"/>
              <w:keepNext/>
              <w:numPr>
                <w:ilvl w:val="0"/>
                <w:numId w:val="25"/>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4D37F5">
            <w:pPr>
              <w:keepNext/>
              <w:autoSpaceDE w:val="0"/>
              <w:autoSpaceDN w:val="0"/>
              <w:adjustRightInd w:val="0"/>
              <w:jc w:val="both"/>
              <w:rPr>
                <w:bCs/>
              </w:rPr>
            </w:pPr>
            <w:r w:rsidRPr="00D54B29">
              <w:rPr>
                <w:bCs/>
              </w:rPr>
              <w:t>Ninguno</w:t>
            </w:r>
          </w:p>
        </w:tc>
      </w:tr>
    </w:tbl>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sectPr w:rsidR="004D37F5" w:rsidRPr="00D54B29" w:rsidSect="004D37F5">
          <w:pgSz w:w="11906" w:h="16838"/>
          <w:pgMar w:top="1418" w:right="1701" w:bottom="1418" w:left="1701" w:header="709" w:footer="709" w:gutter="0"/>
          <w:cols w:space="708"/>
          <w:docGrid w:linePitch="360"/>
        </w:sectPr>
      </w:pPr>
      <w:r>
        <w:rPr>
          <w:noProof/>
          <w:sz w:val="22"/>
          <w:szCs w:val="22"/>
          <w:lang w:val="es-PE" w:eastAsia="es-PE"/>
        </w:rPr>
        <w:lastRenderedPageBreak/>
        <w:drawing>
          <wp:inline distT="0" distB="0" distL="0" distR="0" wp14:anchorId="490C1C1C" wp14:editId="709F45DF">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2"/>
        <w:gridCol w:w="2315"/>
      </w:tblGrid>
      <w:tr w:rsidR="004D37F5" w:rsidRPr="00D54B29" w:rsidTr="004D37F5">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30"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76"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76"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62"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4D37F5">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30" w:type="pct"/>
            <w:shd w:val="clear" w:color="auto" w:fill="C0C0C0"/>
            <w:vAlign w:val="center"/>
          </w:tcPr>
          <w:p w:rsidR="004D37F5" w:rsidRPr="00D54B29" w:rsidRDefault="004D37F5" w:rsidP="004D37F5">
            <w:pPr>
              <w:rPr>
                <w:sz w:val="18"/>
                <w:szCs w:val="18"/>
                <w:lang w:val="es-PE" w:eastAsia="es-PE"/>
              </w:rPr>
            </w:pPr>
          </w:p>
        </w:tc>
        <w:tc>
          <w:tcPr>
            <w:tcW w:w="576"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30"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76"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76"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30"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76"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62"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30"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76"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62"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30"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76"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62"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30"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76"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62"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bl>
    <w:p w:rsidR="004D37F5" w:rsidRPr="00D54B29" w:rsidRDefault="004D37F5" w:rsidP="004D37F5">
      <w:pPr>
        <w:rPr>
          <w:sz w:val="22"/>
          <w:szCs w:val="22"/>
        </w:rPr>
      </w:pPr>
    </w:p>
    <w:p w:rsidR="00096AE9" w:rsidRPr="00096AE9" w:rsidRDefault="00096AE9" w:rsidP="00096AE9">
      <w:pPr>
        <w:jc w:val="center"/>
        <w:rPr>
          <w:lang w:val="es-PE"/>
        </w:rPr>
      </w:pP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114"/>
          <w:pgSz w:w="16838" w:h="11906" w:orient="landscape" w:code="9"/>
          <w:pgMar w:top="1701" w:right="1418" w:bottom="1701" w:left="1418" w:header="709" w:footer="709" w:gutter="0"/>
          <w:cols w:space="708"/>
          <w:docGrid w:linePitch="360"/>
        </w:sectPr>
      </w:pPr>
    </w:p>
    <w:p w:rsidR="00417EFE" w:rsidRPr="00387B5B" w:rsidRDefault="00417EFE" w:rsidP="002545C9">
      <w:pPr>
        <w:pStyle w:val="Prrafodelista"/>
        <w:numPr>
          <w:ilvl w:val="3"/>
          <w:numId w:val="227"/>
        </w:numPr>
        <w:ind w:left="1985"/>
        <w:jc w:val="both"/>
        <w:outlineLvl w:val="2"/>
        <w:rPr>
          <w:b/>
          <w:lang w:val="es-PE"/>
        </w:rPr>
      </w:pPr>
      <w:bookmarkStart w:id="139" w:name="_Toc304933280"/>
      <w:r w:rsidRPr="00417EFE">
        <w:rPr>
          <w:b/>
          <w:lang w:val="es-PE"/>
        </w:rPr>
        <w:lastRenderedPageBreak/>
        <w:t>Proceso: Capacita</w:t>
      </w:r>
      <w:r w:rsidR="003656EA">
        <w:rPr>
          <w:b/>
          <w:lang w:val="es-PE"/>
        </w:rPr>
        <w:t>r al</w:t>
      </w:r>
      <w:r w:rsidRPr="00417EFE">
        <w:rPr>
          <w:b/>
          <w:lang w:val="es-PE"/>
        </w:rPr>
        <w:t xml:space="preserve"> Personal</w:t>
      </w:r>
      <w:bookmarkEnd w:id="139"/>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Pr="00184E52" w:rsidRDefault="004D37F5" w:rsidP="002545C9">
            <w:pPr>
              <w:pStyle w:val="Prrafodelista"/>
              <w:numPr>
                <w:ilvl w:val="0"/>
                <w:numId w:val="216"/>
              </w:numPr>
              <w:jc w:val="both"/>
              <w:rPr>
                <w:bCs/>
              </w:rPr>
            </w:pPr>
            <w:r w:rsidRPr="00184E52">
              <w:rPr>
                <w:bCs/>
              </w:rPr>
              <w:t>Jefe del Departamento</w:t>
            </w:r>
          </w:p>
          <w:p w:rsidR="004D37F5" w:rsidRPr="00184E52" w:rsidRDefault="004D37F5" w:rsidP="002545C9">
            <w:pPr>
              <w:pStyle w:val="Prrafodelista"/>
              <w:numPr>
                <w:ilvl w:val="0"/>
                <w:numId w:val="216"/>
              </w:numPr>
              <w:jc w:val="both"/>
              <w:rPr>
                <w:bCs/>
              </w:rPr>
            </w:pPr>
            <w:r w:rsidRPr="00184E52">
              <w:rPr>
                <w:bCs/>
              </w:rPr>
              <w:t>Jefe del Área</w:t>
            </w:r>
          </w:p>
          <w:p w:rsidR="004D37F5" w:rsidRPr="00184E52" w:rsidRDefault="004D37F5" w:rsidP="002545C9">
            <w:pPr>
              <w:pStyle w:val="Prrafodelista"/>
              <w:numPr>
                <w:ilvl w:val="0"/>
                <w:numId w:val="216"/>
              </w:numPr>
              <w:jc w:val="both"/>
              <w:rPr>
                <w:bCs/>
              </w:rPr>
            </w:pPr>
            <w:r w:rsidRPr="00184E52">
              <w:rPr>
                <w:bCs/>
              </w:rPr>
              <w:t>Administrador</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D37F5" w:rsidRPr="009B1FF1" w:rsidRDefault="004D37F5" w:rsidP="004D37F5">
            <w:pPr>
              <w:pStyle w:val="Prrafodelista"/>
              <w:keepNext/>
              <w:numPr>
                <w:ilvl w:val="0"/>
                <w:numId w:val="25"/>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4D37F5">
            <w:pPr>
              <w:pStyle w:val="Prrafodelista"/>
              <w:keepNext/>
              <w:numPr>
                <w:ilvl w:val="0"/>
                <w:numId w:val="25"/>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4D37F5">
            <w:pPr>
              <w:pStyle w:val="Prrafodelista"/>
              <w:keepNext/>
              <w:numPr>
                <w:ilvl w:val="0"/>
                <w:numId w:val="25"/>
              </w:numPr>
              <w:autoSpaceDE w:val="0"/>
              <w:autoSpaceDN w:val="0"/>
              <w:adjustRightInd w:val="0"/>
              <w:jc w:val="both"/>
              <w:rPr>
                <w:bCs/>
              </w:rPr>
            </w:pPr>
            <w:r w:rsidRPr="009B1FF1">
              <w:rPr>
                <w:bCs/>
              </w:rPr>
              <w:lastRenderedPageBreak/>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4D37F5">
            <w:pPr>
              <w:keepNext/>
              <w:autoSpaceDE w:val="0"/>
              <w:autoSpaceDN w:val="0"/>
              <w:adjustRightInd w:val="0"/>
              <w:jc w:val="both"/>
              <w:rPr>
                <w:bCs/>
              </w:rPr>
            </w:pPr>
            <w:r w:rsidRPr="009B1FF1">
              <w:rPr>
                <w:bCs/>
              </w:rPr>
              <w:t>Ninguno</w:t>
            </w:r>
          </w:p>
        </w:tc>
      </w:tr>
    </w:tbl>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sectPr w:rsidR="004D37F5" w:rsidRPr="009B1FF1" w:rsidSect="004D37F5">
          <w:pgSz w:w="11906" w:h="16838"/>
          <w:pgMar w:top="1418" w:right="1701" w:bottom="1418" w:left="1701" w:header="709" w:footer="709" w:gutter="0"/>
          <w:cols w:space="708"/>
          <w:docGrid w:linePitch="360"/>
        </w:sectPr>
      </w:pPr>
      <w:r>
        <w:rPr>
          <w:noProof/>
          <w:lang w:val="es-PE" w:eastAsia="es-PE"/>
        </w:rPr>
        <w:drawing>
          <wp:inline distT="0" distB="0" distL="0" distR="0" wp14:anchorId="294864D7" wp14:editId="59514413">
            <wp:extent cx="5400040" cy="4759708"/>
            <wp:effectExtent l="0" t="0" r="0" b="0"/>
            <wp:docPr id="389" name="Imagen 389" descr="D:\Proyecto Fe y Alegría\Gestión de Recursos Humanos\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5 - Capacitación de Personal.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00040" cy="4759708"/>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bl>
    <w:p w:rsidR="004D37F5" w:rsidRPr="009B1FF1" w:rsidRDefault="004D37F5" w:rsidP="004D37F5"/>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45C9">
      <w:pPr>
        <w:pStyle w:val="Prrafodelista"/>
        <w:numPr>
          <w:ilvl w:val="3"/>
          <w:numId w:val="227"/>
        </w:numPr>
        <w:ind w:left="2127"/>
        <w:jc w:val="both"/>
        <w:outlineLvl w:val="2"/>
        <w:rPr>
          <w:b/>
          <w:lang w:val="es-PE"/>
        </w:rPr>
      </w:pPr>
      <w:bookmarkStart w:id="140" w:name="_Toc30493328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140"/>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PROCESO: Gestión de Recursos Humanos</w:t>
            </w:r>
            <w:r w:rsidRPr="001306B0">
              <w:rPr>
                <w:b/>
                <w:color w:val="FFFFFF"/>
              </w:rPr>
              <w:b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50445C" w:rsidRDefault="004D37F5" w:rsidP="002545C9">
            <w:pPr>
              <w:pStyle w:val="Prrafodelista"/>
              <w:numPr>
                <w:ilvl w:val="0"/>
                <w:numId w:val="219"/>
              </w:numPr>
              <w:jc w:val="both"/>
              <w:rPr>
                <w:bCs/>
              </w:rPr>
            </w:pPr>
            <w:r w:rsidRPr="0050445C">
              <w:rPr>
                <w:bCs/>
              </w:rPr>
              <w:t>Jefe del Departamento</w:t>
            </w:r>
          </w:p>
          <w:p w:rsidR="004D37F5" w:rsidRPr="0050445C" w:rsidRDefault="004D37F5" w:rsidP="002545C9">
            <w:pPr>
              <w:pStyle w:val="Prrafodelista"/>
              <w:numPr>
                <w:ilvl w:val="0"/>
                <w:numId w:val="219"/>
              </w:numPr>
              <w:jc w:val="both"/>
              <w:rPr>
                <w:bCs/>
              </w:rPr>
            </w:pPr>
            <w:r w:rsidRPr="0050445C">
              <w:rPr>
                <w:bCs/>
              </w:rPr>
              <w:t>Jefe del Área</w:t>
            </w:r>
          </w:p>
          <w:p w:rsidR="004D37F5" w:rsidRPr="0050445C" w:rsidRDefault="004D37F5" w:rsidP="002545C9">
            <w:pPr>
              <w:pStyle w:val="Prrafodelista"/>
              <w:numPr>
                <w:ilvl w:val="0"/>
                <w:numId w:val="219"/>
              </w:numPr>
              <w:jc w:val="both"/>
              <w:rPr>
                <w:bCs/>
              </w:rPr>
            </w:pPr>
            <w:r w:rsidRPr="0050445C">
              <w:rPr>
                <w:bCs/>
              </w:rPr>
              <w:t>Administrador</w:t>
            </w:r>
          </w:p>
          <w:p w:rsidR="004D37F5" w:rsidRPr="0050445C" w:rsidRDefault="004D37F5" w:rsidP="002545C9">
            <w:pPr>
              <w:pStyle w:val="Prrafodelista"/>
              <w:numPr>
                <w:ilvl w:val="0"/>
                <w:numId w:val="219"/>
              </w:numPr>
              <w:jc w:val="both"/>
              <w:rPr>
                <w:bCs/>
              </w:rPr>
            </w:pPr>
            <w:r w:rsidRPr="0050445C">
              <w:rPr>
                <w:bCs/>
              </w:rPr>
              <w:t>Director Gener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Después de esta conversación, el Empleado decide definitivamente si desea renunciar o seguir laborando en la institución. En caso haya desistido de renunciar, el proceso se cancela. Caso contrario, el Empleado del 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45C9">
            <w:pPr>
              <w:pStyle w:val="Prrafodelista"/>
              <w:keepNext/>
              <w:numPr>
                <w:ilvl w:val="0"/>
                <w:numId w:val="217"/>
              </w:numPr>
              <w:autoSpaceDE w:val="0"/>
              <w:autoSpaceDN w:val="0"/>
              <w:adjustRightInd w:val="0"/>
              <w:jc w:val="both"/>
              <w:rPr>
                <w:bCs/>
              </w:rPr>
            </w:pPr>
            <w:r w:rsidRPr="001306B0">
              <w:rPr>
                <w:bCs/>
              </w:rPr>
              <w:t>El Jefe del Departamento identifica al empleado en cuestión.</w:t>
            </w:r>
          </w:p>
          <w:p w:rsidR="004D37F5" w:rsidRPr="001306B0" w:rsidRDefault="004D37F5" w:rsidP="002545C9">
            <w:pPr>
              <w:pStyle w:val="Prrafodelista"/>
              <w:keepNext/>
              <w:numPr>
                <w:ilvl w:val="0"/>
                <w:numId w:val="217"/>
              </w:numPr>
              <w:autoSpaceDE w:val="0"/>
              <w:autoSpaceDN w:val="0"/>
              <w:adjustRightInd w:val="0"/>
              <w:jc w:val="both"/>
              <w:rPr>
                <w:bCs/>
              </w:rPr>
            </w:pPr>
            <w:r w:rsidRPr="001306B0">
              <w:rPr>
                <w:bCs/>
              </w:rPr>
              <w:t xml:space="preserve">Luego, el Jefe del Departamento coordina con el Administrador sobre la falta cometida por el Empleado </w:t>
            </w:r>
            <w:r w:rsidRPr="001306B0">
              <w:rPr>
                <w:bCs/>
              </w:rPr>
              <w:lastRenderedPageBreak/>
              <w:t>del Área.</w:t>
            </w:r>
          </w:p>
          <w:p w:rsidR="004D37F5" w:rsidRPr="001306B0" w:rsidRDefault="004D37F5" w:rsidP="002545C9">
            <w:pPr>
              <w:pStyle w:val="Prrafodelista"/>
              <w:keepNext/>
              <w:numPr>
                <w:ilvl w:val="0"/>
                <w:numId w:val="217"/>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45C9">
            <w:pPr>
              <w:pStyle w:val="Prrafodelista"/>
              <w:keepNext/>
              <w:numPr>
                <w:ilvl w:val="0"/>
                <w:numId w:val="217"/>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45C9">
            <w:pPr>
              <w:pStyle w:val="Prrafodelista"/>
              <w:keepNext/>
              <w:numPr>
                <w:ilvl w:val="0"/>
                <w:numId w:val="218"/>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4D37F5">
            <w:pPr>
              <w:keepNext/>
              <w:autoSpaceDE w:val="0"/>
              <w:autoSpaceDN w:val="0"/>
              <w:adjustRightInd w:val="0"/>
              <w:jc w:val="both"/>
              <w:rPr>
                <w:bCs/>
              </w:rPr>
            </w:pPr>
            <w:r>
              <w:rPr>
                <w:bCs/>
              </w:rPr>
              <w:t>No Aplica</w:t>
            </w:r>
          </w:p>
        </w:tc>
      </w:tr>
    </w:tbl>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4D37F5" w:rsidRPr="001306B0" w:rsidRDefault="004D37F5" w:rsidP="004D37F5">
      <w:pPr>
        <w:jc w:val="center"/>
        <w:sectPr w:rsidR="004D37F5" w:rsidRPr="001306B0" w:rsidSect="004D37F5">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1DAD810B" wp14:editId="243C4B4E">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4D37F5" w:rsidRPr="001306B0" w:rsidRDefault="004D37F5" w:rsidP="004D37F5">
            <w:pPr>
              <w:jc w:val="both"/>
              <w:rPr>
                <w:sz w:val="18"/>
                <w:szCs w:val="18"/>
                <w:lang w:val="es-PE" w:eastAsia="es-PE"/>
              </w:rPr>
            </w:pPr>
          </w:p>
          <w:p w:rsidR="004D37F5" w:rsidRPr="001306B0" w:rsidRDefault="004D37F5" w:rsidP="004D37F5">
            <w:pPr>
              <w:jc w:val="both"/>
              <w:rPr>
                <w:sz w:val="18"/>
                <w:szCs w:val="18"/>
                <w:lang w:val="es-PE" w:eastAsia="es-PE"/>
              </w:rPr>
            </w:pP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 xml:space="preserve">El Administrador, una vez enterado de la decisión tomada por el Empleado, lo identifica para que </w:t>
            </w:r>
            <w:r w:rsidRPr="001306B0">
              <w:rPr>
                <w:sz w:val="18"/>
                <w:szCs w:val="18"/>
                <w:lang w:val="es-PE" w:eastAsia="es-PE"/>
              </w:rPr>
              <w:lastRenderedPageBreak/>
              <w:t>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 xml:space="preserve">El Administrador, una vez que se haya confirmado la renuncia o despido del empleado previamente identificado, emitirá los documentos </w:t>
            </w:r>
            <w:r>
              <w:rPr>
                <w:sz w:val="18"/>
                <w:szCs w:val="18"/>
                <w:lang w:val="es-PE" w:eastAsia="es-PE"/>
              </w:rPr>
              <w:lastRenderedPageBreak/>
              <w:t>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bl>
    <w:p w:rsidR="004D37F5" w:rsidRPr="001306B0" w:rsidRDefault="004D37F5" w:rsidP="004D37F5">
      <w:pPr>
        <w:rPr>
          <w:sz w:val="18"/>
          <w:szCs w:val="18"/>
        </w:rPr>
      </w:pPr>
    </w:p>
    <w:p w:rsidR="006F5FA1" w:rsidRPr="006F5FA1" w:rsidRDefault="006F5FA1" w:rsidP="006F5FA1">
      <w:pPr>
        <w:jc w:val="center"/>
        <w:rPr>
          <w:lang w:val="es-PE"/>
        </w:rPr>
      </w:pP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17"/>
          <w:pgSz w:w="16838" w:h="11906" w:orient="landscape" w:code="9"/>
          <w:pgMar w:top="1701" w:right="1418" w:bottom="1701" w:left="1418" w:header="709" w:footer="709" w:gutter="0"/>
          <w:cols w:space="708"/>
          <w:docGrid w:linePitch="360"/>
        </w:sectPr>
      </w:pPr>
    </w:p>
    <w:p w:rsidR="006F5FA1" w:rsidRDefault="003656EA" w:rsidP="002545C9">
      <w:pPr>
        <w:pStyle w:val="Prrafodelista"/>
        <w:numPr>
          <w:ilvl w:val="3"/>
          <w:numId w:val="227"/>
        </w:numPr>
        <w:ind w:left="1985"/>
        <w:jc w:val="both"/>
        <w:outlineLvl w:val="2"/>
        <w:rPr>
          <w:b/>
          <w:lang w:val="es-PE"/>
        </w:rPr>
      </w:pPr>
      <w:bookmarkStart w:id="141" w:name="_Toc304933282"/>
      <w:r>
        <w:rPr>
          <w:b/>
          <w:lang w:val="es-PE"/>
        </w:rPr>
        <w:lastRenderedPageBreak/>
        <w:t>Proceso: Solicitar</w:t>
      </w:r>
      <w:r w:rsidR="008E23B8" w:rsidRPr="008E23B8">
        <w:rPr>
          <w:b/>
          <w:lang w:val="es-PE"/>
        </w:rPr>
        <w:t xml:space="preserve"> Fondos de Viaje</w:t>
      </w:r>
      <w:bookmarkEnd w:id="141"/>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0010B4" w:rsidRDefault="004D37F5" w:rsidP="002545C9">
            <w:pPr>
              <w:pStyle w:val="Prrafodelista"/>
              <w:numPr>
                <w:ilvl w:val="0"/>
                <w:numId w:val="220"/>
              </w:numPr>
              <w:jc w:val="both"/>
              <w:rPr>
                <w:bCs/>
              </w:rPr>
            </w:pPr>
            <w:r w:rsidRPr="000010B4">
              <w:rPr>
                <w:bCs/>
              </w:rPr>
              <w:t>Administrador</w:t>
            </w:r>
          </w:p>
          <w:p w:rsidR="004D37F5" w:rsidRPr="000010B4" w:rsidRDefault="004D37F5" w:rsidP="002545C9">
            <w:pPr>
              <w:pStyle w:val="Prrafodelista"/>
              <w:numPr>
                <w:ilvl w:val="0"/>
                <w:numId w:val="220"/>
              </w:numPr>
              <w:jc w:val="both"/>
            </w:pPr>
            <w:r w:rsidRPr="000010B4">
              <w:rPr>
                <w:bCs/>
              </w:rPr>
              <w:t>Jefe del Departamento</w:t>
            </w:r>
          </w:p>
          <w:p w:rsidR="004D37F5" w:rsidRPr="00FE392B" w:rsidRDefault="004D37F5" w:rsidP="002545C9">
            <w:pPr>
              <w:pStyle w:val="Prrafodelista"/>
              <w:numPr>
                <w:ilvl w:val="0"/>
                <w:numId w:val="220"/>
              </w:numPr>
              <w:jc w:val="both"/>
            </w:pPr>
            <w:r w:rsidRPr="000010B4">
              <w:rPr>
                <w:bCs/>
              </w:rPr>
              <w:t>Empleado del Departamento</w:t>
            </w:r>
            <w:r>
              <w:t xml:space="preserve"> </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45C9">
            <w:pPr>
              <w:pStyle w:val="Prrafodelista"/>
              <w:keepNext/>
              <w:numPr>
                <w:ilvl w:val="0"/>
                <w:numId w:val="233"/>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4D37F5" w:rsidRDefault="004D37F5" w:rsidP="002545C9">
            <w:pPr>
              <w:pStyle w:val="Prrafodelista"/>
              <w:keepNext/>
              <w:numPr>
                <w:ilvl w:val="0"/>
                <w:numId w:val="233"/>
              </w:numPr>
              <w:autoSpaceDE w:val="0"/>
              <w:autoSpaceDN w:val="0"/>
              <w:adjustRightInd w:val="0"/>
              <w:jc w:val="both"/>
              <w:rPr>
                <w:bCs/>
              </w:rPr>
            </w:pPr>
            <w:r>
              <w:rPr>
                <w:bCs/>
              </w:rPr>
              <w:t>El Jefe del Departamento coordina con el Administrador el monto de viáticos a asignar al empleado.</w:t>
            </w:r>
          </w:p>
          <w:p w:rsidR="004D37F5" w:rsidRDefault="004D37F5" w:rsidP="002545C9">
            <w:pPr>
              <w:pStyle w:val="Prrafodelista"/>
              <w:keepNext/>
              <w:numPr>
                <w:ilvl w:val="0"/>
                <w:numId w:val="233"/>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45C9">
            <w:pPr>
              <w:pStyle w:val="Prrafodelista"/>
              <w:keepNext/>
              <w:numPr>
                <w:ilvl w:val="0"/>
                <w:numId w:val="233"/>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45C9">
            <w:pPr>
              <w:pStyle w:val="Prrafodelista"/>
              <w:keepNext/>
              <w:numPr>
                <w:ilvl w:val="0"/>
                <w:numId w:val="233"/>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45C9">
            <w:pPr>
              <w:pStyle w:val="Prrafodelista"/>
              <w:keepNext/>
              <w:numPr>
                <w:ilvl w:val="0"/>
                <w:numId w:val="233"/>
              </w:numPr>
              <w:autoSpaceDE w:val="0"/>
              <w:autoSpaceDN w:val="0"/>
              <w:adjustRightInd w:val="0"/>
              <w:jc w:val="both"/>
              <w:rPr>
                <w:bCs/>
              </w:rPr>
            </w:pPr>
            <w:r>
              <w:rPr>
                <w:bCs/>
              </w:rPr>
              <w:lastRenderedPageBreak/>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Pr="00123395" w:rsidRDefault="004D37F5" w:rsidP="004D37F5">
      <w:pPr>
        <w:jc w:val="center"/>
      </w:pPr>
      <w:r>
        <w:rPr>
          <w:noProof/>
          <w:lang w:val="es-PE" w:eastAsia="es-PE"/>
        </w:rPr>
        <w:lastRenderedPageBreak/>
        <w:drawing>
          <wp:inline distT="0" distB="0" distL="0" distR="0" wp14:anchorId="3EAC9025" wp14:editId="7D22A8EA">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Pr="00123395" w:rsidRDefault="004D37F5" w:rsidP="004D37F5"/>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19"/>
          <w:pgSz w:w="16838" w:h="11906" w:orient="landscape" w:code="9"/>
          <w:pgMar w:top="1701" w:right="1418" w:bottom="1701" w:left="1418" w:header="709" w:footer="709" w:gutter="0"/>
          <w:cols w:space="708"/>
          <w:docGrid w:linePitch="360"/>
        </w:sectPr>
      </w:pPr>
    </w:p>
    <w:p w:rsidR="008E23B8" w:rsidRDefault="008E23B8" w:rsidP="002545C9">
      <w:pPr>
        <w:pStyle w:val="Prrafodelista"/>
        <w:numPr>
          <w:ilvl w:val="3"/>
          <w:numId w:val="227"/>
        </w:numPr>
        <w:ind w:left="1985"/>
        <w:jc w:val="both"/>
        <w:outlineLvl w:val="2"/>
        <w:rPr>
          <w:b/>
          <w:lang w:val="es-PE"/>
        </w:rPr>
      </w:pPr>
      <w:bookmarkStart w:id="142" w:name="_Toc304933283"/>
      <w:r w:rsidRPr="008E23B8">
        <w:rPr>
          <w:b/>
          <w:lang w:val="es-PE"/>
        </w:rPr>
        <w:lastRenderedPageBreak/>
        <w:t>Proceso: Rendi</w:t>
      </w:r>
      <w:r w:rsidR="003656EA">
        <w:rPr>
          <w:b/>
          <w:lang w:val="es-PE"/>
        </w:rPr>
        <w:t>r</w:t>
      </w:r>
      <w:r w:rsidRPr="008E23B8">
        <w:rPr>
          <w:b/>
          <w:lang w:val="es-PE"/>
        </w:rPr>
        <w:t xml:space="preserve"> Gastos de Viaje</w:t>
      </w:r>
      <w:bookmarkEnd w:id="142"/>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2545C9">
            <w:pPr>
              <w:pStyle w:val="Prrafodelista"/>
              <w:numPr>
                <w:ilvl w:val="0"/>
                <w:numId w:val="221"/>
              </w:numPr>
              <w:jc w:val="both"/>
            </w:pPr>
            <w:r>
              <w:t>Empleado del Departamento</w:t>
            </w:r>
          </w:p>
          <w:p w:rsidR="004D37F5" w:rsidRDefault="004D37F5" w:rsidP="002545C9">
            <w:pPr>
              <w:pStyle w:val="Prrafodelista"/>
              <w:numPr>
                <w:ilvl w:val="0"/>
                <w:numId w:val="221"/>
              </w:numPr>
              <w:jc w:val="both"/>
            </w:pPr>
            <w:r>
              <w:t>Jefe del Departamento</w:t>
            </w:r>
          </w:p>
          <w:p w:rsidR="004D37F5" w:rsidRDefault="004D37F5" w:rsidP="002545C9">
            <w:pPr>
              <w:pStyle w:val="Prrafodelista"/>
              <w:numPr>
                <w:ilvl w:val="0"/>
                <w:numId w:val="221"/>
              </w:numPr>
              <w:jc w:val="both"/>
            </w:pPr>
            <w:r>
              <w:t>Administrador</w:t>
            </w:r>
          </w:p>
          <w:p w:rsidR="004D37F5" w:rsidRPr="00FE392B" w:rsidRDefault="004D37F5" w:rsidP="002545C9">
            <w:pPr>
              <w:pStyle w:val="Prrafodelista"/>
              <w:numPr>
                <w:ilvl w:val="0"/>
                <w:numId w:val="221"/>
              </w:numPr>
              <w:jc w:val="both"/>
            </w:pPr>
            <w:r>
              <w:t>Contador</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SOS RELACIONADOS</w:t>
            </w:r>
          </w:p>
        </w:tc>
        <w:tc>
          <w:tcPr>
            <w:tcW w:w="6397"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r>
        <w:rPr>
          <w:noProof/>
          <w:lang w:val="es-PE" w:eastAsia="es-PE"/>
        </w:rPr>
        <w:lastRenderedPageBreak/>
        <w:drawing>
          <wp:inline distT="0" distB="0" distL="0" distR="0" wp14:anchorId="35B7122B" wp14:editId="4B40CA85">
            <wp:extent cx="6410325" cy="5373883"/>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10325" cy="5373883"/>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Declaración 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w:t>
            </w:r>
            <w:r>
              <w:rPr>
                <w:sz w:val="18"/>
                <w:szCs w:val="18"/>
                <w:lang w:val="es-PE" w:eastAsia="es-PE"/>
              </w:rPr>
              <w:lastRenderedPageBreak/>
              <w:t>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Recursos Humanos</w:t>
            </w:r>
          </w:p>
        </w:tc>
      </w:tr>
    </w:tbl>
    <w:p w:rsidR="004D37F5" w:rsidRDefault="004D37F5" w:rsidP="004D37F5"/>
    <w:p w:rsidR="004D37F5" w:rsidRDefault="004D37F5" w:rsidP="004D37F5"/>
    <w:p w:rsidR="004D37F5" w:rsidRPr="00123395" w:rsidRDefault="004D37F5" w:rsidP="004D37F5"/>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1"/>
          <w:pgSz w:w="16838" w:h="11906" w:orient="landscape" w:code="9"/>
          <w:pgMar w:top="1701" w:right="1418" w:bottom="1701" w:left="1418" w:header="709" w:footer="709" w:gutter="0"/>
          <w:cols w:space="708"/>
          <w:docGrid w:linePitch="360"/>
        </w:sectPr>
      </w:pPr>
    </w:p>
    <w:p w:rsidR="002D74E1" w:rsidRDefault="002D74E1" w:rsidP="002545C9">
      <w:pPr>
        <w:pStyle w:val="Ttulo3"/>
        <w:keepNext w:val="0"/>
        <w:keepLines w:val="0"/>
        <w:numPr>
          <w:ilvl w:val="0"/>
          <w:numId w:val="201"/>
        </w:numPr>
        <w:spacing w:after="240"/>
        <w:rPr>
          <w:rFonts w:ascii="Times New Roman" w:eastAsia="Times New Roman" w:hAnsi="Times New Roman" w:cs="Times New Roman"/>
          <w:bCs w:val="0"/>
          <w:color w:val="auto"/>
        </w:rPr>
      </w:pPr>
      <w:bookmarkStart w:id="143" w:name="_Toc304933284"/>
      <w:r w:rsidRPr="002D74E1">
        <w:rPr>
          <w:rFonts w:ascii="Times New Roman" w:eastAsia="Times New Roman" w:hAnsi="Times New Roman" w:cs="Times New Roman"/>
          <w:bCs w:val="0"/>
          <w:color w:val="auto"/>
        </w:rPr>
        <w:lastRenderedPageBreak/>
        <w:t>Macroproceso: Gestión de Educación Rural</w:t>
      </w:r>
      <w:bookmarkEnd w:id="143"/>
    </w:p>
    <w:p w:rsidR="004D37F5" w:rsidRPr="00DD093A" w:rsidRDefault="004D37F5" w:rsidP="004D37F5">
      <w:pPr>
        <w:spacing w:line="360" w:lineRule="auto"/>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D37F5" w:rsidP="004D37F5">
            <w:pPr>
              <w:autoSpaceDE w:val="0"/>
              <w:autoSpaceDN w:val="0"/>
              <w:adjustRightInd w:val="0"/>
              <w:jc w:val="center"/>
              <w:rPr>
                <w:b/>
                <w:bCs/>
              </w:rPr>
            </w:pPr>
            <w:r w:rsidRPr="00DD093A">
              <w:rPr>
                <w:b/>
                <w:color w:val="FFFFFF"/>
              </w:rPr>
              <w:t>MACRO PROCESO: 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D37F5">
            <w:pPr>
              <w:jc w:val="both"/>
            </w:pPr>
            <w:r w:rsidRPr="00DD093A">
              <w:t>El presente proceso cumple el objetivo:</w:t>
            </w:r>
          </w:p>
          <w:p w:rsidR="004D37F5" w:rsidRPr="00DD093A" w:rsidRDefault="004D37F5" w:rsidP="004D37F5">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D37F5">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D37F5">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D37F5">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D37F5">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D37F5">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D37F5">
            <w:pPr>
              <w:jc w:val="center"/>
              <w:rPr>
                <w:b/>
              </w:rPr>
            </w:pPr>
            <w:r w:rsidRPr="00DD093A">
              <w:rPr>
                <w:b/>
              </w:rPr>
              <w:t>BASE LEGAL</w:t>
            </w:r>
          </w:p>
        </w:tc>
        <w:tc>
          <w:tcPr>
            <w:tcW w:w="2118" w:type="dxa"/>
            <w:vAlign w:val="center"/>
          </w:tcPr>
          <w:p w:rsidR="004D37F5" w:rsidRPr="00DD093A" w:rsidRDefault="004D37F5" w:rsidP="004D37F5">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Pr="00DD093A" w:rsidRDefault="004D37F5" w:rsidP="004D37F5">
            <w:pPr>
              <w:autoSpaceDE w:val="0"/>
              <w:autoSpaceDN w:val="0"/>
              <w:adjustRightInd w:val="0"/>
              <w:ind w:left="-7"/>
              <w:jc w:val="both"/>
              <w:rPr>
                <w:bCs/>
              </w:rPr>
            </w:pPr>
            <w:r w:rsidRPr="00DD093A">
              <w:rPr>
                <w:bCs/>
              </w:rPr>
              <w:t>Departamento de Administración</w:t>
            </w:r>
          </w:p>
          <w:p w:rsidR="004D37F5" w:rsidRPr="00DD093A" w:rsidRDefault="004D37F5" w:rsidP="004D37F5">
            <w:pPr>
              <w:autoSpaceDE w:val="0"/>
              <w:autoSpaceDN w:val="0"/>
              <w:adjustRightInd w:val="0"/>
              <w:ind w:left="-7"/>
              <w:jc w:val="both"/>
              <w:rPr>
                <w:bCs/>
              </w:rPr>
            </w:pPr>
            <w:r w:rsidRPr="00DD093A">
              <w:rPr>
                <w:bCs/>
              </w:rPr>
              <w:t>Oficina de Coordinación de Programas Educativos Rurales</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D37F5">
            <w:r w:rsidRPr="00DD093A">
              <w:t>No Aplica</w:t>
            </w:r>
          </w:p>
        </w:tc>
        <w:tc>
          <w:tcPr>
            <w:tcW w:w="2160" w:type="dxa"/>
            <w:shd w:val="clear" w:color="auto" w:fill="D9D9D9"/>
            <w:vAlign w:val="center"/>
          </w:tcPr>
          <w:p w:rsidR="004D37F5" w:rsidRPr="00DD093A" w:rsidRDefault="004D37F5" w:rsidP="004D37F5">
            <w:pPr>
              <w:jc w:val="center"/>
              <w:rPr>
                <w:b/>
              </w:rPr>
            </w:pPr>
            <w:r w:rsidRPr="00DD093A">
              <w:rPr>
                <w:b/>
              </w:rPr>
              <w:t>CLIENTES EXTERNOS</w:t>
            </w:r>
          </w:p>
        </w:tc>
        <w:tc>
          <w:tcPr>
            <w:tcW w:w="2118" w:type="dxa"/>
            <w:vAlign w:val="center"/>
          </w:tcPr>
          <w:p w:rsidR="004D37F5" w:rsidRPr="00DD093A" w:rsidRDefault="004D37F5" w:rsidP="004D37F5">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D37F5">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CEDIMIENTO</w:t>
            </w:r>
          </w:p>
        </w:tc>
        <w:tc>
          <w:tcPr>
            <w:tcW w:w="6479" w:type="dxa"/>
            <w:gridSpan w:val="3"/>
            <w:vAlign w:val="center"/>
          </w:tcPr>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 xml:space="preserve">Se decide crear un Programa Educativo Rural en un </w:t>
            </w:r>
            <w:r w:rsidRPr="00DD093A">
              <w:rPr>
                <w:bCs/>
              </w:rPr>
              <w:lastRenderedPageBreak/>
              <w:t>determinado lugar.</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 xml:space="preserve">Una vez que ya existe el Programa Educativo Rural, anualmente, se procede a elaborar el Plan Operativo Anual. </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4D37F5">
            <w:pPr>
              <w:pStyle w:val="Prrafodelista"/>
              <w:keepNext/>
              <w:numPr>
                <w:ilvl w:val="0"/>
                <w:numId w:val="24"/>
              </w:numPr>
              <w:autoSpaceDE w:val="0"/>
              <w:autoSpaceDN w:val="0"/>
              <w:adjustRightInd w:val="0"/>
              <w:spacing w:line="276" w:lineRule="auto"/>
              <w:jc w:val="both"/>
              <w:rPr>
                <w:bCs/>
              </w:rPr>
            </w:pPr>
            <w:r w:rsidRPr="00DD093A">
              <w:rPr>
                <w:bCs/>
              </w:rPr>
              <w:t>Asimismo, se hace un seguimiento de los fondos ejecutados con las actividades realizadas, para ello se elaborarán el Informe Trimestral y el Informe Financiero.</w:t>
            </w:r>
          </w:p>
        </w:tc>
      </w:tr>
    </w:tbl>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185FB9" w:rsidRDefault="004D37F5" w:rsidP="004D37F5">
      <w:r>
        <w:rPr>
          <w:noProof/>
          <w:lang w:val="es-PE" w:eastAsia="es-PE"/>
        </w:rPr>
        <w:lastRenderedPageBreak/>
        <w:drawing>
          <wp:inline distT="0" distB="0" distL="0" distR="0" wp14:anchorId="0FA6346D" wp14:editId="7635E07C">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37"/>
        <w:gridCol w:w="1603"/>
        <w:gridCol w:w="1450"/>
        <w:gridCol w:w="2283"/>
        <w:gridCol w:w="1977"/>
        <w:gridCol w:w="1751"/>
        <w:gridCol w:w="2310"/>
      </w:tblGrid>
      <w:tr w:rsidR="004D37F5" w:rsidRPr="00DD093A" w:rsidTr="004D37F5">
        <w:trPr>
          <w:trHeight w:val="495"/>
        </w:trPr>
        <w:tc>
          <w:tcPr>
            <w:tcW w:w="174"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lastRenderedPageBreak/>
              <w:t>N°</w:t>
            </w:r>
          </w:p>
        </w:tc>
        <w:tc>
          <w:tcPr>
            <w:tcW w:w="578"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ENTRADA</w:t>
            </w:r>
          </w:p>
        </w:tc>
        <w:tc>
          <w:tcPr>
            <w:tcW w:w="582"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ACTIVIDAD</w:t>
            </w:r>
          </w:p>
        </w:tc>
        <w:tc>
          <w:tcPr>
            <w:tcW w:w="583"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SALIDA</w:t>
            </w:r>
          </w:p>
        </w:tc>
        <w:tc>
          <w:tcPr>
            <w:tcW w:w="896"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DESCRIPCIÓN</w:t>
            </w:r>
          </w:p>
        </w:tc>
        <w:tc>
          <w:tcPr>
            <w:tcW w:w="689"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RESPONSABLE</w:t>
            </w:r>
          </w:p>
        </w:tc>
        <w:tc>
          <w:tcPr>
            <w:tcW w:w="696" w:type="pct"/>
            <w:shd w:val="clear" w:color="auto" w:fill="000000"/>
            <w:vAlign w:val="center"/>
          </w:tcPr>
          <w:p w:rsidR="004D37F5" w:rsidRPr="00DD093A" w:rsidRDefault="004D37F5" w:rsidP="004D37F5">
            <w:pPr>
              <w:jc w:val="center"/>
              <w:rPr>
                <w:b/>
                <w:bCs/>
                <w:color w:val="FFFFFF"/>
                <w:lang w:val="es-PE" w:eastAsia="es-PE"/>
              </w:rPr>
            </w:pPr>
            <w:r w:rsidRPr="00DD093A">
              <w:rPr>
                <w:b/>
                <w:color w:val="FFFFFF"/>
                <w:lang w:val="es-PE" w:eastAsia="es-PE"/>
              </w:rPr>
              <w:t>TIPO ACTIVIDAD</w:t>
            </w:r>
          </w:p>
        </w:tc>
        <w:tc>
          <w:tcPr>
            <w:tcW w:w="803" w:type="pct"/>
            <w:shd w:val="clear" w:color="auto" w:fill="000000"/>
          </w:tcPr>
          <w:p w:rsidR="004D37F5" w:rsidRPr="00DD093A" w:rsidRDefault="004D37F5" w:rsidP="004D37F5">
            <w:pPr>
              <w:jc w:val="center"/>
              <w:rPr>
                <w:b/>
                <w:color w:val="FFFFFF"/>
                <w:lang w:val="es-PE" w:eastAsia="es-PE"/>
              </w:rPr>
            </w:pPr>
            <w:r w:rsidRPr="00DD093A">
              <w:rPr>
                <w:b/>
                <w:color w:val="FFFFFF"/>
                <w:lang w:val="es-PE" w:eastAsia="es-PE"/>
              </w:rPr>
              <w:t>MACROPROCESO</w:t>
            </w:r>
          </w:p>
        </w:tc>
      </w:tr>
      <w:tr w:rsidR="004D37F5" w:rsidRPr="00DD093A" w:rsidTr="004D37F5">
        <w:trPr>
          <w:trHeight w:val="450"/>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1.</w:t>
            </w:r>
          </w:p>
        </w:tc>
        <w:tc>
          <w:tcPr>
            <w:tcW w:w="578" w:type="pct"/>
            <w:shd w:val="clear" w:color="auto" w:fill="C0C0C0"/>
            <w:vAlign w:val="center"/>
          </w:tcPr>
          <w:p w:rsidR="004D37F5" w:rsidRPr="00DD093A" w:rsidRDefault="004D37F5" w:rsidP="004D37F5">
            <w:pPr>
              <w:pStyle w:val="Prrafodelista"/>
              <w:spacing w:line="276" w:lineRule="auto"/>
              <w:ind w:left="187"/>
              <w:jc w:val="both"/>
              <w:rPr>
                <w:sz w:val="18"/>
                <w:szCs w:val="18"/>
                <w:lang w:val="es-PE" w:eastAsia="es-PE"/>
              </w:rPr>
            </w:pPr>
          </w:p>
        </w:tc>
        <w:tc>
          <w:tcPr>
            <w:tcW w:w="582" w:type="pct"/>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t>Inicio</w:t>
            </w:r>
          </w:p>
        </w:tc>
        <w:tc>
          <w:tcPr>
            <w:tcW w:w="583" w:type="pct"/>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96" w:type="pct"/>
            <w:shd w:val="clear" w:color="auto" w:fill="C0C0C0"/>
            <w:vAlign w:val="center"/>
          </w:tcPr>
          <w:p w:rsidR="004D37F5" w:rsidRPr="00DD093A" w:rsidRDefault="004D37F5" w:rsidP="004D37F5">
            <w:pPr>
              <w:jc w:val="both"/>
              <w:rPr>
                <w:sz w:val="18"/>
                <w:szCs w:val="18"/>
                <w:lang w:val="es-PE" w:eastAsia="es-PE"/>
              </w:rPr>
            </w:pPr>
            <w:r>
              <w:rPr>
                <w:sz w:val="18"/>
                <w:szCs w:val="18"/>
                <w:lang w:val="es-PE" w:eastAsia="es-PE"/>
              </w:rPr>
              <w:t>El proceso inicia con la necesidad de edificar una Red Rural.</w:t>
            </w:r>
          </w:p>
        </w:tc>
        <w:tc>
          <w:tcPr>
            <w:tcW w:w="689"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r w:rsidR="004D37F5" w:rsidRPr="00DD093A" w:rsidTr="004D37F5">
        <w:trPr>
          <w:trHeight w:val="548"/>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2.</w:t>
            </w:r>
          </w:p>
        </w:tc>
        <w:tc>
          <w:tcPr>
            <w:tcW w:w="578" w:type="pct"/>
            <w:vAlign w:val="center"/>
          </w:tcPr>
          <w:p w:rsidR="004D37F5" w:rsidRPr="00DD093A" w:rsidRDefault="004D37F5" w:rsidP="004D37F5">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83"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689"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r w:rsidR="004D37F5" w:rsidRPr="00DD093A" w:rsidTr="004D37F5">
        <w:trPr>
          <w:trHeight w:val="483"/>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3.</w:t>
            </w:r>
          </w:p>
        </w:tc>
        <w:tc>
          <w:tcPr>
            <w:tcW w:w="578"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582" w:type="pct"/>
            <w:shd w:val="clear" w:color="auto" w:fill="C0C0C0"/>
            <w:vAlign w:val="center"/>
          </w:tcPr>
          <w:p w:rsidR="004D37F5" w:rsidRPr="00DD093A" w:rsidRDefault="004D37F5" w:rsidP="004D37F5">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83"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4D37F5">
            <w:pPr>
              <w:jc w:val="both"/>
              <w:rPr>
                <w:sz w:val="18"/>
                <w:szCs w:val="18"/>
                <w:lang w:val="es-PE" w:eastAsia="es-PE"/>
              </w:rPr>
            </w:pPr>
          </w:p>
        </w:tc>
        <w:tc>
          <w:tcPr>
            <w:tcW w:w="896" w:type="pct"/>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689"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Oficina de Coordinación de Programas Rurales</w:t>
            </w:r>
          </w:p>
        </w:tc>
        <w:tc>
          <w:tcPr>
            <w:tcW w:w="696"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402"/>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4.</w:t>
            </w:r>
          </w:p>
        </w:tc>
        <w:tc>
          <w:tcPr>
            <w:tcW w:w="578" w:type="pct"/>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4D37F5">
            <w:pPr>
              <w:pStyle w:val="Prrafodelista"/>
              <w:spacing w:line="276" w:lineRule="auto"/>
              <w:ind w:left="187"/>
              <w:jc w:val="both"/>
              <w:rPr>
                <w:sz w:val="18"/>
                <w:szCs w:val="18"/>
                <w:lang w:val="es-PE" w:eastAsia="es-PE"/>
              </w:rPr>
            </w:pP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83" w:type="pct"/>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4D37F5">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689" w:type="pct"/>
            <w:vAlign w:val="center"/>
          </w:tcPr>
          <w:p w:rsidR="004D37F5" w:rsidRPr="00DD093A" w:rsidRDefault="004D37F5" w:rsidP="004D37F5">
            <w:pPr>
              <w:jc w:val="center"/>
              <w:rPr>
                <w:sz w:val="18"/>
                <w:szCs w:val="18"/>
              </w:rPr>
            </w:pPr>
            <w:r w:rsidRPr="00DD093A">
              <w:rPr>
                <w:sz w:val="18"/>
                <w:szCs w:val="18"/>
                <w:lang w:val="es-PE" w:eastAsia="es-PE"/>
              </w:rPr>
              <w:t>Oficina de Coordinación de Programas Rurales</w:t>
            </w:r>
          </w:p>
        </w:tc>
        <w:tc>
          <w:tcPr>
            <w:tcW w:w="696" w:type="pct"/>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537"/>
        </w:trPr>
        <w:tc>
          <w:tcPr>
            <w:tcW w:w="174" w:type="pct"/>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5.</w:t>
            </w:r>
          </w:p>
        </w:tc>
        <w:tc>
          <w:tcPr>
            <w:tcW w:w="578" w:type="pct"/>
            <w:shd w:val="clear" w:color="auto" w:fill="C0C0C0"/>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elaborar el </w:t>
            </w:r>
            <w:r w:rsidRPr="00DD093A">
              <w:rPr>
                <w:sz w:val="18"/>
                <w:szCs w:val="18"/>
                <w:lang w:val="es-PE" w:eastAsia="es-PE"/>
              </w:rPr>
              <w:lastRenderedPageBreak/>
              <w:t>Informe trimestral</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Financiero</w:t>
            </w:r>
          </w:p>
        </w:tc>
        <w:tc>
          <w:tcPr>
            <w:tcW w:w="582" w:type="pct"/>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lastRenderedPageBreak/>
              <w:t>Realizar S</w:t>
            </w:r>
            <w:r w:rsidRPr="00DD093A">
              <w:rPr>
                <w:sz w:val="18"/>
                <w:szCs w:val="18"/>
                <w:lang w:val="es-PE" w:eastAsia="es-PE"/>
              </w:rPr>
              <w:t xml:space="preserve">eguimiento  a los </w:t>
            </w:r>
            <w:r w:rsidRPr="00DD093A">
              <w:rPr>
                <w:sz w:val="18"/>
                <w:szCs w:val="18"/>
                <w:lang w:val="es-PE" w:eastAsia="es-PE"/>
              </w:rPr>
              <w:lastRenderedPageBreak/>
              <w:t>Programas Educativos Rurales</w:t>
            </w:r>
          </w:p>
        </w:tc>
        <w:tc>
          <w:tcPr>
            <w:tcW w:w="583" w:type="pct"/>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 xml:space="preserve">Informes entregados a </w:t>
            </w:r>
            <w:r w:rsidRPr="00DD093A">
              <w:rPr>
                <w:sz w:val="18"/>
                <w:szCs w:val="18"/>
                <w:lang w:val="es-PE" w:eastAsia="es-PE"/>
              </w:rPr>
              <w:lastRenderedPageBreak/>
              <w:t>Empresa Financiadora</w:t>
            </w:r>
          </w:p>
        </w:tc>
        <w:tc>
          <w:tcPr>
            <w:tcW w:w="896" w:type="pct"/>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lastRenderedPageBreak/>
              <w:t>La Oficina de coordinación de Programa</w:t>
            </w:r>
            <w:r>
              <w:rPr>
                <w:sz w:val="18"/>
                <w:szCs w:val="18"/>
                <w:lang w:val="es-PE" w:eastAsia="es-PE"/>
              </w:rPr>
              <w:t>s Educativos</w:t>
            </w:r>
            <w:r w:rsidRPr="00DD093A">
              <w:rPr>
                <w:sz w:val="18"/>
                <w:szCs w:val="18"/>
                <w:lang w:val="es-PE" w:eastAsia="es-PE"/>
              </w:rPr>
              <w:t xml:space="preserve"> </w:t>
            </w:r>
            <w:r w:rsidRPr="00DD093A">
              <w:rPr>
                <w:sz w:val="18"/>
                <w:szCs w:val="18"/>
                <w:lang w:val="es-PE" w:eastAsia="es-PE"/>
              </w:rPr>
              <w:lastRenderedPageBreak/>
              <w:t xml:space="preserve">Rurales realiza un seguimiento de las actividades realizadas en el Programa Educativo y revisa el Informe Financiero. </w:t>
            </w:r>
          </w:p>
        </w:tc>
        <w:tc>
          <w:tcPr>
            <w:tcW w:w="689"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lastRenderedPageBreak/>
              <w:t xml:space="preserve">Oficina de Coordinación de </w:t>
            </w:r>
            <w:r w:rsidRPr="00DD093A">
              <w:rPr>
                <w:sz w:val="18"/>
                <w:szCs w:val="18"/>
                <w:lang w:val="es-PE" w:eastAsia="es-PE"/>
              </w:rPr>
              <w:lastRenderedPageBreak/>
              <w:t>Programas Rurales</w:t>
            </w:r>
          </w:p>
        </w:tc>
        <w:tc>
          <w:tcPr>
            <w:tcW w:w="696"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lastRenderedPageBreak/>
              <w:t>Manual</w:t>
            </w:r>
          </w:p>
        </w:tc>
        <w:tc>
          <w:tcPr>
            <w:tcW w:w="803" w:type="pct"/>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Educación Rural</w:t>
            </w:r>
          </w:p>
        </w:tc>
      </w:tr>
      <w:tr w:rsidR="004D37F5" w:rsidRPr="00DD093A" w:rsidTr="004D37F5">
        <w:trPr>
          <w:trHeight w:val="537"/>
        </w:trPr>
        <w:tc>
          <w:tcPr>
            <w:tcW w:w="174" w:type="pct"/>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lastRenderedPageBreak/>
              <w:t>6.</w:t>
            </w:r>
          </w:p>
        </w:tc>
        <w:tc>
          <w:tcPr>
            <w:tcW w:w="578"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582"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83" w:type="pct"/>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96" w:type="pct"/>
            <w:vAlign w:val="center"/>
          </w:tcPr>
          <w:p w:rsidR="004D37F5" w:rsidRPr="00DD093A" w:rsidRDefault="004D37F5" w:rsidP="004D37F5">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689" w:type="pct"/>
            <w:vAlign w:val="center"/>
          </w:tcPr>
          <w:p w:rsidR="004D37F5" w:rsidRPr="00DD093A" w:rsidRDefault="004D37F5" w:rsidP="004D37F5">
            <w:pPr>
              <w:jc w:val="center"/>
              <w:rPr>
                <w:sz w:val="18"/>
                <w:szCs w:val="18"/>
                <w:lang w:val="es-PE" w:eastAsia="es-PE"/>
              </w:rPr>
            </w:pPr>
            <w:r w:rsidRPr="00DD093A">
              <w:rPr>
                <w:sz w:val="18"/>
                <w:szCs w:val="18"/>
                <w:lang w:val="es-PE" w:eastAsia="es-PE"/>
              </w:rPr>
              <w:t>Departamento de Administración</w:t>
            </w:r>
          </w:p>
        </w:tc>
        <w:tc>
          <w:tcPr>
            <w:tcW w:w="696" w:type="pct"/>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vAlign w:val="center"/>
          </w:tcPr>
          <w:p w:rsidR="004D37F5" w:rsidRPr="00DD093A" w:rsidRDefault="004D37F5" w:rsidP="004D37F5">
            <w:pPr>
              <w:jc w:val="center"/>
              <w:rPr>
                <w:sz w:val="18"/>
                <w:szCs w:val="18"/>
              </w:rPr>
            </w:pPr>
            <w:r w:rsidRPr="00DD093A">
              <w:rPr>
                <w:sz w:val="18"/>
                <w:szCs w:val="18"/>
                <w:lang w:val="es-PE" w:eastAsia="es-PE"/>
              </w:rPr>
              <w:t>Gestión de Recursos Humanos</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7.</w:t>
            </w:r>
          </w:p>
        </w:tc>
        <w:tc>
          <w:tcPr>
            <w:tcW w:w="57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58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9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68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Departamento</w:t>
            </w:r>
          </w:p>
        </w:tc>
        <w:tc>
          <w:tcPr>
            <w:tcW w:w="69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4D37F5">
            <w:pPr>
              <w:jc w:val="center"/>
              <w:rPr>
                <w:sz w:val="18"/>
                <w:szCs w:val="18"/>
              </w:rPr>
            </w:pPr>
            <w:r w:rsidRPr="00DD093A">
              <w:rPr>
                <w:sz w:val="18"/>
                <w:szCs w:val="18"/>
                <w:lang w:val="es-PE" w:eastAsia="es-PE"/>
              </w:rPr>
              <w:t>Gestión de Recursos Humanos</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b/>
                <w:bCs/>
                <w:sz w:val="18"/>
                <w:szCs w:val="18"/>
                <w:lang w:val="es-PE" w:eastAsia="es-PE"/>
              </w:rPr>
            </w:pPr>
            <w:r w:rsidRPr="00DD093A">
              <w:rPr>
                <w:b/>
                <w:bCs/>
                <w:sz w:val="18"/>
                <w:szCs w:val="18"/>
                <w:lang w:val="es-PE" w:eastAsia="es-PE"/>
              </w:rPr>
              <w:t>8.</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sidRPr="00DD093A">
              <w:rPr>
                <w:sz w:val="18"/>
                <w:szCs w:val="18"/>
                <w:lang w:val="es-PE" w:eastAsia="es-PE"/>
              </w:rPr>
              <w:t>- Solicitud de los fondos del POA</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68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Departamento de Administración</w:t>
            </w:r>
          </w:p>
        </w:tc>
        <w:tc>
          <w:tcPr>
            <w:tcW w:w="6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rPr>
            </w:pPr>
            <w:r w:rsidRPr="00DD093A">
              <w:rPr>
                <w:sz w:val="18"/>
                <w:szCs w:val="18"/>
                <w:lang w:val="es-PE" w:eastAsia="es-PE"/>
              </w:rPr>
              <w:t>Gestión de Abastecimiento</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b/>
                <w:bCs/>
                <w:sz w:val="18"/>
                <w:szCs w:val="18"/>
                <w:lang w:val="es-PE" w:eastAsia="es-PE"/>
              </w:rPr>
            </w:pPr>
            <w:r>
              <w:rPr>
                <w:b/>
                <w:bCs/>
                <w:sz w:val="18"/>
                <w:szCs w:val="18"/>
                <w:lang w:val="es-PE" w:eastAsia="es-PE"/>
              </w:rPr>
              <w:t>9.</w:t>
            </w:r>
          </w:p>
        </w:tc>
        <w:tc>
          <w:tcPr>
            <w:tcW w:w="5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lang w:val="es-PE" w:eastAsia="es-PE"/>
              </w:rPr>
            </w:pPr>
            <w:r w:rsidRPr="00DD093A">
              <w:rPr>
                <w:sz w:val="18"/>
                <w:szCs w:val="18"/>
                <w:lang w:val="es-PE" w:eastAsia="es-PE"/>
              </w:rPr>
              <w:t>Elaborar POA del Programa Educativo Rural</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both"/>
              <w:rPr>
                <w:sz w:val="18"/>
                <w:szCs w:val="18"/>
                <w:lang w:val="es-PE" w:eastAsia="es-PE"/>
              </w:rPr>
            </w:pPr>
            <w:r w:rsidRPr="00DD093A">
              <w:rPr>
                <w:sz w:val="18"/>
                <w:szCs w:val="18"/>
                <w:lang w:val="es-PE" w:eastAsia="es-PE"/>
              </w:rPr>
              <w:t>- Plan Operativo Anual elaborado</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both"/>
              <w:rPr>
                <w:sz w:val="18"/>
                <w:szCs w:val="18"/>
                <w:lang w:val="es-PE" w:eastAsia="es-PE"/>
              </w:rPr>
            </w:pPr>
            <w:r w:rsidRPr="00DD093A">
              <w:rPr>
                <w:sz w:val="18"/>
                <w:szCs w:val="18"/>
                <w:lang w:val="es-PE" w:eastAsia="es-PE"/>
              </w:rPr>
              <w:t>El Programa Educativo Rural elabora su Plan Operativo Anual.</w:t>
            </w:r>
          </w:p>
        </w:tc>
        <w:tc>
          <w:tcPr>
            <w:tcW w:w="6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lang w:val="es-PE" w:eastAsia="es-PE"/>
              </w:rPr>
            </w:pPr>
            <w:r w:rsidRPr="00DD093A">
              <w:rPr>
                <w:sz w:val="18"/>
                <w:szCs w:val="18"/>
                <w:lang w:val="es-PE" w:eastAsia="es-PE"/>
              </w:rPr>
              <w:t>Programa Educativo Rural</w:t>
            </w:r>
          </w:p>
        </w:tc>
        <w:tc>
          <w:tcPr>
            <w:tcW w:w="6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4D37F5">
            <w:pPr>
              <w:jc w:val="center"/>
              <w:rPr>
                <w:sz w:val="18"/>
                <w:szCs w:val="18"/>
              </w:rPr>
            </w:pPr>
            <w:r w:rsidRPr="00DD093A">
              <w:rPr>
                <w:sz w:val="18"/>
                <w:szCs w:val="18"/>
                <w:lang w:val="es-PE" w:eastAsia="es-PE"/>
              </w:rPr>
              <w:t>Gestión de Abastecimiento</w:t>
            </w:r>
          </w:p>
        </w:tc>
      </w:tr>
      <w:tr w:rsidR="004D37F5" w:rsidRPr="00DD093A" w:rsidTr="004D37F5">
        <w:trPr>
          <w:trHeight w:val="537"/>
        </w:trPr>
        <w:tc>
          <w:tcPr>
            <w:tcW w:w="174"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b/>
                <w:bCs/>
                <w:sz w:val="18"/>
                <w:szCs w:val="18"/>
                <w:lang w:val="es-PE" w:eastAsia="es-PE"/>
              </w:rPr>
            </w:pPr>
            <w:r>
              <w:rPr>
                <w:b/>
                <w:bCs/>
                <w:sz w:val="18"/>
                <w:szCs w:val="18"/>
                <w:lang w:val="es-PE" w:eastAsia="es-PE"/>
              </w:rPr>
              <w:t>10.</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4D37F5">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58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p>
        </w:tc>
        <w:tc>
          <w:tcPr>
            <w:tcW w:w="8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68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Oficina de Coordinación de Programas Rurales</w:t>
            </w:r>
          </w:p>
        </w:tc>
        <w:tc>
          <w:tcPr>
            <w:tcW w:w="69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Manual</w:t>
            </w:r>
          </w:p>
        </w:tc>
        <w:tc>
          <w:tcPr>
            <w:tcW w:w="8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4D37F5">
            <w:pPr>
              <w:jc w:val="center"/>
              <w:rPr>
                <w:sz w:val="18"/>
                <w:szCs w:val="18"/>
                <w:lang w:val="es-PE" w:eastAsia="es-PE"/>
              </w:rPr>
            </w:pPr>
            <w:r w:rsidRPr="00DD093A">
              <w:rPr>
                <w:sz w:val="18"/>
                <w:szCs w:val="18"/>
                <w:lang w:val="es-PE" w:eastAsia="es-PE"/>
              </w:rPr>
              <w:t>Gestión de Educación Rural</w:t>
            </w:r>
          </w:p>
        </w:tc>
      </w:tr>
    </w:tbl>
    <w:p w:rsidR="004D37F5" w:rsidRPr="00DD093A" w:rsidRDefault="004D37F5" w:rsidP="004D37F5">
      <w:pPr>
        <w:rPr>
          <w:sz w:val="18"/>
          <w:szCs w:val="18"/>
        </w:rPr>
      </w:pP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3"/>
          <w:pgSz w:w="16838" w:h="11906" w:orient="landscape" w:code="9"/>
          <w:pgMar w:top="1701" w:right="1418" w:bottom="1701" w:left="1418" w:header="709" w:footer="709" w:gutter="0"/>
          <w:cols w:space="708"/>
          <w:docGrid w:linePitch="360"/>
        </w:sectPr>
      </w:pPr>
    </w:p>
    <w:p w:rsidR="00122DAD" w:rsidRDefault="00122DAD" w:rsidP="002545C9">
      <w:pPr>
        <w:pStyle w:val="Prrafodelista"/>
        <w:numPr>
          <w:ilvl w:val="3"/>
          <w:numId w:val="228"/>
        </w:numPr>
        <w:ind w:left="1985"/>
        <w:jc w:val="both"/>
        <w:outlineLvl w:val="2"/>
        <w:rPr>
          <w:b/>
          <w:lang w:val="es-PE"/>
        </w:rPr>
      </w:pPr>
      <w:bookmarkStart w:id="144" w:name="_Toc304933285"/>
      <w:r w:rsidRPr="00122DAD">
        <w:rPr>
          <w:b/>
          <w:lang w:val="es-PE"/>
        </w:rPr>
        <w:lastRenderedPageBreak/>
        <w:t>Proceso: Crea</w:t>
      </w:r>
      <w:r w:rsidR="003656EA">
        <w:rPr>
          <w:b/>
          <w:lang w:val="es-PE"/>
        </w:rPr>
        <w:t>r</w:t>
      </w:r>
      <w:r w:rsidRPr="00122DAD">
        <w:rPr>
          <w:b/>
          <w:lang w:val="es-PE"/>
        </w:rPr>
        <w:t xml:space="preserve"> Programa Educativo Rural</w:t>
      </w:r>
      <w:bookmarkEnd w:id="144"/>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2545C9">
            <w:pPr>
              <w:pStyle w:val="Prrafodelista"/>
              <w:numPr>
                <w:ilvl w:val="0"/>
                <w:numId w:val="222"/>
              </w:numPr>
              <w:jc w:val="both"/>
            </w:pPr>
            <w:r w:rsidRPr="00634233">
              <w:t>Coordinador de los Programas Educativos Rurales</w:t>
            </w:r>
          </w:p>
          <w:p w:rsidR="004D37F5" w:rsidRDefault="004D37F5" w:rsidP="002545C9">
            <w:pPr>
              <w:pStyle w:val="Prrafodelista"/>
              <w:numPr>
                <w:ilvl w:val="0"/>
                <w:numId w:val="222"/>
              </w:numPr>
              <w:jc w:val="both"/>
            </w:pPr>
            <w:r>
              <w:t>Instituciones Educativas Rurales</w:t>
            </w:r>
          </w:p>
          <w:p w:rsidR="004D37F5" w:rsidRDefault="004D37F5" w:rsidP="002545C9">
            <w:pPr>
              <w:pStyle w:val="Prrafodelista"/>
              <w:numPr>
                <w:ilvl w:val="0"/>
                <w:numId w:val="222"/>
              </w:numPr>
              <w:jc w:val="both"/>
            </w:pPr>
            <w:r>
              <w:t>Director General</w:t>
            </w:r>
          </w:p>
          <w:p w:rsidR="004D37F5" w:rsidRDefault="004D37F5" w:rsidP="002545C9">
            <w:pPr>
              <w:pStyle w:val="Prrafodelista"/>
              <w:numPr>
                <w:ilvl w:val="0"/>
                <w:numId w:val="222"/>
              </w:numPr>
              <w:jc w:val="both"/>
            </w:pPr>
            <w:r>
              <w:t>Director</w:t>
            </w:r>
          </w:p>
          <w:p w:rsidR="004D37F5" w:rsidRPr="00FE392B" w:rsidRDefault="004D37F5" w:rsidP="002545C9">
            <w:pPr>
              <w:pStyle w:val="Prrafodelista"/>
              <w:numPr>
                <w:ilvl w:val="0"/>
                <w:numId w:val="222"/>
              </w:numPr>
              <w:jc w:val="both"/>
            </w:pPr>
            <w:r>
              <w:t>Equip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Coordinador de la Oficina de Coordinación de Programas 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45C9">
            <w:pPr>
              <w:pStyle w:val="Prrafodelista"/>
              <w:keepNext/>
              <w:numPr>
                <w:ilvl w:val="0"/>
                <w:numId w:val="233"/>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45C9">
            <w:pPr>
              <w:pStyle w:val="Prrafodelista"/>
              <w:keepNext/>
              <w:numPr>
                <w:ilvl w:val="0"/>
                <w:numId w:val="233"/>
              </w:numPr>
              <w:autoSpaceDE w:val="0"/>
              <w:autoSpaceDN w:val="0"/>
              <w:adjustRightInd w:val="0"/>
              <w:jc w:val="both"/>
              <w:rPr>
                <w:bCs/>
              </w:rPr>
            </w:pPr>
            <w:r>
              <w:rPr>
                <w:bCs/>
              </w:rPr>
              <w:lastRenderedPageBreak/>
              <w:t>El Coordinador de los Programas Educativos Rurales acude a la comunidad para conversar con todos los involucrados: las autoridades locales, la comunidad y las escuelas</w:t>
            </w:r>
          </w:p>
          <w:p w:rsidR="004D37F5" w:rsidRDefault="004D37F5" w:rsidP="002545C9">
            <w:pPr>
              <w:pStyle w:val="Prrafodelista"/>
              <w:keepNext/>
              <w:numPr>
                <w:ilvl w:val="0"/>
                <w:numId w:val="233"/>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45C9">
            <w:pPr>
              <w:pStyle w:val="Prrafodelista"/>
              <w:keepNext/>
              <w:numPr>
                <w:ilvl w:val="0"/>
                <w:numId w:val="233"/>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45C9">
            <w:pPr>
              <w:pStyle w:val="Prrafodelista"/>
              <w:keepNext/>
              <w:numPr>
                <w:ilvl w:val="0"/>
                <w:numId w:val="233"/>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45C9">
            <w:pPr>
              <w:pStyle w:val="Prrafodelista"/>
              <w:keepNext/>
              <w:numPr>
                <w:ilvl w:val="0"/>
                <w:numId w:val="233"/>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45C9">
            <w:pPr>
              <w:pStyle w:val="Prrafodelista"/>
              <w:keepNext/>
              <w:numPr>
                <w:ilvl w:val="0"/>
                <w:numId w:val="233"/>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45C9">
            <w:pPr>
              <w:pStyle w:val="Prrafodelista"/>
              <w:keepNext/>
              <w:numPr>
                <w:ilvl w:val="0"/>
                <w:numId w:val="233"/>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lastRenderedPageBreak/>
              <w:t>PROCESOS RELACIONADOS</w:t>
            </w:r>
          </w:p>
        </w:tc>
        <w:tc>
          <w:tcPr>
            <w:tcW w:w="6493" w:type="dxa"/>
            <w:gridSpan w:val="3"/>
            <w:vAlign w:val="center"/>
          </w:tcPr>
          <w:p w:rsidR="004D37F5" w:rsidRPr="00123395" w:rsidRDefault="004D37F5" w:rsidP="004D37F5">
            <w:pPr>
              <w:keepNext/>
              <w:autoSpaceDE w:val="0"/>
              <w:autoSpaceDN w:val="0"/>
              <w:adjustRightInd w:val="0"/>
              <w:jc w:val="both"/>
              <w:rPr>
                <w:bCs/>
              </w:rPr>
            </w:pPr>
            <w:r>
              <w:rPr>
                <w:bCs/>
              </w:rPr>
              <w:t>No Aplica</w:t>
            </w:r>
          </w:p>
        </w:tc>
      </w:tr>
    </w:tbl>
    <w:p w:rsidR="004D37F5" w:rsidRPr="00123395" w:rsidRDefault="004D37F5" w:rsidP="004D37F5">
      <w:pPr>
        <w:jc w:val="center"/>
      </w:pP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Pr="00123395" w:rsidRDefault="004D37F5" w:rsidP="004D37F5">
      <w:pPr>
        <w:jc w:val="center"/>
      </w:pPr>
    </w:p>
    <w:p w:rsidR="004D37F5" w:rsidRDefault="004D37F5" w:rsidP="004D37F5">
      <w:pPr>
        <w:jc w:val="center"/>
      </w:pPr>
      <w:r>
        <w:rPr>
          <w:noProof/>
          <w:lang w:val="es-PE" w:eastAsia="es-PE"/>
        </w:rPr>
        <w:drawing>
          <wp:inline distT="0" distB="0" distL="0" distR="0" wp14:anchorId="28454C4D" wp14:editId="058CF3FB">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Pr="00123395" w:rsidRDefault="004D37F5" w:rsidP="004D37F5">
      <w:pPr>
        <w:jc w:val="center"/>
      </w:pP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4D37F5" w:rsidRPr="00123395" w:rsidTr="004D37F5">
        <w:trPr>
          <w:trHeight w:val="495"/>
        </w:trPr>
        <w:tc>
          <w:tcPr>
            <w:tcW w:w="16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48"/>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5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483"/>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402"/>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59"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5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402"/>
        </w:trPr>
        <w:tc>
          <w:tcPr>
            <w:tcW w:w="169"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5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59"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59"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4D37F5">
        <w:trPr>
          <w:trHeight w:val="968"/>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bl>
    <w:p w:rsidR="004D37F5" w:rsidRPr="00123395" w:rsidRDefault="004D37F5" w:rsidP="004D37F5"/>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25"/>
          <w:pgSz w:w="16838" w:h="11906" w:orient="landscape" w:code="9"/>
          <w:pgMar w:top="1701" w:right="1418" w:bottom="1701" w:left="1418" w:header="709" w:footer="709" w:gutter="0"/>
          <w:cols w:space="708"/>
          <w:docGrid w:linePitch="360"/>
        </w:sectPr>
      </w:pPr>
    </w:p>
    <w:p w:rsidR="00122DAD" w:rsidRDefault="00122DAD" w:rsidP="002545C9">
      <w:pPr>
        <w:pStyle w:val="Prrafodelista"/>
        <w:numPr>
          <w:ilvl w:val="3"/>
          <w:numId w:val="228"/>
        </w:numPr>
        <w:ind w:left="1843"/>
        <w:jc w:val="both"/>
        <w:outlineLvl w:val="2"/>
        <w:rPr>
          <w:b/>
          <w:lang w:val="es-PE"/>
        </w:rPr>
      </w:pPr>
      <w:bookmarkStart w:id="145" w:name="_Toc30493328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145"/>
    </w:p>
    <w:p w:rsidR="00122DAD" w:rsidRDefault="00122DAD" w:rsidP="00122DAD">
      <w:pPr>
        <w:jc w:val="both"/>
        <w:rPr>
          <w:b/>
          <w:lang w:val="es-PE"/>
        </w:rPr>
      </w:pPr>
    </w:p>
    <w:p w:rsidR="003C5FE3" w:rsidRPr="00385D56" w:rsidRDefault="003C5FE3" w:rsidP="003C5FE3">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D148DD">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PROPÓSITO</w:t>
            </w:r>
          </w:p>
        </w:tc>
        <w:tc>
          <w:tcPr>
            <w:tcW w:w="6493" w:type="dxa"/>
            <w:gridSpan w:val="3"/>
            <w:shd w:val="clear" w:color="auto" w:fill="auto"/>
          </w:tcPr>
          <w:p w:rsidR="003C5FE3" w:rsidRPr="00385D56" w:rsidRDefault="003C5FE3" w:rsidP="00D148DD">
            <w:pPr>
              <w:spacing w:line="276" w:lineRule="auto"/>
              <w:jc w:val="both"/>
            </w:pPr>
            <w:r w:rsidRPr="00385D56">
              <w:t>El presente proceso cumple el objetivo:</w:t>
            </w:r>
          </w:p>
          <w:p w:rsidR="003C5FE3" w:rsidRPr="00385D56" w:rsidRDefault="003C5FE3" w:rsidP="00D148DD">
            <w:pPr>
              <w:spacing w:line="276" w:lineRule="auto"/>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D148DD">
            <w:pPr>
              <w:spacing w:line="276" w:lineRule="auto"/>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D148DD">
            <w:pPr>
              <w:spacing w:line="276" w:lineRule="auto"/>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D148DD">
            <w:pPr>
              <w:spacing w:line="276" w:lineRule="auto"/>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D148DD">
            <w:pPr>
              <w:spacing w:line="276" w:lineRule="auto"/>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RESPONSABLE</w:t>
            </w:r>
          </w:p>
        </w:tc>
        <w:tc>
          <w:tcPr>
            <w:tcW w:w="2193" w:type="dxa"/>
          </w:tcPr>
          <w:p w:rsidR="003C5FE3" w:rsidRPr="00385D56" w:rsidRDefault="003C5FE3" w:rsidP="00D148DD">
            <w:pPr>
              <w:spacing w:line="276" w:lineRule="auto"/>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D148DD">
            <w:pPr>
              <w:spacing w:line="276" w:lineRule="auto"/>
              <w:jc w:val="both"/>
              <w:rPr>
                <w:b/>
              </w:rPr>
            </w:pPr>
            <w:r w:rsidRPr="00385D56">
              <w:rPr>
                <w:b/>
              </w:rPr>
              <w:t>BASE LEGAL</w:t>
            </w:r>
          </w:p>
        </w:tc>
        <w:tc>
          <w:tcPr>
            <w:tcW w:w="2141" w:type="dxa"/>
          </w:tcPr>
          <w:p w:rsidR="003C5FE3" w:rsidRPr="00385D56" w:rsidRDefault="003C5FE3" w:rsidP="00D148DD">
            <w:pPr>
              <w:spacing w:line="276" w:lineRule="auto"/>
              <w:jc w:val="both"/>
            </w:pPr>
            <w:r w:rsidRPr="00385D56">
              <w:t>No Aplica</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ACTORES DEL PROCESO</w:t>
            </w:r>
          </w:p>
        </w:tc>
        <w:tc>
          <w:tcPr>
            <w:tcW w:w="6493" w:type="dxa"/>
            <w:gridSpan w:val="3"/>
          </w:tcPr>
          <w:p w:rsidR="003C5FE3" w:rsidRPr="0016370F" w:rsidRDefault="003C5FE3" w:rsidP="002545C9">
            <w:pPr>
              <w:pStyle w:val="Prrafodelista"/>
              <w:numPr>
                <w:ilvl w:val="0"/>
                <w:numId w:val="223"/>
              </w:numPr>
              <w:spacing w:line="276" w:lineRule="auto"/>
              <w:jc w:val="both"/>
              <w:rPr>
                <w:bCs/>
              </w:rPr>
            </w:pPr>
            <w:r w:rsidRPr="0016370F">
              <w:rPr>
                <w:bCs/>
              </w:rPr>
              <w:t>Director del Programa Educativo Rural</w:t>
            </w:r>
          </w:p>
          <w:p w:rsidR="003C5FE3" w:rsidRPr="0016370F" w:rsidRDefault="003C5FE3" w:rsidP="002545C9">
            <w:pPr>
              <w:pStyle w:val="Prrafodelista"/>
              <w:numPr>
                <w:ilvl w:val="0"/>
                <w:numId w:val="223"/>
              </w:numPr>
              <w:spacing w:line="276" w:lineRule="auto"/>
              <w:jc w:val="both"/>
              <w:rPr>
                <w:bCs/>
              </w:rPr>
            </w:pPr>
            <w:r w:rsidRPr="0016370F">
              <w:rPr>
                <w:bCs/>
              </w:rPr>
              <w:t>Coordinador de los Programas Educativos Rurales</w:t>
            </w:r>
          </w:p>
          <w:p w:rsidR="003C5FE3" w:rsidRPr="0016370F" w:rsidRDefault="003C5FE3" w:rsidP="002545C9">
            <w:pPr>
              <w:pStyle w:val="Prrafodelista"/>
              <w:numPr>
                <w:ilvl w:val="0"/>
                <w:numId w:val="223"/>
              </w:numPr>
              <w:spacing w:line="276" w:lineRule="auto"/>
              <w:jc w:val="both"/>
              <w:rPr>
                <w:bCs/>
              </w:rPr>
            </w:pPr>
            <w:r w:rsidRPr="0016370F">
              <w:rPr>
                <w:bCs/>
              </w:rPr>
              <w:t>Jefe del Departamento de Planificación</w:t>
            </w:r>
          </w:p>
          <w:p w:rsidR="003C5FE3" w:rsidRPr="0016370F" w:rsidRDefault="003C5FE3" w:rsidP="002545C9">
            <w:pPr>
              <w:pStyle w:val="Prrafodelista"/>
              <w:numPr>
                <w:ilvl w:val="0"/>
                <w:numId w:val="223"/>
              </w:numPr>
              <w:spacing w:line="276" w:lineRule="auto"/>
              <w:jc w:val="both"/>
              <w:rPr>
                <w:bCs/>
              </w:rPr>
            </w:pPr>
            <w:r w:rsidRPr="0016370F">
              <w:rPr>
                <w:bCs/>
              </w:rPr>
              <w:t>Jefe del Departamento de Proyectos</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CLIENTES INTERNOS</w:t>
            </w:r>
          </w:p>
        </w:tc>
        <w:tc>
          <w:tcPr>
            <w:tcW w:w="2193" w:type="dxa"/>
          </w:tcPr>
          <w:p w:rsidR="003C5FE3" w:rsidRPr="00385D56" w:rsidRDefault="003C5FE3" w:rsidP="00D148DD">
            <w:pPr>
              <w:spacing w:line="276" w:lineRule="auto"/>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D148DD">
            <w:pPr>
              <w:spacing w:line="276" w:lineRule="auto"/>
              <w:jc w:val="both"/>
              <w:rPr>
                <w:b/>
                <w:bCs/>
              </w:rPr>
            </w:pPr>
            <w:r w:rsidRPr="00385D56">
              <w:rPr>
                <w:b/>
                <w:bCs/>
              </w:rPr>
              <w:t>CLIENTE EXTERNO</w:t>
            </w:r>
          </w:p>
        </w:tc>
        <w:tc>
          <w:tcPr>
            <w:tcW w:w="2141" w:type="dxa"/>
          </w:tcPr>
          <w:p w:rsidR="003C5FE3" w:rsidRPr="00385D56" w:rsidRDefault="003C5FE3" w:rsidP="00D148DD">
            <w:pPr>
              <w:spacing w:line="276" w:lineRule="auto"/>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D148DD">
            <w:pPr>
              <w:spacing w:line="276" w:lineRule="auto"/>
              <w:jc w:val="center"/>
              <w:rPr>
                <w:b/>
              </w:rPr>
            </w:pPr>
            <w:r w:rsidRPr="0016370F">
              <w:rPr>
                <w:b/>
              </w:rPr>
              <w:t>ALCANCE</w:t>
            </w:r>
          </w:p>
        </w:tc>
        <w:tc>
          <w:tcPr>
            <w:tcW w:w="6493" w:type="dxa"/>
            <w:gridSpan w:val="3"/>
          </w:tcPr>
          <w:p w:rsidR="003C5FE3" w:rsidRPr="0016370F" w:rsidRDefault="003C5FE3" w:rsidP="00D148DD">
            <w:pPr>
              <w:spacing w:line="276" w:lineRule="auto"/>
              <w:jc w:val="both"/>
            </w:pPr>
            <w:r w:rsidRPr="0016370F">
              <w:t xml:space="preserve">El presente proceso se encuentra en torno al esfuerzo realizado por el </w:t>
            </w:r>
            <w:r w:rsidRPr="0016370F">
              <w:rPr>
                <w:bCs/>
              </w:rPr>
              <w:t xml:space="preserve">Director del Programa Educativo Rural, el Coordinador de los Programas Educativos Rurales, el Jefe del Departamento </w:t>
            </w:r>
            <w:r w:rsidRPr="0016370F">
              <w:rPr>
                <w:bCs/>
              </w:rPr>
              <w:lastRenderedPageBreak/>
              <w:t>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D148DD">
            <w:pPr>
              <w:spacing w:line="276" w:lineRule="auto"/>
              <w:jc w:val="center"/>
              <w:rPr>
                <w:b/>
              </w:rPr>
            </w:pPr>
            <w:r w:rsidRPr="0016370F">
              <w:rPr>
                <w:b/>
              </w:rPr>
              <w:lastRenderedPageBreak/>
              <w:t>PROCEDIMIENTO</w:t>
            </w:r>
          </w:p>
        </w:tc>
        <w:tc>
          <w:tcPr>
            <w:tcW w:w="6493" w:type="dxa"/>
            <w:gridSpan w:val="3"/>
            <w:vAlign w:val="center"/>
          </w:tcPr>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Una vez recogidas todas las recomendaciones, se conglomeran y se envían al Director del Programa  Rural.</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 xml:space="preserve">Por último, el Director del Programa Educativo Rural modifica  y actualiza conforme a las recomendaciones brindadas. </w:t>
            </w:r>
          </w:p>
          <w:p w:rsidR="003C5FE3" w:rsidRPr="0016370F" w:rsidRDefault="003C5FE3" w:rsidP="003C5FE3">
            <w:pPr>
              <w:pStyle w:val="Prrafodelista"/>
              <w:keepNext/>
              <w:numPr>
                <w:ilvl w:val="0"/>
                <w:numId w:val="25"/>
              </w:numPr>
              <w:autoSpaceDE w:val="0"/>
              <w:autoSpaceDN w:val="0"/>
              <w:adjustRightInd w:val="0"/>
              <w:spacing w:line="276" w:lineRule="auto"/>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D148DD">
            <w:pPr>
              <w:spacing w:line="276" w:lineRule="auto"/>
              <w:jc w:val="center"/>
              <w:rPr>
                <w:b/>
              </w:rPr>
            </w:pPr>
            <w:r w:rsidRPr="00385D56">
              <w:rPr>
                <w:b/>
              </w:rPr>
              <w:t>PROCESOS RELACIONADOS</w:t>
            </w:r>
          </w:p>
        </w:tc>
        <w:tc>
          <w:tcPr>
            <w:tcW w:w="6493" w:type="dxa"/>
            <w:gridSpan w:val="3"/>
            <w:vAlign w:val="center"/>
          </w:tcPr>
          <w:p w:rsidR="003C5FE3" w:rsidRPr="00385D56" w:rsidRDefault="003C5FE3" w:rsidP="00D148DD">
            <w:pPr>
              <w:keepNext/>
              <w:autoSpaceDE w:val="0"/>
              <w:autoSpaceDN w:val="0"/>
              <w:adjustRightInd w:val="0"/>
              <w:spacing w:line="276" w:lineRule="auto"/>
              <w:jc w:val="both"/>
              <w:rPr>
                <w:bCs/>
              </w:rPr>
            </w:pPr>
            <w:r w:rsidRPr="00385D56">
              <w:rPr>
                <w:bCs/>
              </w:rPr>
              <w:t>Ninguno</w:t>
            </w:r>
          </w:p>
        </w:tc>
      </w:tr>
    </w:tbl>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pPr>
    </w:p>
    <w:p w:rsidR="003C5FE3" w:rsidRPr="00385D56" w:rsidRDefault="003C5FE3" w:rsidP="003C5FE3">
      <w:pPr>
        <w:spacing w:line="276" w:lineRule="auto"/>
        <w:jc w:val="center"/>
        <w:sectPr w:rsidR="003C5FE3" w:rsidRPr="00385D56" w:rsidSect="00D148DD">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0B788BAD" wp14:editId="2A9314C3">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7"/>
        <w:gridCol w:w="1608"/>
        <w:gridCol w:w="1606"/>
        <w:gridCol w:w="1594"/>
        <w:gridCol w:w="2751"/>
        <w:gridCol w:w="1976"/>
        <w:gridCol w:w="1602"/>
        <w:gridCol w:w="2310"/>
      </w:tblGrid>
      <w:tr w:rsidR="003C5FE3" w:rsidRPr="00385D56" w:rsidTr="00D148DD">
        <w:trPr>
          <w:trHeight w:val="495"/>
        </w:trPr>
        <w:tc>
          <w:tcPr>
            <w:tcW w:w="1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ENTRADA</w:t>
            </w:r>
          </w:p>
        </w:tc>
        <w:tc>
          <w:tcPr>
            <w:tcW w:w="5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ACTIVIDAD</w:t>
            </w:r>
          </w:p>
        </w:tc>
        <w:tc>
          <w:tcPr>
            <w:tcW w:w="572"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SALIDA</w:t>
            </w:r>
          </w:p>
        </w:tc>
        <w:tc>
          <w:tcPr>
            <w:tcW w:w="987"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D148DD">
            <w:pPr>
              <w:spacing w:line="276" w:lineRule="auto"/>
              <w:jc w:val="center"/>
              <w:rPr>
                <w:b/>
                <w:bCs/>
                <w:color w:val="FFFFFF"/>
                <w:lang w:val="es-PE" w:eastAsia="es-PE"/>
              </w:rPr>
            </w:pPr>
            <w:r w:rsidRPr="00812BF1">
              <w:rPr>
                <w:b/>
                <w:color w:val="FFFFFF"/>
                <w:sz w:val="22"/>
                <w:szCs w:val="22"/>
                <w:lang w:val="es-PE" w:eastAsia="es-PE"/>
              </w:rPr>
              <w:t>TIPO ACTIVIDAD</w:t>
            </w:r>
          </w:p>
        </w:tc>
        <w:tc>
          <w:tcPr>
            <w:tcW w:w="829" w:type="pct"/>
            <w:shd w:val="clear" w:color="auto" w:fill="000000"/>
            <w:vAlign w:val="center"/>
          </w:tcPr>
          <w:p w:rsidR="003C5FE3" w:rsidRPr="00812BF1" w:rsidRDefault="003C5FE3" w:rsidP="00D148DD">
            <w:pPr>
              <w:spacing w:line="276" w:lineRule="auto"/>
              <w:jc w:val="center"/>
              <w:rPr>
                <w:b/>
                <w:color w:val="FFFFFF"/>
                <w:lang w:val="es-PE" w:eastAsia="es-PE"/>
              </w:rPr>
            </w:pPr>
            <w:r w:rsidRPr="00812BF1">
              <w:rPr>
                <w:b/>
                <w:color w:val="FFFFFF"/>
                <w:sz w:val="22"/>
                <w:szCs w:val="22"/>
                <w:lang w:val="es-PE" w:eastAsia="es-PE"/>
              </w:rPr>
              <w:t>MACROPROCESO</w:t>
            </w:r>
          </w:p>
        </w:tc>
      </w:tr>
      <w:tr w:rsidR="003C5FE3" w:rsidRPr="00385D56" w:rsidTr="00D148DD">
        <w:trPr>
          <w:trHeight w:val="450"/>
        </w:trPr>
        <w:tc>
          <w:tcPr>
            <w:tcW w:w="175" w:type="pct"/>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D148DD">
            <w:pPr>
              <w:spacing w:line="276" w:lineRule="auto"/>
              <w:rPr>
                <w:sz w:val="18"/>
                <w:szCs w:val="18"/>
                <w:lang w:val="es-PE" w:eastAsia="es-PE"/>
              </w:rPr>
            </w:pP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Inicio de Año</w:t>
            </w:r>
          </w:p>
        </w:tc>
        <w:tc>
          <w:tcPr>
            <w:tcW w:w="572" w:type="pct"/>
            <w:shd w:val="clear" w:color="auto" w:fill="C0C0C0"/>
          </w:tcPr>
          <w:p w:rsidR="003C5FE3" w:rsidRDefault="003C5FE3" w:rsidP="00D148DD">
            <w:pPr>
              <w:spacing w:line="276" w:lineRule="auto"/>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D148DD">
            <w:pPr>
              <w:spacing w:line="276" w:lineRule="auto"/>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D148DD">
            <w:pPr>
              <w:spacing w:line="276" w:lineRule="auto"/>
              <w:rPr>
                <w:sz w:val="18"/>
                <w:szCs w:val="18"/>
                <w:lang w:val="es-PE" w:eastAsia="es-PE"/>
              </w:rPr>
            </w:pPr>
          </w:p>
        </w:tc>
        <w:tc>
          <w:tcPr>
            <w:tcW w:w="987" w:type="pct"/>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Gestión de Educación Rural</w:t>
            </w:r>
          </w:p>
        </w:tc>
      </w:tr>
      <w:tr w:rsidR="003C5FE3" w:rsidRPr="00385D56" w:rsidTr="00D148DD">
        <w:trPr>
          <w:trHeight w:val="548"/>
        </w:trPr>
        <w:tc>
          <w:tcPr>
            <w:tcW w:w="175" w:type="pct"/>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Necesidad de elaborar un Plan Operativo Anual</w:t>
            </w:r>
          </w:p>
          <w:p w:rsidR="003C5FE3" w:rsidRPr="00812BF1" w:rsidRDefault="003C5FE3" w:rsidP="00D148DD">
            <w:pPr>
              <w:spacing w:line="276" w:lineRule="auto"/>
              <w:rPr>
                <w:sz w:val="18"/>
                <w:szCs w:val="18"/>
                <w:lang w:val="es-PE" w:eastAsia="es-PE"/>
              </w:rPr>
            </w:pPr>
            <w:r w:rsidRPr="00812BF1">
              <w:rPr>
                <w:rFonts w:eastAsiaTheme="majorEastAsia"/>
                <w:sz w:val="18"/>
                <w:szCs w:val="18"/>
                <w:lang w:val="es-PE" w:eastAsia="es-PE" w:bidi="en-US"/>
              </w:rPr>
              <w:t>- Recomendaciones enviadas</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elaborado</w:t>
            </w:r>
          </w:p>
          <w:p w:rsidR="003C5FE3" w:rsidRPr="00812BF1" w:rsidRDefault="003C5FE3" w:rsidP="00D148DD">
            <w:pPr>
              <w:spacing w:line="276" w:lineRule="auto"/>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D148DD">
            <w:pPr>
              <w:spacing w:line="276" w:lineRule="auto"/>
              <w:rPr>
                <w:sz w:val="18"/>
                <w:szCs w:val="18"/>
                <w:lang w:val="es-PE" w:eastAsia="es-PE"/>
              </w:rPr>
            </w:pPr>
          </w:p>
        </w:tc>
        <w:tc>
          <w:tcPr>
            <w:tcW w:w="987" w:type="pct"/>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w:t>
            </w:r>
          </w:p>
        </w:tc>
      </w:tr>
      <w:tr w:rsidR="003C5FE3" w:rsidRPr="00385D56" w:rsidTr="00D148DD">
        <w:trPr>
          <w:trHeight w:val="483"/>
        </w:trPr>
        <w:tc>
          <w:tcPr>
            <w:tcW w:w="1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elaborado</w:t>
            </w: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Revisar POA</w:t>
            </w:r>
          </w:p>
        </w:tc>
        <w:tc>
          <w:tcPr>
            <w:tcW w:w="572"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revisado</w:t>
            </w:r>
          </w:p>
        </w:tc>
        <w:tc>
          <w:tcPr>
            <w:tcW w:w="987" w:type="pct"/>
            <w:shd w:val="clear" w:color="auto" w:fill="C0C0C0"/>
          </w:tcPr>
          <w:p w:rsidR="003C5FE3" w:rsidRPr="00812BF1" w:rsidRDefault="003C5FE3" w:rsidP="00D148DD">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402"/>
        </w:trPr>
        <w:tc>
          <w:tcPr>
            <w:tcW w:w="1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Plan Operativo Anual revisado</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Existencia de dudas o dificultades</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Dudas/ consultas</w:t>
            </w:r>
          </w:p>
          <w:p w:rsidR="003C5FE3" w:rsidRPr="00812BF1" w:rsidRDefault="003C5FE3" w:rsidP="00D148DD">
            <w:pPr>
              <w:spacing w:line="276" w:lineRule="auto"/>
              <w:rPr>
                <w:sz w:val="18"/>
                <w:szCs w:val="18"/>
                <w:lang w:val="es-PE" w:eastAsia="es-PE"/>
              </w:rPr>
            </w:pPr>
            <w:r w:rsidRPr="00812BF1">
              <w:rPr>
                <w:sz w:val="18"/>
                <w:szCs w:val="18"/>
                <w:lang w:val="es-PE" w:eastAsia="es-PE"/>
              </w:rPr>
              <w:t>- No existen  dudas/consultas</w:t>
            </w:r>
          </w:p>
        </w:tc>
        <w:tc>
          <w:tcPr>
            <w:tcW w:w="987" w:type="pct"/>
          </w:tcPr>
          <w:p w:rsidR="003C5FE3" w:rsidRPr="00812BF1" w:rsidRDefault="003C5FE3" w:rsidP="00D148DD">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Dudas/ consultas</w:t>
            </w:r>
          </w:p>
          <w:p w:rsidR="003C5FE3" w:rsidRPr="00812BF1" w:rsidRDefault="003C5FE3" w:rsidP="00D148DD">
            <w:pPr>
              <w:spacing w:line="276" w:lineRule="auto"/>
              <w:rPr>
                <w:sz w:val="18"/>
                <w:szCs w:val="18"/>
                <w:lang w:val="es-PE" w:eastAsia="es-PE"/>
              </w:rPr>
            </w:pPr>
          </w:p>
        </w:tc>
        <w:tc>
          <w:tcPr>
            <w:tcW w:w="575" w:type="pct"/>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D148DD">
            <w:pPr>
              <w:jc w:val="center"/>
              <w:rPr>
                <w:sz w:val="18"/>
                <w:szCs w:val="18"/>
                <w:lang w:val="es-PE" w:eastAsia="es-PE"/>
              </w:rPr>
            </w:pPr>
          </w:p>
        </w:tc>
        <w:tc>
          <w:tcPr>
            <w:tcW w:w="572" w:type="pct"/>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Dudas absueltas</w:t>
            </w:r>
          </w:p>
        </w:tc>
        <w:tc>
          <w:tcPr>
            <w:tcW w:w="987" w:type="pct"/>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D148DD">
            <w:pPr>
              <w:spacing w:line="276" w:lineRule="auto"/>
              <w:rPr>
                <w:sz w:val="18"/>
                <w:szCs w:val="18"/>
                <w:lang w:val="es-PE" w:eastAsia="es-PE"/>
              </w:rPr>
            </w:pPr>
            <w:r w:rsidRPr="00812BF1">
              <w:rPr>
                <w:sz w:val="18"/>
                <w:szCs w:val="18"/>
                <w:lang w:val="es-PE" w:eastAsia="es-PE"/>
              </w:rPr>
              <w:t>- No existen  dudas/consultas</w:t>
            </w:r>
          </w:p>
          <w:p w:rsidR="003C5FE3" w:rsidRPr="00812BF1" w:rsidRDefault="003C5FE3" w:rsidP="00D148DD">
            <w:pPr>
              <w:spacing w:line="276" w:lineRule="auto"/>
              <w:rPr>
                <w:sz w:val="18"/>
                <w:szCs w:val="18"/>
                <w:lang w:val="es-PE" w:eastAsia="es-PE"/>
              </w:rPr>
            </w:pPr>
            <w:r w:rsidRPr="00812BF1">
              <w:rPr>
                <w:sz w:val="18"/>
                <w:szCs w:val="18"/>
                <w:lang w:val="es-PE" w:eastAsia="es-PE"/>
              </w:rPr>
              <w:t>- Dudas absueltas</w:t>
            </w:r>
          </w:p>
        </w:tc>
        <w:tc>
          <w:tcPr>
            <w:tcW w:w="575" w:type="pct"/>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r con Dpto. de Planificación y de Proyectos</w:t>
            </w:r>
          </w:p>
        </w:tc>
        <w:tc>
          <w:tcPr>
            <w:tcW w:w="572" w:type="pct"/>
          </w:tcPr>
          <w:p w:rsidR="003C5FE3" w:rsidRPr="00812BF1" w:rsidRDefault="003C5FE3" w:rsidP="00D148DD">
            <w:pPr>
              <w:spacing w:line="276" w:lineRule="auto"/>
              <w:rPr>
                <w:sz w:val="18"/>
                <w:szCs w:val="18"/>
                <w:lang w:val="es-PE" w:eastAsia="es-PE"/>
              </w:rPr>
            </w:pPr>
            <w:r w:rsidRPr="00812BF1">
              <w:rPr>
                <w:sz w:val="18"/>
                <w:szCs w:val="18"/>
                <w:lang w:val="es-PE" w:eastAsia="es-PE"/>
              </w:rPr>
              <w:t>- Fecha de reunión coordinada</w:t>
            </w:r>
          </w:p>
        </w:tc>
        <w:tc>
          <w:tcPr>
            <w:tcW w:w="987" w:type="pct"/>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lastRenderedPageBreak/>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ind w:left="223"/>
              <w:rPr>
                <w:sz w:val="18"/>
                <w:szCs w:val="18"/>
                <w:lang w:val="es-PE" w:eastAsia="es-PE"/>
              </w:rPr>
            </w:pPr>
            <w:r w:rsidRPr="00812BF1">
              <w:rPr>
                <w:sz w:val="18"/>
                <w:szCs w:val="18"/>
                <w:lang w:val="es-PE" w:eastAsia="es-PE"/>
              </w:rPr>
              <w:t>- Fecha de reunión coordinada</w:t>
            </w:r>
          </w:p>
        </w:tc>
        <w:tc>
          <w:tcPr>
            <w:tcW w:w="5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Brindar apoyo para elaboración del POA</w:t>
            </w:r>
          </w:p>
        </w:tc>
        <w:tc>
          <w:tcPr>
            <w:tcW w:w="572"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lanificación</w:t>
            </w:r>
          </w:p>
        </w:tc>
        <w:tc>
          <w:tcPr>
            <w:tcW w:w="98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Jefe del Departamento de Planificación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rPr>
                <w:sz w:val="18"/>
                <w:szCs w:val="18"/>
                <w:lang w:val="es-PE" w:eastAsia="es-PE"/>
              </w:rPr>
            </w:pPr>
            <w:r w:rsidRPr="00812BF1">
              <w:rPr>
                <w:sz w:val="18"/>
                <w:szCs w:val="18"/>
                <w:lang w:val="es-PE" w:eastAsia="es-PE"/>
              </w:rPr>
              <w:t>- Fecha de reunión coordinada</w:t>
            </w:r>
          </w:p>
        </w:tc>
        <w:tc>
          <w:tcPr>
            <w:tcW w:w="575"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Brindar apoyo para elaboración del POA</w:t>
            </w:r>
          </w:p>
        </w:tc>
        <w:tc>
          <w:tcPr>
            <w:tcW w:w="572"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royectos</w:t>
            </w:r>
          </w:p>
        </w:tc>
        <w:tc>
          <w:tcPr>
            <w:tcW w:w="987" w:type="pct"/>
            <w:tcBorders>
              <w:top w:val="single" w:sz="4" w:space="0" w:color="auto"/>
              <w:left w:val="single" w:sz="4" w:space="0" w:color="auto"/>
              <w:bottom w:val="single" w:sz="4" w:space="0" w:color="auto"/>
              <w:right w:val="single" w:sz="4" w:space="0" w:color="auto"/>
            </w:tcBorders>
          </w:tcPr>
          <w:p w:rsidR="003C5FE3" w:rsidRPr="00812BF1" w:rsidRDefault="003C5FE3" w:rsidP="00D148DD">
            <w:pPr>
              <w:spacing w:line="276" w:lineRule="auto"/>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spacing w:line="276" w:lineRule="auto"/>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sz w:val="18"/>
                <w:szCs w:val="18"/>
                <w:lang w:val="es-PE" w:eastAsia="es-PE"/>
              </w:rPr>
            </w:pPr>
          </w:p>
          <w:p w:rsidR="003C5FE3" w:rsidRPr="00812BF1" w:rsidRDefault="003C5FE3" w:rsidP="00D148DD">
            <w:pPr>
              <w:spacing w:line="276" w:lineRule="auto"/>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sz w:val="18"/>
                <w:szCs w:val="18"/>
                <w:lang w:val="es-PE" w:eastAsia="es-PE"/>
              </w:rPr>
            </w:pPr>
            <w:r w:rsidRPr="00812BF1">
              <w:rPr>
                <w:sz w:val="18"/>
                <w:szCs w:val="18"/>
                <w:lang w:val="es-PE" w:eastAsia="es-PE"/>
              </w:rPr>
              <w:t>- Recomendaciones  del Jefe Dpto. Planificación</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 Recomendaciones  del Jefe Dpto. Proyectos</w:t>
            </w:r>
          </w:p>
        </w:tc>
        <w:tc>
          <w:tcPr>
            <w:tcW w:w="5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572"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8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D148DD">
            <w:pPr>
              <w:spacing w:line="276" w:lineRule="auto"/>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572"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8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D148DD">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5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D148DD">
            <w:pPr>
              <w:spacing w:line="276" w:lineRule="auto"/>
              <w:rPr>
                <w:sz w:val="18"/>
                <w:szCs w:val="18"/>
                <w:lang w:val="es-PE" w:eastAsia="es-PE"/>
              </w:rPr>
            </w:pPr>
            <w:r w:rsidRPr="00812BF1">
              <w:rPr>
                <w:sz w:val="18"/>
                <w:szCs w:val="18"/>
                <w:lang w:val="es-PE" w:eastAsia="es-PE"/>
              </w:rPr>
              <w:t>-Necesidad de Visitas a Programas Educativos Rurales</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Necesidad de elaborar el Informe trimestral</w:t>
            </w:r>
          </w:p>
        </w:tc>
        <w:tc>
          <w:tcPr>
            <w:tcW w:w="9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D148DD">
            <w:pPr>
              <w:spacing w:line="276" w:lineRule="auto"/>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jc w:val="center"/>
              <w:rPr>
                <w:sz w:val="18"/>
                <w:szCs w:val="18"/>
              </w:rPr>
            </w:pPr>
            <w:r w:rsidRPr="00812BF1">
              <w:rPr>
                <w:sz w:val="18"/>
                <w:szCs w:val="18"/>
                <w:lang w:val="es-PE" w:eastAsia="es-PE"/>
              </w:rPr>
              <w:t>Manual</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r w:rsidR="003C5FE3" w:rsidRPr="00385D56" w:rsidTr="00D148DD">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D148DD">
            <w:pPr>
              <w:spacing w:line="276" w:lineRule="auto"/>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D148DD">
            <w:pPr>
              <w:spacing w:line="276" w:lineRule="auto"/>
              <w:rPr>
                <w:sz w:val="18"/>
                <w:szCs w:val="18"/>
                <w:lang w:val="es-PE" w:eastAsia="es-PE"/>
              </w:rPr>
            </w:pPr>
            <w:r w:rsidRPr="00812BF1">
              <w:rPr>
                <w:sz w:val="18"/>
                <w:szCs w:val="18"/>
                <w:lang w:val="es-PE" w:eastAsia="es-PE"/>
              </w:rPr>
              <w:lastRenderedPageBreak/>
              <w:t>-Necesidad de Visitas a Programas Educativos Rurales</w:t>
            </w:r>
          </w:p>
          <w:p w:rsidR="003C5FE3" w:rsidRPr="00812BF1" w:rsidRDefault="003C5FE3" w:rsidP="00D148DD">
            <w:pPr>
              <w:spacing w:line="276" w:lineRule="auto"/>
              <w:rPr>
                <w:rFonts w:eastAsiaTheme="majorEastAsia"/>
                <w:sz w:val="18"/>
                <w:szCs w:val="18"/>
                <w:lang w:val="es-PE" w:eastAsia="es-PE" w:bidi="en-US"/>
              </w:rPr>
            </w:pPr>
            <w:r w:rsidRPr="00812BF1">
              <w:rPr>
                <w:sz w:val="18"/>
                <w:szCs w:val="18"/>
                <w:lang w:val="es-PE" w:eastAsia="es-PE"/>
              </w:rPr>
              <w:t>-Necesidad de elaborar el Informe trimestral</w:t>
            </w:r>
          </w:p>
        </w:tc>
        <w:tc>
          <w:tcPr>
            <w:tcW w:w="5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center"/>
              <w:rPr>
                <w:rFonts w:eastAsiaTheme="majorEastAsia"/>
                <w:sz w:val="18"/>
                <w:szCs w:val="18"/>
                <w:lang w:val="es-PE" w:eastAsia="es-PE" w:bidi="en-US"/>
              </w:rPr>
            </w:pPr>
            <w:r w:rsidRPr="00812BF1">
              <w:rPr>
                <w:rFonts w:eastAsiaTheme="majorEastAsia"/>
                <w:sz w:val="18"/>
                <w:szCs w:val="18"/>
                <w:lang w:val="es-PE" w:eastAsia="es-PE" w:bidi="en-US"/>
              </w:rPr>
              <w:lastRenderedPageBreak/>
              <w:t>Fin</w:t>
            </w:r>
          </w:p>
        </w:tc>
        <w:tc>
          <w:tcPr>
            <w:tcW w:w="572"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rPr>
                <w:rFonts w:eastAsiaTheme="majorEastAsia"/>
                <w:sz w:val="18"/>
                <w:szCs w:val="18"/>
                <w:lang w:val="es-PE" w:eastAsia="es-PE" w:bidi="en-US"/>
              </w:rPr>
            </w:pPr>
          </w:p>
          <w:p w:rsidR="003C5FE3" w:rsidRPr="00812BF1" w:rsidRDefault="003C5FE3" w:rsidP="00D148DD">
            <w:pPr>
              <w:spacing w:line="276" w:lineRule="auto"/>
              <w:rPr>
                <w:rFonts w:eastAsiaTheme="majorEastAsia"/>
                <w:sz w:val="18"/>
                <w:szCs w:val="18"/>
                <w:lang w:val="es-PE" w:eastAsia="es-PE" w:bidi="en-US"/>
              </w:rPr>
            </w:pPr>
          </w:p>
        </w:tc>
        <w:tc>
          <w:tcPr>
            <w:tcW w:w="98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D148DD">
            <w:pPr>
              <w:spacing w:line="276" w:lineRule="auto"/>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 xml:space="preserve">Coordinador de los Programas </w:t>
            </w:r>
            <w:r w:rsidRPr="00812BF1">
              <w:rPr>
                <w:sz w:val="18"/>
                <w:szCs w:val="18"/>
                <w:lang w:val="es-PE" w:eastAsia="es-PE"/>
              </w:rPr>
              <w:lastRenderedPageBreak/>
              <w:t>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las cuales 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spacing w:line="276" w:lineRule="auto"/>
              <w:jc w:val="center"/>
              <w:rPr>
                <w:rFonts w:eastAsiaTheme="majorEastAsia"/>
                <w:sz w:val="18"/>
                <w:szCs w:val="18"/>
                <w:lang w:val="es-PE" w:eastAsia="es-PE" w:bidi="en-US"/>
              </w:rPr>
            </w:pPr>
            <w:r w:rsidRPr="00812BF1">
              <w:rPr>
                <w:sz w:val="18"/>
                <w:szCs w:val="18"/>
                <w:lang w:val="es-PE" w:eastAsia="es-PE"/>
              </w:rPr>
              <w:lastRenderedPageBreak/>
              <w:t xml:space="preserve">Coordinador de los Programas Educativos </w:t>
            </w:r>
            <w:r w:rsidRPr="00812BF1">
              <w:rPr>
                <w:sz w:val="18"/>
                <w:szCs w:val="18"/>
                <w:lang w:val="es-PE" w:eastAsia="es-PE"/>
              </w:rPr>
              <w:lastRenderedPageBreak/>
              <w:t>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lastRenderedPageBreak/>
              <w:t>Manual</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D148DD">
            <w:pPr>
              <w:jc w:val="center"/>
              <w:rPr>
                <w:sz w:val="18"/>
                <w:szCs w:val="18"/>
              </w:rPr>
            </w:pPr>
            <w:r w:rsidRPr="00812BF1">
              <w:rPr>
                <w:sz w:val="18"/>
                <w:szCs w:val="18"/>
                <w:lang w:val="es-PE" w:eastAsia="es-PE"/>
              </w:rPr>
              <w:t>Gestión de Educación Rural</w:t>
            </w:r>
          </w:p>
        </w:tc>
      </w:tr>
    </w:tbl>
    <w:p w:rsidR="003C5FE3" w:rsidRPr="00385D56" w:rsidRDefault="003C5FE3" w:rsidP="003C5FE3">
      <w:pPr>
        <w:spacing w:line="276" w:lineRule="auto"/>
      </w:pP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45C9">
      <w:pPr>
        <w:pStyle w:val="Prrafodelista"/>
        <w:numPr>
          <w:ilvl w:val="3"/>
          <w:numId w:val="228"/>
        </w:numPr>
        <w:ind w:left="2127"/>
        <w:jc w:val="both"/>
        <w:outlineLvl w:val="2"/>
        <w:rPr>
          <w:b/>
          <w:lang w:val="es-PE"/>
        </w:rPr>
      </w:pPr>
      <w:bookmarkStart w:id="146" w:name="_Toc30493328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146"/>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2545C9">
            <w:pPr>
              <w:pStyle w:val="Prrafodelista"/>
              <w:numPr>
                <w:ilvl w:val="0"/>
                <w:numId w:val="224"/>
              </w:numPr>
              <w:jc w:val="both"/>
            </w:pPr>
            <w:r>
              <w:t>Coordinador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45C9">
            <w:pPr>
              <w:pStyle w:val="Prrafodelista"/>
              <w:keepNext/>
              <w:numPr>
                <w:ilvl w:val="0"/>
                <w:numId w:val="233"/>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45C9">
            <w:pPr>
              <w:pStyle w:val="Prrafodelista"/>
              <w:keepNext/>
              <w:numPr>
                <w:ilvl w:val="0"/>
                <w:numId w:val="233"/>
              </w:numPr>
              <w:autoSpaceDE w:val="0"/>
              <w:autoSpaceDN w:val="0"/>
              <w:adjustRightInd w:val="0"/>
              <w:jc w:val="both"/>
              <w:rPr>
                <w:bCs/>
              </w:rPr>
            </w:pPr>
            <w:r>
              <w:rPr>
                <w:bCs/>
              </w:rPr>
              <w:t>Elabora un cronograma de posibles fechas para las visitas.</w:t>
            </w:r>
          </w:p>
          <w:p w:rsidR="003C5FE3" w:rsidRDefault="003C5FE3" w:rsidP="002545C9">
            <w:pPr>
              <w:pStyle w:val="Prrafodelista"/>
              <w:keepNext/>
              <w:numPr>
                <w:ilvl w:val="0"/>
                <w:numId w:val="233"/>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45C9">
            <w:pPr>
              <w:pStyle w:val="Prrafodelista"/>
              <w:keepNext/>
              <w:numPr>
                <w:ilvl w:val="0"/>
                <w:numId w:val="233"/>
              </w:numPr>
              <w:autoSpaceDE w:val="0"/>
              <w:autoSpaceDN w:val="0"/>
              <w:adjustRightInd w:val="0"/>
              <w:jc w:val="both"/>
              <w:rPr>
                <w:bCs/>
              </w:rPr>
            </w:pPr>
            <w:r>
              <w:rPr>
                <w:bCs/>
              </w:rPr>
              <w:lastRenderedPageBreak/>
              <w:t>En caso el Director no se encuentre disponible en esa fecha, se coordina otra.</w:t>
            </w:r>
          </w:p>
          <w:p w:rsidR="003C5FE3" w:rsidRDefault="003C5FE3" w:rsidP="002545C9">
            <w:pPr>
              <w:pStyle w:val="Prrafodelista"/>
              <w:keepNext/>
              <w:numPr>
                <w:ilvl w:val="0"/>
                <w:numId w:val="233"/>
              </w:numPr>
              <w:autoSpaceDE w:val="0"/>
              <w:autoSpaceDN w:val="0"/>
              <w:adjustRightInd w:val="0"/>
              <w:jc w:val="both"/>
              <w:rPr>
                <w:bCs/>
              </w:rPr>
            </w:pPr>
            <w:r>
              <w:rPr>
                <w:bCs/>
              </w:rPr>
              <w:t>El Coordinador de los Programas Educativos Rurales solicita los fondos necesarios para el viaje.</w:t>
            </w:r>
          </w:p>
          <w:p w:rsidR="003C5FE3" w:rsidRDefault="003C5FE3" w:rsidP="002545C9">
            <w:pPr>
              <w:pStyle w:val="Prrafodelista"/>
              <w:keepNext/>
              <w:numPr>
                <w:ilvl w:val="0"/>
                <w:numId w:val="233"/>
              </w:numPr>
              <w:autoSpaceDE w:val="0"/>
              <w:autoSpaceDN w:val="0"/>
              <w:adjustRightInd w:val="0"/>
              <w:jc w:val="both"/>
              <w:rPr>
                <w:bCs/>
              </w:rPr>
            </w:pPr>
            <w:r>
              <w:rPr>
                <w:bCs/>
              </w:rPr>
              <w:t>En la fecha acordada, el Coordinador acude a la Oficina del Programa Educativo Rural.</w:t>
            </w:r>
          </w:p>
          <w:p w:rsidR="003C5FE3" w:rsidRDefault="003C5FE3" w:rsidP="002545C9">
            <w:pPr>
              <w:pStyle w:val="Prrafodelista"/>
              <w:keepNext/>
              <w:numPr>
                <w:ilvl w:val="0"/>
                <w:numId w:val="233"/>
              </w:numPr>
              <w:autoSpaceDE w:val="0"/>
              <w:autoSpaceDN w:val="0"/>
              <w:adjustRightInd w:val="0"/>
              <w:jc w:val="both"/>
              <w:rPr>
                <w:bCs/>
              </w:rPr>
            </w:pPr>
            <w:r>
              <w:rPr>
                <w:bCs/>
              </w:rPr>
              <w:t>Durante la visita, el Coordinador se reúne con el Director para absolver sus dudas y consultas.</w:t>
            </w:r>
          </w:p>
          <w:p w:rsidR="003C5FE3" w:rsidRDefault="003C5FE3" w:rsidP="002545C9">
            <w:pPr>
              <w:pStyle w:val="Prrafodelista"/>
              <w:keepNext/>
              <w:numPr>
                <w:ilvl w:val="0"/>
                <w:numId w:val="233"/>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45C9">
            <w:pPr>
              <w:pStyle w:val="Prrafodelista"/>
              <w:keepNext/>
              <w:numPr>
                <w:ilvl w:val="0"/>
                <w:numId w:val="233"/>
              </w:numPr>
              <w:autoSpaceDE w:val="0"/>
              <w:autoSpaceDN w:val="0"/>
              <w:adjustRightInd w:val="0"/>
              <w:jc w:val="both"/>
              <w:rPr>
                <w:bCs/>
              </w:rPr>
            </w:pPr>
            <w:r>
              <w:rPr>
                <w:bCs/>
              </w:rPr>
              <w:t>Luego de realizar dichas actividades, consolida toda la información recopilada.</w:t>
            </w:r>
          </w:p>
          <w:p w:rsidR="003C5FE3" w:rsidRDefault="003C5FE3" w:rsidP="002545C9">
            <w:pPr>
              <w:pStyle w:val="Prrafodelista"/>
              <w:keepNext/>
              <w:numPr>
                <w:ilvl w:val="0"/>
                <w:numId w:val="233"/>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45C9">
            <w:pPr>
              <w:pStyle w:val="Prrafodelista"/>
              <w:keepNext/>
              <w:numPr>
                <w:ilvl w:val="0"/>
                <w:numId w:val="233"/>
              </w:numPr>
              <w:autoSpaceDE w:val="0"/>
              <w:autoSpaceDN w:val="0"/>
              <w:adjustRightInd w:val="0"/>
              <w:jc w:val="both"/>
              <w:rPr>
                <w:bCs/>
              </w:rPr>
            </w:pPr>
            <w:r>
              <w:rPr>
                <w:bCs/>
              </w:rPr>
              <w:t>Asimismo, elabora el Informe de la Situación Actual del Programa Educativo Rural</w:t>
            </w:r>
          </w:p>
          <w:p w:rsidR="003C5FE3" w:rsidRPr="00DD15E2" w:rsidRDefault="003C5FE3" w:rsidP="002545C9">
            <w:pPr>
              <w:pStyle w:val="Prrafodelista"/>
              <w:keepNext/>
              <w:numPr>
                <w:ilvl w:val="0"/>
                <w:numId w:val="233"/>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7343FC">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23395" w:rsidRDefault="003C5FE3" w:rsidP="003C5FE3">
      <w:pPr>
        <w:jc w:val="center"/>
      </w:pPr>
    </w:p>
    <w:p w:rsidR="003C5FE3" w:rsidRPr="00123395" w:rsidRDefault="003C5FE3" w:rsidP="003C5FE3">
      <w:pPr>
        <w:jc w:val="center"/>
        <w:sectPr w:rsidR="003C5FE3"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3C5FE3" w:rsidRPr="003F33B5" w:rsidRDefault="003C5FE3" w:rsidP="003C5FE3">
      <w:pPr>
        <w:jc w:val="center"/>
      </w:pPr>
      <w:r>
        <w:rPr>
          <w:noProof/>
          <w:lang w:val="es-PE" w:eastAsia="es-PE"/>
        </w:rPr>
        <w:drawing>
          <wp:inline distT="0" distB="0" distL="0" distR="0" wp14:anchorId="2989118E" wp14:editId="0A732D4F">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3C5FE3" w:rsidRPr="00123395"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 xml:space="preserve">Visita a Equipo </w:t>
            </w:r>
            <w:r>
              <w:rPr>
                <w:sz w:val="18"/>
                <w:szCs w:val="18"/>
                <w:lang w:val="es-PE" w:eastAsia="es-PE"/>
              </w:rPr>
              <w:lastRenderedPageBreak/>
              <w:t>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lastRenderedPageBreak/>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 xml:space="preserve">El Coordinador de los Programas Educativos Rurales le entrega el Informe Semestral de los Programas Educativos Rurales al Director General de la Oficina Central de Fe </w:t>
            </w:r>
            <w:r>
              <w:rPr>
                <w:sz w:val="18"/>
                <w:szCs w:val="18"/>
                <w:lang w:val="es-PE" w:eastAsia="es-PE"/>
              </w:rPr>
              <w:lastRenderedPageBreak/>
              <w:t>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bl>
    <w:p w:rsidR="003C5FE3" w:rsidRDefault="003C5FE3" w:rsidP="003C5FE3"/>
    <w:p w:rsidR="003C5FE3" w:rsidRPr="00123395" w:rsidRDefault="003C5FE3" w:rsidP="003C5FE3"/>
    <w:p w:rsidR="00C45C7F" w:rsidRDefault="00C45C7F" w:rsidP="00C45C7F">
      <w:pPr>
        <w:jc w:val="center"/>
        <w:rPr>
          <w:lang w:val="es-PE"/>
        </w:rPr>
        <w:sectPr w:rsidR="00C45C7F" w:rsidSect="00C45C7F">
          <w:headerReference w:type="default" r:id="rId128"/>
          <w:pgSz w:w="16838" w:h="11906" w:orient="landscape" w:code="9"/>
          <w:pgMar w:top="1701" w:right="1418" w:bottom="1701" w:left="1418" w:header="709" w:footer="709" w:gutter="0"/>
          <w:cols w:space="708"/>
          <w:docGrid w:linePitch="360"/>
        </w:sectPr>
      </w:pPr>
    </w:p>
    <w:p w:rsidR="00C45C7F" w:rsidRPr="00C45C7F" w:rsidRDefault="00C45C7F" w:rsidP="002545C9">
      <w:pPr>
        <w:pStyle w:val="Prrafodelista"/>
        <w:numPr>
          <w:ilvl w:val="3"/>
          <w:numId w:val="228"/>
        </w:numPr>
        <w:ind w:left="1985"/>
        <w:jc w:val="both"/>
        <w:outlineLvl w:val="2"/>
        <w:rPr>
          <w:b/>
          <w:lang w:val="es-PE"/>
        </w:rPr>
      </w:pPr>
      <w:bookmarkStart w:id="147" w:name="_Toc30493328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147"/>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D148DD">
            <w:pPr>
              <w:autoSpaceDE w:val="0"/>
              <w:autoSpaceDN w:val="0"/>
              <w:adjustRightInd w:val="0"/>
              <w:spacing w:line="276" w:lineRule="auto"/>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PROPÓSITO</w:t>
            </w:r>
          </w:p>
        </w:tc>
        <w:tc>
          <w:tcPr>
            <w:tcW w:w="6493" w:type="dxa"/>
            <w:gridSpan w:val="3"/>
            <w:shd w:val="clear" w:color="auto" w:fill="auto"/>
          </w:tcPr>
          <w:p w:rsidR="003C5FE3" w:rsidRPr="00491A0D" w:rsidRDefault="003C5FE3" w:rsidP="00D148DD">
            <w:pPr>
              <w:spacing w:line="276" w:lineRule="auto"/>
              <w:jc w:val="both"/>
            </w:pPr>
            <w:r w:rsidRPr="00491A0D">
              <w:t>El presente proceso cumple el objetivo:</w:t>
            </w:r>
          </w:p>
          <w:p w:rsidR="003C5FE3" w:rsidRPr="00491A0D" w:rsidRDefault="003C5FE3" w:rsidP="00D148DD">
            <w:pPr>
              <w:spacing w:line="276" w:lineRule="auto"/>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D148DD">
            <w:pPr>
              <w:spacing w:line="276" w:lineRule="auto"/>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D148DD">
            <w:pPr>
              <w:spacing w:line="276" w:lineRule="auto"/>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D148DD">
            <w:pPr>
              <w:spacing w:line="276" w:lineRule="auto"/>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D148DD">
            <w:pPr>
              <w:spacing w:line="276" w:lineRule="auto"/>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RESPONSABLE</w:t>
            </w:r>
          </w:p>
        </w:tc>
        <w:tc>
          <w:tcPr>
            <w:tcW w:w="2193" w:type="dxa"/>
          </w:tcPr>
          <w:p w:rsidR="003C5FE3" w:rsidRPr="00491A0D" w:rsidRDefault="003C5FE3" w:rsidP="00D148DD">
            <w:pPr>
              <w:spacing w:line="276" w:lineRule="auto"/>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D148DD">
            <w:pPr>
              <w:spacing w:line="276" w:lineRule="auto"/>
              <w:jc w:val="both"/>
              <w:rPr>
                <w:b/>
              </w:rPr>
            </w:pPr>
            <w:r w:rsidRPr="00491A0D">
              <w:rPr>
                <w:b/>
              </w:rPr>
              <w:t>BASE LEGAL</w:t>
            </w:r>
          </w:p>
        </w:tc>
        <w:tc>
          <w:tcPr>
            <w:tcW w:w="2141" w:type="dxa"/>
          </w:tcPr>
          <w:p w:rsidR="003C5FE3" w:rsidRPr="00491A0D" w:rsidRDefault="003C5FE3" w:rsidP="00D148DD">
            <w:pPr>
              <w:spacing w:line="276" w:lineRule="auto"/>
              <w:jc w:val="both"/>
            </w:pPr>
            <w:r w:rsidRPr="00491A0D">
              <w:t>No Ap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ACTORES DEL PROCESO</w:t>
            </w:r>
          </w:p>
        </w:tc>
        <w:tc>
          <w:tcPr>
            <w:tcW w:w="6493" w:type="dxa"/>
            <w:gridSpan w:val="3"/>
          </w:tcPr>
          <w:p w:rsidR="003C5FE3" w:rsidRPr="00B4669A" w:rsidRDefault="003C5FE3" w:rsidP="002545C9">
            <w:pPr>
              <w:pStyle w:val="Prrafodelista"/>
              <w:numPr>
                <w:ilvl w:val="0"/>
                <w:numId w:val="225"/>
              </w:numPr>
              <w:spacing w:line="276" w:lineRule="auto"/>
              <w:jc w:val="both"/>
              <w:rPr>
                <w:bCs/>
              </w:rPr>
            </w:pPr>
            <w:r w:rsidRPr="00B4669A">
              <w:rPr>
                <w:bCs/>
              </w:rPr>
              <w:t>Director del Programa Educativo Rural</w:t>
            </w:r>
          </w:p>
          <w:p w:rsidR="003C5FE3" w:rsidRPr="00B4669A" w:rsidRDefault="003C5FE3" w:rsidP="002545C9">
            <w:pPr>
              <w:pStyle w:val="Prrafodelista"/>
              <w:numPr>
                <w:ilvl w:val="0"/>
                <w:numId w:val="225"/>
              </w:numPr>
              <w:spacing w:line="276" w:lineRule="auto"/>
              <w:jc w:val="both"/>
              <w:rPr>
                <w:bCs/>
              </w:rPr>
            </w:pPr>
            <w:r w:rsidRPr="00B4669A">
              <w:rPr>
                <w:bCs/>
              </w:rPr>
              <w:t>Coordinador de los Programas Educativos Rurales</w:t>
            </w:r>
          </w:p>
          <w:p w:rsidR="003C5FE3" w:rsidRPr="00B4669A" w:rsidRDefault="003C5FE3" w:rsidP="002545C9">
            <w:pPr>
              <w:pStyle w:val="Prrafodelista"/>
              <w:numPr>
                <w:ilvl w:val="0"/>
                <w:numId w:val="225"/>
              </w:numPr>
              <w:spacing w:line="276" w:lineRule="auto"/>
              <w:jc w:val="both"/>
              <w:rPr>
                <w:bCs/>
              </w:rPr>
            </w:pPr>
            <w:r w:rsidRPr="00B4669A">
              <w:rPr>
                <w:bCs/>
              </w:rPr>
              <w:t>Jefe del Departamento de Proyectos</w:t>
            </w:r>
          </w:p>
          <w:p w:rsidR="003C5FE3" w:rsidRPr="00B4669A" w:rsidRDefault="003C5FE3" w:rsidP="002545C9">
            <w:pPr>
              <w:pStyle w:val="Prrafodelista"/>
              <w:numPr>
                <w:ilvl w:val="0"/>
                <w:numId w:val="225"/>
              </w:numPr>
              <w:spacing w:line="276" w:lineRule="auto"/>
              <w:jc w:val="both"/>
              <w:rPr>
                <w:bCs/>
              </w:rPr>
            </w:pPr>
            <w:r w:rsidRPr="00B4669A">
              <w:rPr>
                <w:bCs/>
              </w:rPr>
              <w:t>Administrador</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CLIENTES INTERNOS</w:t>
            </w:r>
          </w:p>
        </w:tc>
        <w:tc>
          <w:tcPr>
            <w:tcW w:w="2193" w:type="dxa"/>
          </w:tcPr>
          <w:p w:rsidR="003C5FE3" w:rsidRPr="00491A0D" w:rsidRDefault="003C5FE3" w:rsidP="00D148DD">
            <w:pPr>
              <w:spacing w:line="276" w:lineRule="auto"/>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D148DD">
            <w:pPr>
              <w:spacing w:line="276" w:lineRule="auto"/>
              <w:jc w:val="both"/>
              <w:rPr>
                <w:b/>
                <w:bCs/>
              </w:rPr>
            </w:pPr>
            <w:r w:rsidRPr="00491A0D">
              <w:rPr>
                <w:b/>
                <w:bCs/>
              </w:rPr>
              <w:t>CLIENTE EXTERNO</w:t>
            </w:r>
          </w:p>
        </w:tc>
        <w:tc>
          <w:tcPr>
            <w:tcW w:w="2141" w:type="dxa"/>
          </w:tcPr>
          <w:p w:rsidR="003C5FE3" w:rsidRPr="00491A0D" w:rsidRDefault="003C5FE3" w:rsidP="00D148DD">
            <w:pPr>
              <w:spacing w:line="276" w:lineRule="auto"/>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ALCANCE</w:t>
            </w:r>
          </w:p>
        </w:tc>
        <w:tc>
          <w:tcPr>
            <w:tcW w:w="6493" w:type="dxa"/>
            <w:gridSpan w:val="3"/>
          </w:tcPr>
          <w:p w:rsidR="003C5FE3" w:rsidRPr="00491A0D" w:rsidRDefault="003C5FE3" w:rsidP="00D148DD">
            <w:pPr>
              <w:spacing w:line="276" w:lineRule="auto"/>
              <w:jc w:val="both"/>
            </w:pPr>
            <w:r w:rsidRPr="00491A0D">
              <w:t xml:space="preserve">El alcance del presente proceso se encuentra en torno al esfuerzo realizado por el </w:t>
            </w:r>
            <w:r w:rsidRPr="00491A0D">
              <w:rPr>
                <w:bCs/>
              </w:rPr>
              <w:t xml:space="preserve">Director del Programa Educativo Rural, el Coordinador de los Programas Educativos Rurales, el Jefe del Departamento de Proyectos y el Administrador para </w:t>
            </w:r>
            <w:r w:rsidRPr="00491A0D">
              <w:rPr>
                <w:bCs/>
              </w:rPr>
              <w:lastRenderedPageBreak/>
              <w:t>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lastRenderedPageBreak/>
              <w:t>PROCEDIMIENTO</w:t>
            </w:r>
          </w:p>
        </w:tc>
        <w:tc>
          <w:tcPr>
            <w:tcW w:w="6493" w:type="dxa"/>
            <w:gridSpan w:val="3"/>
            <w:vAlign w:val="center"/>
          </w:tcPr>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El Director del Programa Educativo Rural envía este informe al Departamento de Proyectos.</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Las copias de los dos informes son enviados al Coordinador de los Programas Rurales para su revisión.</w:t>
            </w:r>
          </w:p>
          <w:p w:rsidR="003C5FE3" w:rsidRPr="00491A0D" w:rsidRDefault="003C5FE3" w:rsidP="003C5FE3">
            <w:pPr>
              <w:pStyle w:val="Prrafodelista"/>
              <w:keepNext/>
              <w:numPr>
                <w:ilvl w:val="0"/>
                <w:numId w:val="25"/>
              </w:numPr>
              <w:autoSpaceDE w:val="0"/>
              <w:autoSpaceDN w:val="0"/>
              <w:adjustRightInd w:val="0"/>
              <w:spacing w:line="276" w:lineRule="auto"/>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D148DD">
            <w:pPr>
              <w:spacing w:line="276" w:lineRule="auto"/>
              <w:jc w:val="center"/>
              <w:rPr>
                <w:b/>
              </w:rPr>
            </w:pPr>
            <w:r w:rsidRPr="00491A0D">
              <w:rPr>
                <w:b/>
              </w:rPr>
              <w:t>PROCESOS RELACIONADOS</w:t>
            </w:r>
          </w:p>
        </w:tc>
        <w:tc>
          <w:tcPr>
            <w:tcW w:w="6493" w:type="dxa"/>
            <w:gridSpan w:val="3"/>
            <w:vAlign w:val="center"/>
          </w:tcPr>
          <w:p w:rsidR="003C5FE3" w:rsidRPr="00491A0D" w:rsidRDefault="003C5FE3" w:rsidP="00D148DD">
            <w:pPr>
              <w:keepNext/>
              <w:autoSpaceDE w:val="0"/>
              <w:autoSpaceDN w:val="0"/>
              <w:adjustRightInd w:val="0"/>
              <w:spacing w:line="276" w:lineRule="auto"/>
              <w:jc w:val="both"/>
              <w:rPr>
                <w:bCs/>
              </w:rPr>
            </w:pPr>
            <w:r w:rsidRPr="00491A0D">
              <w:rPr>
                <w:bCs/>
              </w:rPr>
              <w:t>Ninguno</w:t>
            </w:r>
          </w:p>
        </w:tc>
      </w:tr>
    </w:tbl>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3C5FE3" w:rsidRPr="00491A0D" w:rsidRDefault="003C5FE3" w:rsidP="003C5FE3">
      <w:pPr>
        <w:spacing w:line="276" w:lineRule="auto"/>
        <w:jc w:val="center"/>
        <w:sectPr w:rsidR="003C5FE3" w:rsidRPr="00491A0D" w:rsidSect="00D148DD">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53598995" wp14:editId="2D00007C">
            <wp:extent cx="5400040" cy="3573628"/>
            <wp:effectExtent l="0" t="0" r="0" b="8255"/>
            <wp:docPr id="397" name="Imagen 397" descr="C:\Users\Susan\Desktop\upc\PROYECTO Fe y Alegri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Seguimiento a los Programas Educativos Rurales.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40" cy="3573628"/>
                    </a:xfrm>
                    <a:prstGeom prst="rect">
                      <a:avLst/>
                    </a:prstGeom>
                    <a:noFill/>
                    <a:ln>
                      <a:noFill/>
                    </a:ln>
                  </pic:spPr>
                </pic:pic>
              </a:graphicData>
            </a:graphic>
          </wp:inline>
        </w:drawing>
      </w:r>
    </w:p>
    <w:tbl>
      <w:tblPr>
        <w:tblW w:w="46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89"/>
        <w:gridCol w:w="1510"/>
        <w:gridCol w:w="1510"/>
        <w:gridCol w:w="2784"/>
        <w:gridCol w:w="1830"/>
        <w:gridCol w:w="1488"/>
        <w:gridCol w:w="2135"/>
      </w:tblGrid>
      <w:tr w:rsidR="003C5FE3" w:rsidRPr="00491A0D" w:rsidTr="00D148DD">
        <w:trPr>
          <w:trHeight w:val="495"/>
        </w:trPr>
        <w:tc>
          <w:tcPr>
            <w:tcW w:w="177"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RESPONSABLE</w:t>
            </w:r>
          </w:p>
        </w:tc>
        <w:tc>
          <w:tcPr>
            <w:tcW w:w="567" w:type="pct"/>
            <w:shd w:val="clear" w:color="auto" w:fill="000000"/>
            <w:vAlign w:val="center"/>
          </w:tcPr>
          <w:p w:rsidR="003C5FE3" w:rsidRPr="00491A0D" w:rsidRDefault="003C5FE3" w:rsidP="00D148DD">
            <w:pPr>
              <w:spacing w:line="276" w:lineRule="auto"/>
              <w:jc w:val="center"/>
              <w:rPr>
                <w:b/>
                <w:bCs/>
                <w:color w:val="FFFFFF"/>
                <w:lang w:val="es-PE" w:eastAsia="es-PE"/>
              </w:rPr>
            </w:pPr>
            <w:r w:rsidRPr="00491A0D">
              <w:rPr>
                <w:b/>
                <w:color w:val="FFFFFF"/>
                <w:sz w:val="22"/>
                <w:szCs w:val="22"/>
                <w:lang w:val="es-PE" w:eastAsia="es-PE"/>
              </w:rPr>
              <w:t>TIPO ACTIVIDAD</w:t>
            </w:r>
          </w:p>
        </w:tc>
        <w:tc>
          <w:tcPr>
            <w:tcW w:w="814" w:type="pct"/>
            <w:shd w:val="clear" w:color="auto" w:fill="000000"/>
            <w:vAlign w:val="center"/>
          </w:tcPr>
          <w:p w:rsidR="003C5FE3" w:rsidRPr="00491A0D" w:rsidRDefault="003C5FE3" w:rsidP="00D148DD">
            <w:pPr>
              <w:spacing w:line="276" w:lineRule="auto"/>
              <w:jc w:val="center"/>
              <w:rPr>
                <w:b/>
                <w:color w:val="FFFFFF"/>
                <w:lang w:val="es-PE" w:eastAsia="es-PE"/>
              </w:rPr>
            </w:pPr>
            <w:r w:rsidRPr="00491A0D">
              <w:rPr>
                <w:b/>
                <w:color w:val="FFFFFF"/>
                <w:sz w:val="22"/>
                <w:szCs w:val="22"/>
                <w:lang w:val="es-PE" w:eastAsia="es-PE"/>
              </w:rPr>
              <w:t>MACROPROCESO</w:t>
            </w:r>
          </w:p>
        </w:tc>
      </w:tr>
      <w:tr w:rsidR="003C5FE3" w:rsidRPr="00491A0D" w:rsidTr="00D148DD">
        <w:trPr>
          <w:trHeight w:val="450"/>
        </w:trPr>
        <w:tc>
          <w:tcPr>
            <w:tcW w:w="177" w:type="pct"/>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3C5FE3" w:rsidRPr="00491A0D" w:rsidRDefault="003C5FE3" w:rsidP="00D148DD">
            <w:pPr>
              <w:spacing w:line="276" w:lineRule="auto"/>
              <w:rPr>
                <w:sz w:val="18"/>
                <w:szCs w:val="18"/>
                <w:lang w:val="es-PE" w:eastAsia="es-PE"/>
              </w:rPr>
            </w:pP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3C5FE3" w:rsidRDefault="003C5FE3" w:rsidP="00D148DD">
            <w:pPr>
              <w:spacing w:line="276" w:lineRule="auto"/>
              <w:jc w:val="both"/>
              <w:rPr>
                <w:sz w:val="18"/>
                <w:szCs w:val="18"/>
                <w:lang w:val="es-PE" w:eastAsia="es-PE"/>
              </w:rPr>
            </w:pPr>
            <w:r>
              <w:rPr>
                <w:sz w:val="18"/>
                <w:szCs w:val="18"/>
                <w:lang w:val="es-PE" w:eastAsia="es-PE"/>
              </w:rPr>
              <w:t>El proceso inicia con la necesidad de elaborar el Informe Trimestral.</w:t>
            </w:r>
          </w:p>
          <w:p w:rsidR="003C5FE3" w:rsidRPr="00491A0D" w:rsidRDefault="003C5FE3" w:rsidP="00D148DD">
            <w:pPr>
              <w:spacing w:line="276" w:lineRule="auto"/>
              <w:jc w:val="both"/>
              <w:rPr>
                <w:sz w:val="18"/>
                <w:szCs w:val="18"/>
                <w:lang w:val="es-PE" w:eastAsia="es-PE"/>
              </w:rPr>
            </w:pP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48"/>
        </w:trPr>
        <w:tc>
          <w:tcPr>
            <w:tcW w:w="177" w:type="pct"/>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2</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Director del Programa Educativo Rural</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483"/>
        </w:trPr>
        <w:tc>
          <w:tcPr>
            <w:tcW w:w="177"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3C5FE3" w:rsidRDefault="003C5FE3" w:rsidP="00D148DD">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402"/>
        </w:trPr>
        <w:tc>
          <w:tcPr>
            <w:tcW w:w="177"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4</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Informe revisado por el Jefe de Dpto. de Proyectos</w:t>
            </w:r>
          </w:p>
          <w:p w:rsidR="003C5FE3" w:rsidRPr="00491A0D" w:rsidRDefault="003C5FE3" w:rsidP="00D148DD">
            <w:pPr>
              <w:spacing w:line="276" w:lineRule="auto"/>
              <w:rPr>
                <w:sz w:val="18"/>
                <w:szCs w:val="18"/>
                <w:lang w:val="es-PE" w:eastAsia="es-PE"/>
              </w:rPr>
            </w:pP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3C5FE3" w:rsidRPr="00491A0D" w:rsidRDefault="003C5FE3" w:rsidP="00D148DD">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3C5FE3" w:rsidRPr="00491A0D" w:rsidRDefault="003C5FE3" w:rsidP="00D148DD">
            <w:pPr>
              <w:spacing w:line="276" w:lineRule="auto"/>
              <w:rPr>
                <w:sz w:val="18"/>
                <w:szCs w:val="18"/>
                <w:lang w:val="es-PE" w:eastAsia="es-PE"/>
              </w:rPr>
            </w:pPr>
          </w:p>
        </w:tc>
        <w:tc>
          <w:tcPr>
            <w:tcW w:w="576" w:type="pct"/>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3C5FE3" w:rsidRPr="00491A0D" w:rsidRDefault="003C5FE3" w:rsidP="00D148DD">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Administrador</w:t>
            </w:r>
          </w:p>
        </w:tc>
        <w:tc>
          <w:tcPr>
            <w:tcW w:w="567"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3C5FE3" w:rsidRPr="00491A0D" w:rsidTr="00D148DD">
        <w:trPr>
          <w:trHeight w:val="537"/>
        </w:trPr>
        <w:tc>
          <w:tcPr>
            <w:tcW w:w="177" w:type="pct"/>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6</w:t>
            </w:r>
          </w:p>
        </w:tc>
        <w:tc>
          <w:tcPr>
            <w:tcW w:w="530" w:type="pct"/>
          </w:tcPr>
          <w:p w:rsidR="003C5FE3" w:rsidRPr="00491A0D" w:rsidRDefault="003C5FE3" w:rsidP="00D148DD">
            <w:pPr>
              <w:spacing w:line="276" w:lineRule="auto"/>
              <w:rPr>
                <w:sz w:val="18"/>
                <w:szCs w:val="18"/>
                <w:lang w:val="es-PE" w:eastAsia="es-PE"/>
              </w:rPr>
            </w:pPr>
            <w:r w:rsidRPr="00491A0D">
              <w:rPr>
                <w:sz w:val="18"/>
                <w:szCs w:val="18"/>
                <w:lang w:val="es-PE" w:eastAsia="es-PE"/>
              </w:rPr>
              <w:t>-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lastRenderedPageBreak/>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 revisad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rPr>
                <w:sz w:val="18"/>
                <w:szCs w:val="18"/>
                <w:lang w:val="es-PE" w:eastAsia="es-PE"/>
              </w:rPr>
            </w:pPr>
            <w:r w:rsidRPr="00491A0D">
              <w:rPr>
                <w:sz w:val="18"/>
                <w:szCs w:val="18"/>
                <w:lang w:val="es-PE" w:eastAsia="es-PE"/>
              </w:rPr>
              <w:t>- Copia de  Informe Financiero revisado</w:t>
            </w:r>
          </w:p>
          <w:p w:rsidR="003C5FE3" w:rsidRPr="00491A0D" w:rsidRDefault="003C5FE3" w:rsidP="00D148DD">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3C5FE3" w:rsidRPr="00397E41" w:rsidRDefault="003C5FE3" w:rsidP="00D148DD">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3C5FE3" w:rsidRPr="00491A0D" w:rsidRDefault="003C5FE3" w:rsidP="00D148DD">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r w:rsidR="003C5FE3" w:rsidRPr="00491A0D" w:rsidTr="00D148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397E41" w:rsidRDefault="003C5FE3" w:rsidP="00D148DD">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D148DD">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491A0D" w:rsidRDefault="003C5FE3" w:rsidP="00D148DD">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Jefe del Departamento de Proyectos</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491A0D" w:rsidRDefault="003C5FE3" w:rsidP="00D148DD">
            <w:pPr>
              <w:spacing w:line="276" w:lineRule="auto"/>
              <w:jc w:val="center"/>
              <w:rPr>
                <w:sz w:val="18"/>
                <w:szCs w:val="18"/>
                <w:lang w:val="es-PE" w:eastAsia="es-PE"/>
              </w:rPr>
            </w:pPr>
            <w:r w:rsidRPr="00491A0D">
              <w:rPr>
                <w:sz w:val="18"/>
                <w:szCs w:val="18"/>
                <w:lang w:val="es-PE" w:eastAsia="es-PE"/>
              </w:rPr>
              <w:t>Gestión de Educación Rural</w:t>
            </w:r>
          </w:p>
        </w:tc>
      </w:tr>
    </w:tbl>
    <w:p w:rsidR="003C5FE3" w:rsidRPr="00491A0D" w:rsidRDefault="003C5FE3" w:rsidP="003C5FE3">
      <w:pPr>
        <w:spacing w:line="276" w:lineRule="auto"/>
      </w:pP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r w:rsidRPr="00A7707B">
        <w:rPr>
          <w:b/>
          <w:lang w:val="es-PE"/>
        </w:rPr>
        <w:lastRenderedPageBreak/>
        <w:t xml:space="preserve">Arquitectura de Procesos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Pr="00072ADB" w:rsidRDefault="00A7707B" w:rsidP="002545C9">
            <w:pPr>
              <w:pStyle w:val="Prrafodelista"/>
              <w:numPr>
                <w:ilvl w:val="0"/>
                <w:numId w:val="241"/>
              </w:numPr>
            </w:pPr>
            <w:r w:rsidRPr="00072ADB">
              <w:t>Departamento de Planificación</w:t>
            </w:r>
          </w:p>
          <w:p w:rsidR="00A7707B" w:rsidRPr="00072ADB" w:rsidRDefault="00A7707B" w:rsidP="002545C9">
            <w:pPr>
              <w:pStyle w:val="Prrafodelista"/>
              <w:numPr>
                <w:ilvl w:val="0"/>
                <w:numId w:val="241"/>
              </w:numPr>
            </w:pPr>
            <w:r w:rsidRPr="00072ADB">
              <w:t>Departamento de Imagen Institucional</w:t>
            </w:r>
          </w:p>
          <w:p w:rsidR="00A7707B" w:rsidRPr="00072ADB" w:rsidRDefault="00A7707B" w:rsidP="002545C9">
            <w:pPr>
              <w:pStyle w:val="Prrafodelista"/>
              <w:numPr>
                <w:ilvl w:val="0"/>
                <w:numId w:val="241"/>
              </w:numPr>
            </w:pPr>
            <w:r w:rsidRPr="00072ADB">
              <w:t>Departamento de Donaciones</w:t>
            </w:r>
          </w:p>
          <w:p w:rsidR="00A7707B" w:rsidRPr="00072ADB" w:rsidRDefault="00A7707B" w:rsidP="002545C9">
            <w:pPr>
              <w:pStyle w:val="Prrafodelista"/>
              <w:numPr>
                <w:ilvl w:val="0"/>
                <w:numId w:val="241"/>
              </w:numPr>
            </w:pPr>
            <w:r w:rsidRPr="00072ADB">
              <w:t>Departamento de Proyectos</w:t>
            </w:r>
          </w:p>
          <w:p w:rsidR="00A7707B" w:rsidRPr="00072ADB" w:rsidRDefault="00A7707B" w:rsidP="002545C9">
            <w:pPr>
              <w:pStyle w:val="Prrafodelista"/>
              <w:numPr>
                <w:ilvl w:val="0"/>
                <w:numId w:val="241"/>
              </w:numPr>
            </w:pPr>
            <w:r w:rsidRPr="00072ADB">
              <w:t>Área de Educación Técnica</w:t>
            </w:r>
          </w:p>
          <w:p w:rsidR="00A7707B" w:rsidRPr="00072ADB" w:rsidRDefault="00A7707B" w:rsidP="002545C9">
            <w:pPr>
              <w:pStyle w:val="Prrafodelista"/>
              <w:numPr>
                <w:ilvl w:val="0"/>
                <w:numId w:val="241"/>
              </w:numPr>
            </w:pPr>
            <w:r w:rsidRPr="00072ADB">
              <w:t>Área de Pastoral y Educación en Valores</w:t>
            </w:r>
          </w:p>
          <w:p w:rsidR="00A7707B" w:rsidRPr="00072ADB" w:rsidRDefault="00A7707B" w:rsidP="002545C9">
            <w:pPr>
              <w:pStyle w:val="Prrafodelista"/>
              <w:numPr>
                <w:ilvl w:val="0"/>
                <w:numId w:val="241"/>
              </w:numPr>
            </w:pPr>
            <w:r w:rsidRPr="00072ADB">
              <w:t>Departamento de Formación</w:t>
            </w:r>
          </w:p>
          <w:p w:rsidR="00A7707B" w:rsidRPr="00072ADB" w:rsidRDefault="00A7707B" w:rsidP="002545C9">
            <w:pPr>
              <w:pStyle w:val="Prrafodelista"/>
              <w:numPr>
                <w:ilvl w:val="0"/>
                <w:numId w:val="241"/>
              </w:numPr>
            </w:pPr>
            <w:r w:rsidRPr="00072ADB">
              <w:t>Departamento de Administración</w:t>
            </w:r>
          </w:p>
          <w:p w:rsidR="00A7707B" w:rsidRPr="00072ADB" w:rsidRDefault="00A7707B" w:rsidP="002545C9">
            <w:pPr>
              <w:pStyle w:val="Prrafodelista"/>
              <w:numPr>
                <w:ilvl w:val="0"/>
                <w:numId w:val="241"/>
              </w:numPr>
            </w:pPr>
            <w:r w:rsidRPr="00072ADB">
              <w:t>Oficina de Coordinación de Programas Educativos Rurales</w:t>
            </w:r>
          </w:p>
          <w:p w:rsidR="00A7707B" w:rsidRPr="00072ADB" w:rsidRDefault="00A7707B" w:rsidP="002545C9">
            <w:pPr>
              <w:pStyle w:val="Prrafodelista"/>
              <w:numPr>
                <w:ilvl w:val="0"/>
                <w:numId w:val="241"/>
              </w:numPr>
            </w:pPr>
            <w:r w:rsidRPr="00072ADB">
              <w:t>Empresa Voluntaria</w:t>
            </w:r>
          </w:p>
          <w:p w:rsidR="00A7707B" w:rsidRPr="00072ADB" w:rsidRDefault="00A7707B" w:rsidP="002545C9">
            <w:pPr>
              <w:pStyle w:val="Prrafodelista"/>
              <w:numPr>
                <w:ilvl w:val="0"/>
                <w:numId w:val="241"/>
              </w:numPr>
            </w:pPr>
            <w:r w:rsidRPr="00072ADB">
              <w:t>Agencia de Publicidad (CAUSA)</w:t>
            </w:r>
          </w:p>
          <w:p w:rsidR="00A7707B" w:rsidRPr="00072ADB" w:rsidRDefault="00A7707B" w:rsidP="002545C9">
            <w:pPr>
              <w:pStyle w:val="Prrafodelista"/>
              <w:numPr>
                <w:ilvl w:val="0"/>
                <w:numId w:val="241"/>
              </w:numPr>
            </w:pPr>
            <w:r w:rsidRPr="00072ADB">
              <w:t>Medio de Comunicación</w:t>
            </w:r>
          </w:p>
          <w:p w:rsidR="00A7707B" w:rsidRPr="00072ADB" w:rsidRDefault="00A7707B" w:rsidP="002545C9">
            <w:pPr>
              <w:pStyle w:val="Prrafodelista"/>
              <w:numPr>
                <w:ilvl w:val="0"/>
                <w:numId w:val="241"/>
              </w:numPr>
            </w:pPr>
            <w:r w:rsidRPr="00072ADB">
              <w:t>ONG Aliada</w:t>
            </w:r>
          </w:p>
          <w:p w:rsidR="00A7707B" w:rsidRPr="00072ADB" w:rsidRDefault="00A7707B" w:rsidP="002545C9">
            <w:pPr>
              <w:pStyle w:val="Prrafodelista"/>
              <w:numPr>
                <w:ilvl w:val="0"/>
                <w:numId w:val="241"/>
              </w:numPr>
            </w:pPr>
            <w:r w:rsidRPr="00072ADB">
              <w:t>Empresa Auditora</w:t>
            </w:r>
          </w:p>
          <w:p w:rsidR="00A7707B" w:rsidRPr="00072ADB" w:rsidRDefault="00A7707B" w:rsidP="002545C9">
            <w:pPr>
              <w:pStyle w:val="Prrafodelista"/>
              <w:numPr>
                <w:ilvl w:val="0"/>
                <w:numId w:val="241"/>
              </w:numPr>
            </w:pPr>
            <w:r w:rsidRPr="00072ADB">
              <w:t>Centro Educativo</w:t>
            </w:r>
          </w:p>
          <w:p w:rsidR="00A7707B" w:rsidRPr="00072ADB" w:rsidRDefault="00A7707B" w:rsidP="002545C9">
            <w:pPr>
              <w:pStyle w:val="Prrafodelista"/>
              <w:numPr>
                <w:ilvl w:val="0"/>
                <w:numId w:val="241"/>
              </w:numPr>
            </w:pPr>
            <w:r w:rsidRPr="00072ADB">
              <w:t>Ministerio de Educación</w:t>
            </w:r>
          </w:p>
          <w:p w:rsidR="00A7707B" w:rsidRPr="00072ADB" w:rsidRDefault="00A7707B" w:rsidP="002545C9">
            <w:pPr>
              <w:pStyle w:val="Prrafodelista"/>
              <w:numPr>
                <w:ilvl w:val="0"/>
                <w:numId w:val="241"/>
              </w:numPr>
            </w:pPr>
            <w:r w:rsidRPr="00072ADB">
              <w:t>Casa de Retiro</w:t>
            </w:r>
          </w:p>
          <w:p w:rsidR="00A7707B" w:rsidRPr="00072ADB" w:rsidRDefault="00A7707B" w:rsidP="002545C9">
            <w:pPr>
              <w:pStyle w:val="Prrafodelista"/>
              <w:numPr>
                <w:ilvl w:val="0"/>
                <w:numId w:val="241"/>
              </w:numPr>
            </w:pPr>
            <w:r w:rsidRPr="00072ADB">
              <w:t>Proveedor</w:t>
            </w:r>
          </w:p>
          <w:p w:rsidR="00A7707B" w:rsidRPr="00072ADB" w:rsidRDefault="00A7707B" w:rsidP="002545C9">
            <w:pPr>
              <w:pStyle w:val="Prrafodelista"/>
              <w:numPr>
                <w:ilvl w:val="0"/>
                <w:numId w:val="241"/>
              </w:numPr>
            </w:pPr>
            <w:r w:rsidRPr="00072ADB">
              <w:t>Empresa Constructora</w:t>
            </w:r>
          </w:p>
          <w:p w:rsidR="00A7707B" w:rsidRPr="00072ADB" w:rsidRDefault="00A7707B" w:rsidP="002545C9">
            <w:pPr>
              <w:pStyle w:val="Prrafodelista"/>
              <w:numPr>
                <w:ilvl w:val="0"/>
                <w:numId w:val="241"/>
              </w:numPr>
            </w:pPr>
            <w:r w:rsidRPr="00072ADB">
              <w:t>Programa Educativo Rural</w:t>
            </w:r>
          </w:p>
          <w:p w:rsidR="00A7707B" w:rsidRPr="00072ADB" w:rsidRDefault="00A7707B" w:rsidP="002545C9">
            <w:pPr>
              <w:pStyle w:val="Prrafodelista"/>
              <w:numPr>
                <w:ilvl w:val="0"/>
                <w:numId w:val="241"/>
              </w:numPr>
            </w:pPr>
            <w:r w:rsidRPr="00072ADB">
              <w:t>Universidad</w:t>
            </w:r>
          </w:p>
          <w:p w:rsidR="00A7707B" w:rsidRPr="00072ADB" w:rsidRDefault="00A7707B" w:rsidP="002545C9">
            <w:pPr>
              <w:pStyle w:val="Prrafodelista"/>
              <w:numPr>
                <w:ilvl w:val="0"/>
                <w:numId w:val="241"/>
              </w:numPr>
            </w:pPr>
            <w:r w:rsidRPr="00072ADB">
              <w:t>Otras Instituciones Relacionadas</w:t>
            </w:r>
          </w:p>
          <w:p w:rsidR="00A7707B" w:rsidRPr="00072ADB" w:rsidRDefault="00A7707B" w:rsidP="002545C9">
            <w:pPr>
              <w:pStyle w:val="Prrafodelista"/>
              <w:numPr>
                <w:ilvl w:val="0"/>
                <w:numId w:val="241"/>
              </w:numPr>
            </w:pPr>
            <w:r w:rsidRPr="00072ADB">
              <w:t>Postulante</w:t>
            </w:r>
          </w:p>
          <w:p w:rsidR="00A7707B" w:rsidRPr="00072ADB" w:rsidRDefault="00A7707B" w:rsidP="002545C9">
            <w:pPr>
              <w:pStyle w:val="Prrafodelista"/>
              <w:numPr>
                <w:ilvl w:val="0"/>
                <w:numId w:val="241"/>
              </w:numPr>
            </w:pPr>
            <w:r w:rsidRPr="00072ADB">
              <w:t>Courier</w:t>
            </w:r>
          </w:p>
          <w:p w:rsidR="00A7707B" w:rsidRPr="00072ADB" w:rsidRDefault="00A7707B" w:rsidP="002545C9">
            <w:pPr>
              <w:pStyle w:val="Prrafodelista"/>
              <w:numPr>
                <w:ilvl w:val="0"/>
                <w:numId w:val="241"/>
              </w:numPr>
            </w:pPr>
            <w:r w:rsidRPr="00072ADB">
              <w:lastRenderedPageBreak/>
              <w:t>Donante</w:t>
            </w:r>
          </w:p>
          <w:p w:rsidR="00A7707B" w:rsidRPr="00072ADB" w:rsidRDefault="00A7707B" w:rsidP="002545C9">
            <w:pPr>
              <w:pStyle w:val="Prrafodelista"/>
              <w:numPr>
                <w:ilvl w:val="0"/>
                <w:numId w:val="241"/>
              </w:numPr>
              <w:rPr>
                <w:bCs/>
              </w:rPr>
            </w:pPr>
            <w:r w:rsidRPr="00072ADB">
              <w:t>Empresa de Recojo de Donación</w:t>
            </w:r>
          </w:p>
          <w:p w:rsidR="00A7707B" w:rsidRPr="00072ADB" w:rsidRDefault="00A7707B" w:rsidP="002545C9">
            <w:pPr>
              <w:pStyle w:val="Prrafodelista"/>
              <w:numPr>
                <w:ilvl w:val="0"/>
                <w:numId w:val="241"/>
              </w:numPr>
              <w:rPr>
                <w:bCs/>
              </w:rPr>
            </w:pPr>
            <w:r w:rsidRPr="00072ADB">
              <w:t>Empresa Financiadora</w:t>
            </w:r>
          </w:p>
          <w:p w:rsidR="00A7707B" w:rsidRPr="00072ADB" w:rsidRDefault="00A7707B" w:rsidP="002545C9">
            <w:pPr>
              <w:pStyle w:val="Prrafodelista"/>
              <w:numPr>
                <w:ilvl w:val="0"/>
                <w:numId w:val="241"/>
              </w:numPr>
              <w:rPr>
                <w:bCs/>
              </w:rPr>
            </w:pPr>
            <w:r w:rsidRPr="00072ADB">
              <w:t>Programas Rurales e Instituciones Educativas</w:t>
            </w:r>
          </w:p>
          <w:p w:rsidR="00A7707B" w:rsidRPr="00072ADB" w:rsidRDefault="00A7707B" w:rsidP="002545C9">
            <w:pPr>
              <w:pStyle w:val="Prrafodelista"/>
              <w:numPr>
                <w:ilvl w:val="0"/>
                <w:numId w:val="241"/>
              </w:numPr>
              <w:rPr>
                <w:bCs/>
              </w:rPr>
            </w:pPr>
            <w:r w:rsidRPr="00072ADB">
              <w:t>Banc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A6044D">
            <w:pPr>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BC4BF8" w:rsidRDefault="00A7707B" w:rsidP="00A7707B">
      <w:pPr>
        <w:pStyle w:val="Epgrafe"/>
        <w:jc w:val="center"/>
        <w:rPr>
          <w:sz w:val="16"/>
          <w:szCs w:val="16"/>
          <w:lang w:val="es-ES"/>
        </w:rPr>
      </w:pP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Pr="00A7707B" w:rsidRDefault="00A7707B" w:rsidP="00A7707B">
      <w:pPr>
        <w:keepNext/>
        <w:jc w:val="center"/>
      </w:pPr>
      <w:r w:rsidRPr="00A7707B">
        <w:rPr>
          <w:rFonts w:eastAsia="Calibri"/>
          <w:b/>
          <w:bCs/>
          <w:noProof/>
          <w:lang w:val="es-PE" w:eastAsia="es-PE"/>
        </w:rPr>
        <w:lastRenderedPageBreak/>
        <w:drawing>
          <wp:inline distT="0" distB="0" distL="0" distR="0" wp14:anchorId="384A12E4" wp14:editId="0CC3830F">
            <wp:extent cx="4709840" cy="7874000"/>
            <wp:effectExtent l="0" t="0" r="0" b="0"/>
            <wp:docPr id="302" name="Imagen 302" descr="C:\Users\Susan\Desktop\upc\PROYECTO Fe y Alegri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Arquitectura de Procesos\Arquitectura de Procesos v1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714867" cy="7882404"/>
                    </a:xfrm>
                    <a:prstGeom prst="rect">
                      <a:avLst/>
                    </a:prstGeom>
                    <a:noFill/>
                    <a:ln>
                      <a:noFill/>
                    </a:ln>
                  </pic:spPr>
                </pic:pic>
              </a:graphicData>
            </a:graphic>
          </wp:inline>
        </w:drawing>
      </w:r>
    </w:p>
    <w:p w:rsidR="00A7707B" w:rsidRPr="00A7707B" w:rsidRDefault="00A7707B" w:rsidP="00A7707B">
      <w:pPr>
        <w:pStyle w:val="Epgrafe"/>
        <w:jc w:val="center"/>
        <w:rPr>
          <w:sz w:val="24"/>
          <w:szCs w:val="24"/>
        </w:rPr>
      </w:pPr>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1C1CB9">
        <w:rPr>
          <w:noProof/>
          <w:sz w:val="24"/>
          <w:szCs w:val="24"/>
        </w:rPr>
        <w:t>57</w:t>
      </w:r>
      <w:r w:rsidRPr="00A7707B">
        <w:rPr>
          <w:sz w:val="24"/>
          <w:szCs w:val="24"/>
        </w:rPr>
        <w:fldChar w:fldCharType="end"/>
      </w:r>
      <w:r w:rsidRPr="00A7707B">
        <w:rPr>
          <w:sz w:val="24"/>
          <w:szCs w:val="24"/>
        </w:rPr>
        <w:t xml:space="preserve"> – Arquitectura de Procesos</w:t>
      </w:r>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6"/>
        <w:gridCol w:w="1781"/>
        <w:gridCol w:w="2523"/>
        <w:gridCol w:w="1926"/>
        <w:gridCol w:w="1634"/>
        <w:gridCol w:w="2371"/>
      </w:tblGrid>
      <w:tr w:rsidR="00A6044D" w:rsidRPr="00195D0A" w:rsidTr="00A6044D">
        <w:trPr>
          <w:trHeight w:val="513"/>
          <w:tblHeader/>
        </w:trPr>
        <w:tc>
          <w:tcPr>
            <w:tcW w:w="249"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2"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8"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A6044D">
        <w:trPr>
          <w:trHeight w:val="513"/>
        </w:trPr>
        <w:tc>
          <w:tcPr>
            <w:tcW w:w="249"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7" w:type="pct"/>
            <w:shd w:val="clear" w:color="auto" w:fill="C0C0C0"/>
            <w:vAlign w:val="center"/>
          </w:tcPr>
          <w:p w:rsidR="00A7707B" w:rsidRPr="00195D0A" w:rsidRDefault="00A7707B" w:rsidP="00A6044D">
            <w:pPr>
              <w:rPr>
                <w:sz w:val="18"/>
                <w:szCs w:val="18"/>
                <w:lang w:val="es-PE" w:eastAsia="es-PE"/>
              </w:rPr>
            </w:pPr>
          </w:p>
        </w:tc>
        <w:tc>
          <w:tcPr>
            <w:tcW w:w="522"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7"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8"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2"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7" w:type="pct"/>
            <w:vAlign w:val="center"/>
          </w:tcPr>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7"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trato con Empres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8" w:type="pct"/>
            <w:shd w:val="clear" w:color="auto" w:fill="BFBFBF"/>
          </w:tcPr>
          <w:p w:rsidR="00A7707B" w:rsidRPr="00195D0A" w:rsidRDefault="00A7707B" w:rsidP="00A6044D">
            <w:pPr>
              <w:jc w:val="both"/>
              <w:rPr>
                <w:sz w:val="18"/>
                <w:szCs w:val="18"/>
                <w:lang w:eastAsia="es-PE"/>
              </w:rPr>
            </w:pPr>
            <w:r w:rsidRPr="00195D0A">
              <w:rPr>
                <w:sz w:val="18"/>
                <w:szCs w:val="18"/>
                <w:lang w:eastAsia="es-PE"/>
              </w:rPr>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coja en un punto específico, la Encargada de Donaciones contrata a una Empresa de Recojo de Donación para que recoja la </w:t>
            </w:r>
            <w:r w:rsidRPr="00195D0A">
              <w:rPr>
                <w:sz w:val="18"/>
                <w:szCs w:val="18"/>
                <w:lang w:eastAsia="es-PE"/>
              </w:rPr>
              <w:lastRenderedPageBreak/>
              <w:t xml:space="preserve">misma y luego, se la entregue a la Encargada de Donaciones. En los dos últimos casos, la Encargada de Donaciones debe evaluar si es necesario que el donante entregue o no una boleta o factura, que respalde el Certificado de Donación a entregar.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lastRenderedPageBreak/>
              <w:t>Al final del día, la Encargada 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w:t>
            </w:r>
            <w:r w:rsidRPr="00195D0A">
              <w:rPr>
                <w:sz w:val="18"/>
                <w:szCs w:val="18"/>
                <w:lang w:val="es-PE" w:eastAsia="es-PE"/>
              </w:rPr>
              <w:lastRenderedPageBreak/>
              <w:t>Departamento de Planificación se procederá a realizar la entrega del mismo al Departamento de Planificación a fin de que sea incluido en el Plan Operativo Anual Institucional.</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w:t>
            </w:r>
            <w:r w:rsidRPr="00195D0A">
              <w:rPr>
                <w:sz w:val="18"/>
                <w:szCs w:val="18"/>
                <w:lang w:val="es-PE" w:eastAsia="es-PE"/>
              </w:rPr>
              <w:lastRenderedPageBreak/>
              <w:t xml:space="preserve">de Proyectos” el Plan de requerimientos institucionales para saber qué requerimientos cubrir y se comunica con el proceso “Realizar Inventario de Talleres de Educación Técnica” para indicarle las necesidades pendientes que no fueron cubierta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7"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lastRenderedPageBreak/>
              <w:t>Para la ejecución del proyecto se comunicará al proceso “Recopilar de Requerimientos Institucionales”, tanto las necesidades de construcción como las de recurs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w:t>
            </w:r>
            <w:r w:rsidRPr="00195D0A">
              <w:rPr>
                <w:sz w:val="18"/>
                <w:szCs w:val="18"/>
                <w:lang w:val="es-PE" w:eastAsia="es-PE"/>
              </w:rPr>
              <w:lastRenderedPageBreak/>
              <w:t>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w:t>
            </w:r>
            <w:r w:rsidRPr="00195D0A">
              <w:rPr>
                <w:sz w:val="18"/>
                <w:szCs w:val="18"/>
                <w:lang w:val="es-PE" w:eastAsia="es-PE"/>
              </w:rPr>
              <w:lastRenderedPageBreak/>
              <w:t>de Talleres de Educación Técnica” y se elabora el Formato de monitoreo e Inform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w:t>
            </w:r>
            <w:r w:rsidRPr="00195D0A">
              <w:rPr>
                <w:sz w:val="18"/>
                <w:szCs w:val="18"/>
                <w:lang w:val="es-PE" w:eastAsia="es-PE"/>
              </w:rPr>
              <w:lastRenderedPageBreak/>
              <w:t xml:space="preserve">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w:t>
            </w:r>
            <w:r w:rsidRPr="00195D0A">
              <w:rPr>
                <w:sz w:val="18"/>
                <w:szCs w:val="18"/>
                <w:lang w:val="es-PE" w:eastAsia="es-PE"/>
              </w:rPr>
              <w:lastRenderedPageBreak/>
              <w:t>proceso de inventariado se verifica que el equipamiento solicitado haya sido entregado y se haya efectuado la capacitación del mism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w:t>
            </w:r>
            <w:r w:rsidRPr="00195D0A">
              <w:rPr>
                <w:sz w:val="18"/>
                <w:szCs w:val="18"/>
                <w:lang w:val="es-PE" w:eastAsia="es-PE"/>
              </w:rPr>
              <w:lastRenderedPageBreak/>
              <w:t>Valore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7"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7"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7"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7"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7"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7"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7"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7"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7"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2"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7"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7"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2"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7"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7"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7"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7"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7"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7"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7"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2"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7"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7"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2"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7"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2"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7"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2" w:type="pct"/>
            <w:vAlign w:val="center"/>
          </w:tcPr>
          <w:p w:rsidR="00A7707B" w:rsidRPr="00195D0A" w:rsidRDefault="00A7707B" w:rsidP="00A6044D">
            <w:pPr>
              <w:jc w:val="center"/>
              <w:rPr>
                <w:sz w:val="18"/>
                <w:szCs w:val="18"/>
              </w:rPr>
            </w:pPr>
            <w:r w:rsidRPr="00195D0A">
              <w:rPr>
                <w:sz w:val="18"/>
                <w:szCs w:val="18"/>
              </w:rPr>
              <w:t>Entrevistar</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2" w:type="pct"/>
            <w:vAlign w:val="center"/>
          </w:tcPr>
          <w:p w:rsidR="00A7707B" w:rsidRPr="00195D0A" w:rsidRDefault="00A7707B" w:rsidP="00A6044D">
            <w:pPr>
              <w:jc w:val="center"/>
              <w:rPr>
                <w:sz w:val="18"/>
                <w:szCs w:val="18"/>
              </w:rPr>
            </w:pPr>
            <w:r w:rsidRPr="00195D0A">
              <w:rPr>
                <w:sz w:val="18"/>
                <w:szCs w:val="18"/>
              </w:rPr>
              <w:t>Gestión Pedagógic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8"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7"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7" w:type="pct"/>
            <w:vAlign w:val="center"/>
          </w:tcPr>
          <w:p w:rsidR="00A7707B" w:rsidRPr="00195D0A" w:rsidRDefault="00A7707B" w:rsidP="00A6044D">
            <w:pPr>
              <w:rPr>
                <w:sz w:val="18"/>
                <w:szCs w:val="18"/>
                <w:lang w:val="es-PE" w:eastAsia="es-PE"/>
              </w:rPr>
            </w:pPr>
          </w:p>
        </w:tc>
        <w:tc>
          <w:tcPr>
            <w:tcW w:w="522"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8"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8"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2" w:type="pct"/>
            <w:vAlign w:val="center"/>
          </w:tcPr>
          <w:p w:rsidR="00A7707B" w:rsidRPr="00195D0A" w:rsidRDefault="00A7707B" w:rsidP="00A6044D">
            <w:pPr>
              <w:jc w:val="center"/>
              <w:rPr>
                <w:sz w:val="18"/>
                <w:szCs w:val="18"/>
              </w:rPr>
            </w:pPr>
            <w:r w:rsidRPr="00195D0A">
              <w:rPr>
                <w:sz w:val="18"/>
                <w:szCs w:val="18"/>
              </w:rPr>
              <w:t>Construir Obr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8"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2" w:type="pct"/>
            <w:vAlign w:val="center"/>
          </w:tcPr>
          <w:p w:rsidR="00A7707B" w:rsidRPr="00195D0A" w:rsidRDefault="00A7707B" w:rsidP="00A6044D">
            <w:pPr>
              <w:jc w:val="center"/>
              <w:rPr>
                <w:sz w:val="18"/>
                <w:szCs w:val="18"/>
              </w:rPr>
            </w:pPr>
            <w:r w:rsidRPr="00195D0A">
              <w:rPr>
                <w:sz w:val="18"/>
                <w:szCs w:val="18"/>
              </w:rPr>
              <w:t>Enviar CV</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7" w:type="pct"/>
            <w:shd w:val="clear" w:color="auto" w:fill="auto"/>
            <w:vAlign w:val="center"/>
          </w:tcPr>
          <w:p w:rsidR="00A7707B" w:rsidRPr="00195D0A" w:rsidRDefault="00A7707B" w:rsidP="00A6044D">
            <w:pPr>
              <w:rPr>
                <w:sz w:val="18"/>
                <w:szCs w:val="18"/>
                <w:lang w:val="es-PE" w:eastAsia="es-PE"/>
              </w:rPr>
            </w:pP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2"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7"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8"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8"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7"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2"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7"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8"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8"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25</w:t>
            </w:r>
          </w:p>
        </w:tc>
        <w:tc>
          <w:tcPr>
            <w:tcW w:w="627" w:type="pct"/>
            <w:shd w:val="clear" w:color="auto" w:fill="auto"/>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trato con Empresa</w:t>
            </w:r>
          </w:p>
        </w:tc>
        <w:tc>
          <w:tcPr>
            <w:tcW w:w="522" w:type="pct"/>
            <w:shd w:val="clear" w:color="auto" w:fill="auto"/>
            <w:vAlign w:val="center"/>
          </w:tcPr>
          <w:p w:rsidR="00A7707B" w:rsidRPr="00195D0A" w:rsidRDefault="00A7707B" w:rsidP="00A6044D">
            <w:pPr>
              <w:jc w:val="center"/>
              <w:rPr>
                <w:sz w:val="18"/>
                <w:szCs w:val="18"/>
              </w:rPr>
            </w:pPr>
            <w:r w:rsidRPr="00195D0A">
              <w:rPr>
                <w:sz w:val="18"/>
                <w:szCs w:val="18"/>
              </w:rPr>
              <w:t>Recoger Donación</w:t>
            </w:r>
          </w:p>
        </w:tc>
        <w:tc>
          <w:tcPr>
            <w:tcW w:w="627"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8"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on el contrato realizado, la Empresa de Recojo de Donación hace efectivo el</w:t>
            </w:r>
            <w:r>
              <w:rPr>
                <w:sz w:val="18"/>
                <w:szCs w:val="18"/>
                <w:lang w:val="es-PE" w:eastAsia="es-PE"/>
              </w:rPr>
              <w:t xml:space="preserve"> recojo del</w:t>
            </w:r>
            <w:r w:rsidRPr="00195D0A">
              <w:rPr>
                <w:sz w:val="18"/>
                <w:szCs w:val="18"/>
                <w:lang w:val="es-PE" w:eastAsia="es-PE"/>
              </w:rPr>
              <w:t xml:space="preserve"> bien donado por el donante.</w:t>
            </w:r>
          </w:p>
        </w:tc>
        <w:tc>
          <w:tcPr>
            <w:tcW w:w="678"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de Recojo de Don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2"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7"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8"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8"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5"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2"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7"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8"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2"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7"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8"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2"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7"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8"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8"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2"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7"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8"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8"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2"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7"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8"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8"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5"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2"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7"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8"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8"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5"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2"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8"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8"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5"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2"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7"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8"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8"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2"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7"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8"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8"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7"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2"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7"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8"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8"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5"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7"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2"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7"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8"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8"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5"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2"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7"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8"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8"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2"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7"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8"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8"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A6044D">
        <w:trPr>
          <w:trHeight w:val="513"/>
        </w:trPr>
        <w:tc>
          <w:tcPr>
            <w:tcW w:w="249"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2"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7"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8"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8"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A6044D">
        <w:trPr>
          <w:trHeight w:val="513"/>
        </w:trPr>
        <w:tc>
          <w:tcPr>
            <w:tcW w:w="249"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2"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7"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8"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8"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5"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1C1CB9">
        <w:rPr>
          <w:noProof/>
          <w:sz w:val="24"/>
          <w:szCs w:val="24"/>
        </w:rPr>
        <w:t>58</w:t>
      </w:r>
      <w:r w:rsidRPr="00A6044D">
        <w:rPr>
          <w:sz w:val="24"/>
          <w:szCs w:val="24"/>
        </w:rPr>
        <w:fldChar w:fldCharType="end"/>
      </w:r>
      <w:r w:rsidRPr="00A6044D">
        <w:rPr>
          <w:sz w:val="24"/>
          <w:szCs w:val="24"/>
        </w:rPr>
        <w:t xml:space="preserve"> – Caracterización de la Arquitectura de Procesos</w:t>
      </w:r>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r>
        <w:rPr>
          <w:b/>
          <w:lang w:val="es-PE"/>
        </w:rPr>
        <w:lastRenderedPageBreak/>
        <w:t>Stakeholders Empresariales</w:t>
      </w:r>
    </w:p>
    <w:p w:rsidR="00A6044D" w:rsidRDefault="00A6044D" w:rsidP="00A6044D">
      <w:pPr>
        <w:spacing w:after="200" w:line="276" w:lineRule="auto"/>
        <w:jc w:val="both"/>
        <w:outlineLvl w:val="1"/>
        <w:rPr>
          <w:b/>
          <w:lang w:val="es-PE"/>
        </w:rPr>
      </w:pPr>
      <w:r>
        <w:rPr>
          <w:noProof/>
          <w:lang w:eastAsia="es-PE"/>
        </w:rPr>
        <mc:AlternateContent>
          <mc:Choice Requires="wpg">
            <w:drawing>
              <wp:anchor distT="0" distB="0" distL="114300" distR="114300" simplePos="0" relativeHeight="251663360" behindDoc="1" locked="0" layoutInCell="1" allowOverlap="1" wp14:anchorId="27A20068" wp14:editId="0CF66CB4">
                <wp:simplePos x="0" y="0"/>
                <wp:positionH relativeFrom="column">
                  <wp:posOffset>-582295</wp:posOffset>
                </wp:positionH>
                <wp:positionV relativeFrom="paragraph">
                  <wp:posOffset>592455</wp:posOffset>
                </wp:positionV>
                <wp:extent cx="6724650" cy="6858000"/>
                <wp:effectExtent l="76200" t="38100" r="95250" b="114300"/>
                <wp:wrapNone/>
                <wp:docPr id="401" name="401 Grupo"/>
                <wp:cNvGraphicFramePr/>
                <a:graphic xmlns:a="http://schemas.openxmlformats.org/drawingml/2006/main">
                  <a:graphicData uri="http://schemas.microsoft.com/office/word/2010/wordprocessingGroup">
                    <wpg:wgp>
                      <wpg:cNvGrpSpPr/>
                      <wpg:grpSpPr>
                        <a:xfrm>
                          <a:off x="0" y="0"/>
                          <a:ext cx="6724650" cy="6858000"/>
                          <a:chOff x="0" y="0"/>
                          <a:chExt cx="6724650" cy="6858000"/>
                        </a:xfrm>
                      </wpg:grpSpPr>
                      <wpg:grpSp>
                        <wpg:cNvPr id="402" name="402 Grupo"/>
                        <wpg:cNvGrpSpPr/>
                        <wpg:grpSpPr>
                          <a:xfrm>
                            <a:off x="0" y="0"/>
                            <a:ext cx="6724650" cy="6858000"/>
                            <a:chOff x="0" y="0"/>
                            <a:chExt cx="6724650" cy="6858000"/>
                          </a:xfrm>
                        </wpg:grpSpPr>
                        <wps:wsp>
                          <wps:cNvPr id="403" name="403 Elipse"/>
                          <wps:cNvSpPr/>
                          <wps:spPr>
                            <a:xfrm>
                              <a:off x="0" y="0"/>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404 Elipse"/>
                          <wps:cNvSpPr/>
                          <wps:spPr>
                            <a:xfrm>
                              <a:off x="1002535" y="1167788"/>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405" name="0 Imagen"/>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429658" y="231355"/>
                            <a:ext cx="6004192" cy="6246563"/>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401 Grupo" o:spid="_x0000_s1026" style="position:absolute;margin-left:-45.85pt;margin-top:46.65pt;width:529.5pt;height:540pt;z-index:-251653120" coordsize="67246,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">
                <v:group id="402 Grupo" o:spid="_x0000_s1027" style="position:absolute;width:67246;height:68580"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oval id="403 Elipse" o:spid="_x0000_s1028" style="position:absolute;width:67246;height:68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nKsQA&#10;AADcAAAADwAAAGRycy9kb3ducmV2LnhtbESP3WrCQBSE74W+w3IKvZG6a6sSoqukpUUv/XuAQ/Y0&#10;CWbPxuzWxLd3BcHLYWa+YRar3tbiQq2vHGsYjxQI4tyZigsNx8PvewLCB2SDtWPScCUPq+XLYIGp&#10;cR3v6LIPhYgQ9ilqKENoUil9XpJFP3INcfT+XGsxRNkW0rTYRbit5YdSM2mx4rhQYkPfJeWn/b/V&#10;8DXMzscuqaxKptfderj96Q+Z0vrttc/mIAL14Rl+tDdGw0R9wv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0pyrEAAAA3AAAAA8AAAAAAAAAAAAAAAAAmAIAAGRycy9k&#10;b3ducmV2LnhtbFBLBQYAAAAABAAEAPUAAACJAwAAAAA=&#10;" fillcolor="#c2d69b [1942]" stroked="f" strokeweight="2pt">
                    <v:shadow on="t" color="black" opacity="20971f" offset="0,2.2pt"/>
                  </v:oval>
                  <v:oval id="404 Elipse" o:spid="_x0000_s1029" style="position:absolute;left:10025;top:11677;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axMMA&#10;AADcAAAADwAAAGRycy9kb3ducmV2LnhtbESP0YrCMBRE34X9h3AX9kU0XRErtanIgrDgi1o/4NJc&#10;22pzU5Ko9e+NsLCPw8ycYfL1YDpxJ+dbywq+pwkI4srqlmsFp3I7WYLwAVljZ5kUPMnDuvgY5Zhp&#10;++AD3Y+hFhHCPkMFTQh9JqWvGjLop7Ynjt7ZOoMhSldL7fAR4aaTsyRZSIMtx4UGe/ppqLoeb0bB&#10;pr3sutSfqrGblSnv5SHdjwelvj6HzQpEoCH8h//av1rBPJnD+0w8ArJ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LaxMMAAADcAAAADwAAAAAAAAAAAAAAAACYAgAAZHJzL2Rv&#10;d25yZXYueG1sUEsFBgAAAAAEAAQA9QAAAIgDAAAAAA==&#10;" fillcolor="#fabf8f [1945]" stroked="f" strokeweight="2pt">
                    <v:shadow on="t" color="black" opacity="20971f" offset="0,2.2pt"/>
                  </v:oval>
                </v:group>
                <v:shape id="0 Imagen" o:spid="_x0000_s1030" type="#_x0000_t75" style="position:absolute;left:4296;top:2313;width:60042;height:62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1Hd3HAAAA3AAAAA8AAABkcnMvZG93bnJldi54bWxEj19LwzAUxd+FfYdwBd9s6p8NrcuGCIKC&#10;UKyT6dtdc23KmpuSxLXbpzcDYY+Hc87vcObL0XZiRz60jhVcZTkI4trplhsFq4/nyzsQISJr7ByT&#10;gj0FWC4mZ3MstBv4nXZVbESCcChQgYmxL6QMtSGLIXM9cfJ+nLcYk/SN1B6HBLedvM7zmbTYclow&#10;2NOToXpb/VoFG8Zx/fW5bvzN9+H+zW9Ks3otlbo4Hx8fQEQa4yn8337RCm7zKRzPpCMgF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e1Hd3HAAAA3AAAAA8AAAAAAAAAAAAA&#10;AAAAnwIAAGRycy9kb3ducmV2LnhtbFBLBQYAAAAABAAEAPcAAACTAwAAAAA=&#10;">
                  <v:imagedata r:id="rId132" o:title=""/>
                  <v:path arrowok="t"/>
                </v:shape>
              </v:group>
            </w:pict>
          </mc:Fallback>
        </mc:AlternateContent>
      </w:r>
      <w:r w:rsidRPr="00341713">
        <w:t xml:space="preserve">Los stakeholders empresariales representan a las personas o entidades que afectan o pueden ser afectados por las actividades de la </w:t>
      </w:r>
      <w:r>
        <w:t>de la Oficina Central Fe y Alegría Perú</w:t>
      </w:r>
      <w:r w:rsidRPr="00341713">
        <w:t>. Esta información se rescata de los pools de los diagramas de procesos</w:t>
      </w:r>
      <w:r>
        <w:t xml:space="preserve"> detallados en el punto 3.8</w:t>
      </w:r>
      <w:r>
        <w:rPr>
          <w:b/>
          <w:lang w:val="es-PE"/>
        </w:rPr>
        <w:t>.</w:t>
      </w: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ind w:left="-993"/>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272355">
        <w:rPr>
          <w:noProof/>
          <w:sz w:val="24"/>
          <w:szCs w:val="24"/>
        </w:rPr>
        <w:t>32</w:t>
      </w:r>
      <w:r w:rsidRPr="00A6044D">
        <w:rPr>
          <w:sz w:val="24"/>
          <w:szCs w:val="24"/>
        </w:rPr>
        <w:fldChar w:fldCharType="end"/>
      </w:r>
      <w:r w:rsidRPr="00A6044D">
        <w:rPr>
          <w:sz w:val="24"/>
          <w:szCs w:val="24"/>
        </w:rPr>
        <w:t xml:space="preserve"> – Stakeholders Empresariales</w:t>
      </w:r>
    </w:p>
    <w:p w:rsidR="00A6044D" w:rsidRDefault="00A6044D" w:rsidP="00A6044D">
      <w:pPr>
        <w:jc w:val="center"/>
        <w:rPr>
          <w:lang w:val="es-PE"/>
        </w:rPr>
      </w:pPr>
      <w:r w:rsidRPr="00A6044D">
        <w:rPr>
          <w:lang w:val="es-PE"/>
        </w:rPr>
        <w:t>Fuent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de Recojo de Donación</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de apoyo encargada de recoger la donación hecha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proofErr w:type="gramStart"/>
            <w:r w:rsidRPr="00272355">
              <w:rPr>
                <w:color w:val="000000"/>
                <w:lang w:val="es-PE" w:eastAsia="es-PE"/>
              </w:rPr>
              <w:t>Docentes contratados completo</w:t>
            </w:r>
            <w:proofErr w:type="gramEnd"/>
            <w:r w:rsidRPr="00272355">
              <w:rPr>
                <w:color w:val="000000"/>
                <w:lang w:val="es-PE" w:eastAsia="es-PE"/>
              </w:rPr>
              <w:t xml:space="preserve">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Donaciones 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Donaciones e Imagen Institucional.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Jefe del Departamento de Planif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itución contratada para brindar un servicio o dar un bien que satisfaga la necesidad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Direc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Secretaria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59</w:t>
      </w:r>
      <w:r w:rsidRPr="00272355">
        <w:rPr>
          <w:sz w:val="24"/>
          <w:szCs w:val="24"/>
        </w:rPr>
        <w:fldChar w:fldCharType="end"/>
      </w:r>
      <w:r w:rsidRPr="00272355">
        <w:rPr>
          <w:sz w:val="24"/>
          <w:szCs w:val="24"/>
        </w:rPr>
        <w:t xml:space="preserve"> – Stakeholders Empresariales</w:t>
      </w:r>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r w:rsidRPr="00272355">
        <w:rPr>
          <w:b/>
          <w:lang w:val="es-PE"/>
        </w:rPr>
        <w:lastRenderedPageBreak/>
        <w:t>Modelo de Dominio</w:t>
      </w:r>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7F1C1D3C" wp14:editId="749A783C">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Pr="00272355">
        <w:rPr>
          <w:noProof/>
          <w:sz w:val="24"/>
          <w:szCs w:val="24"/>
        </w:rPr>
        <w:t>33</w:t>
      </w:r>
      <w:r w:rsidRPr="00272355">
        <w:rPr>
          <w:sz w:val="24"/>
          <w:szCs w:val="24"/>
        </w:rPr>
        <w:fldChar w:fldCharType="end"/>
      </w:r>
      <w:r w:rsidRPr="00272355">
        <w:rPr>
          <w:sz w:val="24"/>
          <w:szCs w:val="24"/>
        </w:rPr>
        <w:t xml:space="preserve"> – Modelo de Dominio</w:t>
      </w:r>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Alegría Perú y termina cuando </w:t>
            </w:r>
            <w:proofErr w:type="gramStart"/>
            <w:r w:rsidRPr="00272355">
              <w:rPr>
                <w:color w:val="000000"/>
                <w:lang w:val="es-PE" w:eastAsia="es-PE"/>
              </w:rPr>
              <w:t>la misma</w:t>
            </w:r>
            <w:proofErr w:type="gramEnd"/>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60</w:t>
      </w:r>
      <w:r w:rsidRPr="00272355">
        <w:rPr>
          <w:sz w:val="24"/>
          <w:szCs w:val="24"/>
        </w:rPr>
        <w:fldChar w:fldCharType="end"/>
      </w:r>
      <w:r w:rsidRPr="00272355">
        <w:rPr>
          <w:sz w:val="24"/>
          <w:szCs w:val="24"/>
        </w:rPr>
        <w:t xml:space="preserve"> – Entidades del Modelo de Dominio</w:t>
      </w:r>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r w:rsidRPr="00272355">
        <w:rPr>
          <w:b/>
          <w:lang w:val="es-PE"/>
        </w:rPr>
        <w:lastRenderedPageBreak/>
        <w:t>Reglas de Negocio</w:t>
      </w:r>
    </w:p>
    <w:p w:rsidR="00272355" w:rsidRPr="0029390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79"/>
        <w:gridCol w:w="1978"/>
        <w:gridCol w:w="3978"/>
        <w:gridCol w:w="1909"/>
      </w:tblGrid>
      <w:tr w:rsidR="00272355" w:rsidRPr="00272355" w:rsidTr="00272355">
        <w:trPr>
          <w:trHeight w:val="390"/>
        </w:trPr>
        <w:tc>
          <w:tcPr>
            <w:tcW w:w="45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CÓD.</w:t>
            </w:r>
          </w:p>
        </w:tc>
        <w:tc>
          <w:tcPr>
            <w:tcW w:w="1144"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2301"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REGLA DE NEGOCIO</w:t>
            </w:r>
          </w:p>
        </w:tc>
        <w:tc>
          <w:tcPr>
            <w:tcW w:w="110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TIPO</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272355">
              <w:rPr>
                <w:bCs/>
                <w:color w:val="000000"/>
                <w:lang w:val="es-PE" w:eastAsia="es-PE"/>
              </w:rPr>
              <w:t xml:space="preserve"> planificado</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83"/>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272355">
              <w:rPr>
                <w:bCs/>
                <w:color w:val="000000"/>
                <w:lang w:val="es-PE" w:eastAsia="es-PE"/>
              </w:rPr>
              <w:t>reprogramado</w:t>
            </w:r>
            <w:r w:rsidRPr="00272355">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272355">
              <w:rPr>
                <w:bCs/>
                <w:color w:val="000000"/>
                <w:lang w:val="es-PE" w:eastAsia="es-PE"/>
              </w:rPr>
              <w:t>reasignado</w:t>
            </w:r>
            <w:r w:rsidRPr="00272355">
              <w:rPr>
                <w:color w:val="000000"/>
                <w:lang w:val="es-PE" w:eastAsia="es-PE"/>
              </w:rPr>
              <w:t xml:space="preserve">. Si no se cuentan con los recursos (ej. tiempo, dinero, acompañante </w:t>
            </w:r>
            <w:r w:rsidRPr="00272355">
              <w:rPr>
                <w:color w:val="000000"/>
                <w:lang w:val="es-PE" w:eastAsia="es-PE"/>
              </w:rPr>
              <w:lastRenderedPageBreak/>
              <w:t xml:space="preserve">disponible) para reprogramar el acompañamiento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ructur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272355">
              <w:rPr>
                <w:bCs/>
                <w:color w:val="000000"/>
                <w:lang w:val="es-PE" w:eastAsia="es-PE"/>
              </w:rPr>
              <w:t>cre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272355">
              <w:rPr>
                <w:bCs/>
                <w:color w:val="000000"/>
                <w:lang w:val="es-PE" w:eastAsia="es-PE"/>
              </w:rPr>
              <w:t xml:space="preserve"> primera versión</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272355">
              <w:rPr>
                <w:bCs/>
                <w:color w:val="000000"/>
                <w:lang w:val="es-PE" w:eastAsia="es-PE"/>
              </w:rPr>
              <w:t>revis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272355">
              <w:rPr>
                <w:bCs/>
                <w:color w:val="000000"/>
                <w:lang w:val="es-PE" w:eastAsia="es-PE"/>
              </w:rPr>
              <w:t>distribu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272355">
              <w:rPr>
                <w:bCs/>
                <w:color w:val="000000"/>
                <w:lang w:val="es-PE" w:eastAsia="es-PE"/>
              </w:rPr>
              <w:t>planific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Institucional, el estado de la capacitación pasa a ser</w:t>
            </w:r>
            <w:r w:rsidRPr="00272355">
              <w:rPr>
                <w:bCs/>
                <w:color w:val="000000"/>
                <w:lang w:val="es-PE" w:eastAsia="es-PE"/>
              </w:rPr>
              <w:t xml:space="preserve"> planificado</w:t>
            </w:r>
            <w:r w:rsidRPr="00272355">
              <w:rPr>
                <w:color w:val="000000"/>
                <w:lang w:val="es-PE" w:eastAsia="es-PE"/>
              </w:rPr>
              <w:t xml:space="preserve">, debido a que el mismo está incluido en la planificación operativa anual institucional.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272355">
              <w:rPr>
                <w:bCs/>
                <w:color w:val="000000"/>
                <w:lang w:val="es-PE" w:eastAsia="es-PE"/>
              </w:rPr>
              <w:t>reprogramado</w:t>
            </w:r>
            <w:r w:rsidRPr="00272355">
              <w:rPr>
                <w:color w:val="000000"/>
                <w:lang w:val="es-PE" w:eastAsia="es-PE"/>
              </w:rPr>
              <w:t xml:space="preserve">. Si no se cuentan con los recursos (ej. tiempo, orador disponible) para reprogramar la capacitación el estado del mismo pasa a ser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base de concurso enviada por la ONG Aliada, el concurso pasa a estado </w:t>
            </w:r>
            <w:r w:rsidRPr="00272355">
              <w:rPr>
                <w:bCs/>
                <w:color w:val="000000"/>
                <w:lang w:val="es-PE" w:eastAsia="es-PE"/>
              </w:rPr>
              <w:t>identific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w:t>
            </w:r>
            <w:r w:rsidRPr="00272355">
              <w:rPr>
                <w:color w:val="000000"/>
                <w:lang w:val="es-PE" w:eastAsia="es-PE"/>
              </w:rPr>
              <w:lastRenderedPageBreak/>
              <w:t xml:space="preserve">pasa a ser </w:t>
            </w:r>
            <w:r w:rsidRPr="00272355">
              <w:rPr>
                <w:bCs/>
                <w:color w:val="000000"/>
                <w:lang w:val="es-PE" w:eastAsia="es-PE"/>
              </w:rPr>
              <w:t>particip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ONG Aliada procede a comunicar el resultado del concurso. En caso se haya obtenido el financiamiento, el concurso cambia al estado </w:t>
            </w:r>
            <w:r w:rsidRPr="00272355">
              <w:rPr>
                <w:bCs/>
                <w:color w:val="000000"/>
                <w:lang w:val="es-PE" w:eastAsia="es-PE"/>
              </w:rPr>
              <w:t>ganado</w:t>
            </w:r>
            <w:r w:rsidRPr="00272355">
              <w:rPr>
                <w:color w:val="000000"/>
                <w:lang w:val="es-PE" w:eastAsia="es-PE"/>
              </w:rPr>
              <w:t xml:space="preserve">, caso contrario el concurso cambia al estado </w:t>
            </w:r>
            <w:r w:rsidRPr="00272355">
              <w:rPr>
                <w:bCs/>
                <w:color w:val="000000"/>
                <w:lang w:val="es-PE" w:eastAsia="es-PE"/>
              </w:rPr>
              <w:t>perd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irectivo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irectivo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docente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la capacitación el cuerpo docente centro educa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20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272355">
              <w:rPr>
                <w:bCs/>
                <w:color w:val="000000"/>
                <w:lang w:val="es-PE" w:eastAsia="es-PE"/>
              </w:rPr>
              <w:t>acompañado</w:t>
            </w:r>
            <w:r w:rsidRPr="00272355">
              <w:rPr>
                <w:color w:val="000000"/>
                <w:lang w:val="es-PE" w:eastAsia="es-PE"/>
              </w:rPr>
              <w:t xml:space="preserve">. En caso todavía no se ha ejecutado el acompañamiento planificado para dicho centro educativo, el cuerpo pastoral centro educativo mantiene el estado </w:t>
            </w:r>
            <w:r w:rsidRPr="00272355">
              <w:rPr>
                <w:bCs/>
                <w:color w:val="000000"/>
                <w:lang w:val="es-PE" w:eastAsia="es-PE"/>
              </w:rPr>
              <w:t>pendiente de acompañamient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272355">
              <w:rPr>
                <w:bCs/>
                <w:color w:val="000000"/>
                <w:lang w:val="es-PE" w:eastAsia="es-PE"/>
              </w:rPr>
              <w:t>pendiente de capacitación</w:t>
            </w:r>
            <w:r w:rsidRPr="00272355">
              <w:rPr>
                <w:color w:val="000000"/>
                <w:lang w:val="es-PE" w:eastAsia="es-PE"/>
              </w:rPr>
              <w:t xml:space="preserve">. Ni bien se ejecuta el taller el cuerpo pastoral centro directivo cambia de estado a </w:t>
            </w:r>
            <w:r w:rsidRPr="00272355">
              <w:rPr>
                <w:bCs/>
                <w:color w:val="000000"/>
                <w:lang w:val="es-PE" w:eastAsia="es-PE"/>
              </w:rPr>
              <w:t>capacitado.</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272355">
              <w:rPr>
                <w:bCs/>
                <w:color w:val="000000"/>
                <w:lang w:val="es-PE" w:eastAsia="es-PE"/>
              </w:rPr>
              <w:t>desactualizada</w:t>
            </w:r>
            <w:r w:rsidRPr="00272355">
              <w:rPr>
                <w:color w:val="000000"/>
                <w:lang w:val="es-PE" w:eastAsia="es-PE"/>
              </w:rPr>
              <w:t xml:space="preserve">. Caso contrario, si no existe desfase o mayores diferencias entre la currícula técnica que se está utilizando y las </w:t>
            </w:r>
            <w:r w:rsidRPr="00272355">
              <w:rPr>
                <w:color w:val="000000"/>
                <w:lang w:val="es-PE" w:eastAsia="es-PE"/>
              </w:rPr>
              <w:lastRenderedPageBreak/>
              <w:t xml:space="preserve">currícula propuesta por el Ministerio de educación, la currícula técnica se mantiene en estado </w:t>
            </w:r>
            <w:r w:rsidRPr="00272355">
              <w:rPr>
                <w:bCs/>
                <w:color w:val="000000"/>
                <w:lang w:val="es-PE" w:eastAsia="es-PE"/>
              </w:rPr>
              <w:t>actualizada</w:t>
            </w:r>
            <w:r w:rsidRPr="00272355">
              <w:rPr>
                <w:color w:val="000000"/>
                <w:lang w:val="es-PE" w:eastAsia="es-PE"/>
              </w:rPr>
              <w:t xml:space="preserve">.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2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uando la empresa voluntaria se comunica con la Oficina Central Fe y Alegría para notificarle su deseo de realizar una donación, la donación pasa a estado</w:t>
            </w:r>
            <w:r w:rsidRPr="00272355">
              <w:rPr>
                <w:bCs/>
                <w:color w:val="000000"/>
                <w:lang w:val="es-PE" w:eastAsia="es-PE"/>
              </w:rPr>
              <w:t xml:space="preserve"> identific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donación pasa al estado </w:t>
            </w:r>
            <w:r w:rsidRPr="00272355">
              <w:rPr>
                <w:bCs/>
                <w:color w:val="000000"/>
                <w:lang w:val="es-PE" w:eastAsia="es-PE"/>
              </w:rPr>
              <w:t>ejecutado</w:t>
            </w:r>
            <w:r w:rsidRPr="00272355">
              <w:rPr>
                <w:color w:val="000000"/>
                <w:lang w:val="es-PE" w:eastAsia="es-PE"/>
              </w:rPr>
              <w:t xml:space="preserve"> cuando se ha llevado a cabo el proyecto propuesto para esta donación.</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mpresa voluntaria deja de realizar donacione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donación realizada al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medio de comunicación deja de publicar publicidad o notas periodísticas por un periodo mayor a un año se le considera en estado </w:t>
            </w:r>
            <w:r w:rsidRPr="00272355">
              <w:rPr>
                <w:bCs/>
                <w:color w:val="000000"/>
                <w:lang w:val="es-PE" w:eastAsia="es-PE"/>
              </w:rPr>
              <w:t>pasivo</w:t>
            </w:r>
            <w:r w:rsidRPr="00272355">
              <w:rPr>
                <w:color w:val="000000"/>
                <w:lang w:val="es-PE" w:eastAsia="es-PE"/>
              </w:rPr>
              <w:t xml:space="preserve">. Caso contrario, cuando la última publicación de nota periodística o publicidad realizada para Movimiento Fe y Alegría Perú ha sido en menos de un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220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272355">
              <w:rPr>
                <w:bCs/>
                <w:color w:val="000000"/>
                <w:lang w:val="es-PE" w:eastAsia="es-PE"/>
              </w:rPr>
              <w:t xml:space="preserve"> identificada</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2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ejecución del algún proyecto ha cubierto la necesidad, la misma pasa al estado </w:t>
            </w:r>
            <w:r w:rsidRPr="00272355">
              <w:rPr>
                <w:bCs/>
                <w:color w:val="000000"/>
                <w:lang w:val="es-PE" w:eastAsia="es-PE"/>
              </w:rPr>
              <w:t>cubiert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272355">
              <w:rPr>
                <w:bCs/>
                <w:color w:val="000000"/>
                <w:lang w:val="es-PE" w:eastAsia="es-PE"/>
              </w:rPr>
              <w:t>revis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nota de prensa ya está revisada puede pasar a ser publicada en los distintos medios de comunicación. Si la nota se llegó a publicar, pasa al estado </w:t>
            </w:r>
            <w:r w:rsidRPr="00272355">
              <w:rPr>
                <w:bCs/>
                <w:color w:val="000000"/>
                <w:lang w:val="es-PE" w:eastAsia="es-PE"/>
              </w:rPr>
              <w:t>publicado</w:t>
            </w:r>
            <w:r w:rsidRPr="00272355">
              <w:rPr>
                <w:color w:val="000000"/>
                <w:lang w:val="es-PE" w:eastAsia="es-PE"/>
              </w:rPr>
              <w:t xml:space="preserve">. Caso contrario, si en algún momento de la elaboración de la nota periodística se aborta el proceso antes de su publicación la misma pasa al estado </w:t>
            </w:r>
            <w:r w:rsidRPr="00272355">
              <w:rPr>
                <w:bCs/>
                <w:color w:val="000000"/>
                <w:lang w:val="es-PE" w:eastAsia="es-PE"/>
              </w:rPr>
              <w:t>descar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ONG aliada deja de enviar bases de concurso por un periodo mayor a medio año se le considera en estado </w:t>
            </w:r>
            <w:r w:rsidRPr="00272355">
              <w:rPr>
                <w:bCs/>
                <w:color w:val="000000"/>
                <w:lang w:val="es-PE" w:eastAsia="es-PE"/>
              </w:rPr>
              <w:t>pasivo</w:t>
            </w:r>
            <w:r w:rsidRPr="00272355">
              <w:rPr>
                <w:color w:val="000000"/>
                <w:lang w:val="es-PE" w:eastAsia="es-PE"/>
              </w:rPr>
              <w:t xml:space="preserve">. Caso contrario, cuando la última base de concurso enviada al Departamento de Proyectos ha sido en menos de medio año, se considera en estado </w:t>
            </w:r>
            <w:r w:rsidRPr="00272355">
              <w:rPr>
                <w:bCs/>
                <w:color w:val="000000"/>
                <w:lang w:val="es-PE" w:eastAsia="es-PE"/>
              </w:rPr>
              <w:t>activ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89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272355">
              <w:rPr>
                <w:bCs/>
                <w:color w:val="000000"/>
                <w:lang w:val="es-PE" w:eastAsia="es-PE"/>
              </w:rPr>
              <w:t>actualiz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274"/>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272355">
              <w:rPr>
                <w:bCs/>
                <w:color w:val="000000"/>
                <w:lang w:val="es-PE" w:eastAsia="es-PE"/>
              </w:rPr>
              <w:t>desactualizado</w:t>
            </w:r>
            <w:r w:rsidRPr="00272355">
              <w:rPr>
                <w:color w:val="000000"/>
                <w:lang w:val="es-PE" w:eastAsia="es-PE"/>
              </w:rPr>
              <w:t xml:space="preserve"> el </w:t>
            </w:r>
            <w:r w:rsidRPr="00272355">
              <w:rPr>
                <w:color w:val="000000"/>
                <w:lang w:val="es-PE" w:eastAsia="es-PE"/>
              </w:rPr>
              <w:lastRenderedPageBreak/>
              <w:t xml:space="preserve">Plan de requerimientos institucionales. </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Derivación - Computacionales</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3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Educación Técnica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3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 Pastoral y Educación en Valores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4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Donaciones e Imagen Institucional de dicho año pasa </w:t>
            </w:r>
            <w:proofErr w:type="gramStart"/>
            <w:r w:rsidRPr="00272355">
              <w:rPr>
                <w:color w:val="000000"/>
                <w:lang w:val="es-PE" w:eastAsia="es-PE"/>
              </w:rPr>
              <w:t>a</w:t>
            </w:r>
            <w:proofErr w:type="gramEnd"/>
            <w:r w:rsidRPr="00272355">
              <w:rPr>
                <w:color w:val="000000"/>
                <w:lang w:val="es-PE" w:eastAsia="es-PE"/>
              </w:rPr>
              <w:t xml:space="preserve">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Departamento de Formación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4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 xml:space="preserve">Plan Operativo Anual del </w:t>
            </w:r>
            <w:r w:rsidRPr="00272355">
              <w:rPr>
                <w:color w:val="000000"/>
                <w:lang w:val="es-PE" w:eastAsia="es-PE"/>
              </w:rPr>
              <w:lastRenderedPageBreak/>
              <w:t>Departamento de Proyect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lastRenderedPageBreak/>
              <w:t xml:space="preserve">Al finalizar el año, el Plan Operativo Anual del Departamento de Proyectos </w:t>
            </w:r>
            <w:r w:rsidRPr="00272355">
              <w:rPr>
                <w:color w:val="000000"/>
                <w:lang w:val="es-PE" w:eastAsia="es-PE"/>
              </w:rPr>
              <w:lastRenderedPageBreak/>
              <w:t xml:space="preserve">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xistencia</w:t>
            </w:r>
          </w:p>
        </w:tc>
      </w:tr>
      <w:tr w:rsidR="00272355" w:rsidRPr="00272355" w:rsidTr="00272355">
        <w:trPr>
          <w:trHeight w:val="189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272355">
              <w:rPr>
                <w:bCs/>
                <w:color w:val="000000"/>
                <w:lang w:val="es-PE" w:eastAsia="es-PE"/>
              </w:rPr>
              <w:t>cre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57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272355">
              <w:rPr>
                <w:bCs/>
                <w:color w:val="000000"/>
                <w:lang w:val="es-PE" w:eastAsia="es-PE"/>
              </w:rPr>
              <w:t>oficial</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Institucion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272355">
              <w:rPr>
                <w:bCs/>
                <w:color w:val="000000"/>
                <w:lang w:val="es-PE" w:eastAsia="es-PE"/>
              </w:rPr>
              <w:t>cre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el Presupuesto Institucional por rubro contable y financiero ha sido redistribuido, regularizado y sus saldos han sido balanceados pasa a estado </w:t>
            </w:r>
            <w:r w:rsidRPr="00272355">
              <w:rPr>
                <w:bCs/>
                <w:color w:val="000000"/>
                <w:lang w:val="es-PE" w:eastAsia="es-PE"/>
              </w:rPr>
              <w:t>oficial</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resupuesto Institucional por rubro contable y financiamiento de dicho año pasa a estado </w:t>
            </w:r>
            <w:r w:rsidRPr="00272355">
              <w:rPr>
                <w:bCs/>
                <w:color w:val="000000"/>
                <w:lang w:val="es-PE" w:eastAsia="es-PE"/>
              </w:rPr>
              <w:t>venci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70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w:t>
            </w:r>
            <w:r w:rsidRPr="00272355">
              <w:rPr>
                <w:color w:val="000000"/>
                <w:lang w:val="es-PE" w:eastAsia="es-PE"/>
              </w:rPr>
              <w:lastRenderedPageBreak/>
              <w:t xml:space="preserve">Ejecución ha sido elaborado el proyecto pasa a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5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que llega la fecha de inicio del proyecto, se procede a su ejecución, cuando se han culminado las tareas del Plan de Ejecución el proyecto pasa a estado </w:t>
            </w:r>
            <w:r w:rsidRPr="00272355">
              <w:rPr>
                <w:bCs/>
                <w:color w:val="000000"/>
                <w:lang w:val="es-PE" w:eastAsia="es-PE"/>
              </w:rPr>
              <w:t>ejecutado</w:t>
            </w:r>
            <w:r w:rsidRPr="00272355">
              <w:rPr>
                <w:color w:val="000000"/>
                <w:lang w:val="es-PE" w:eastAsia="es-PE"/>
              </w:rPr>
              <w:t xml:space="preserve">. Sin embargo, si el proyecto no puede ser ejecutado por algún motivo pasa a estado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5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272355">
              <w:rPr>
                <w:bCs/>
                <w:color w:val="000000"/>
                <w:lang w:val="es-PE" w:eastAsia="es-PE"/>
              </w:rPr>
              <w:t>aud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272355">
              <w:rPr>
                <w:bCs/>
                <w:color w:val="000000"/>
                <w:lang w:val="es-PE" w:eastAsia="es-PE"/>
              </w:rPr>
              <w:t>evaluado</w:t>
            </w:r>
            <w:r w:rsidRPr="00272355">
              <w:rPr>
                <w:color w:val="000000"/>
                <w:lang w:val="es-PE" w:eastAsia="es-PE"/>
              </w:rPr>
              <w:t xml:space="preserve">.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272355">
              <w:rPr>
                <w:bCs/>
                <w:color w:val="000000"/>
                <w:lang w:val="es-PE" w:eastAsia="es-PE"/>
              </w:rPr>
              <w:t>solici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a agencia publicitaria voluntaria ha enviado la publicidad al Departamento de Donaciones e Imagen Institucional, la publicidad pasa a estado </w:t>
            </w:r>
            <w:r w:rsidRPr="00272355">
              <w:rPr>
                <w:bCs/>
                <w:color w:val="000000"/>
                <w:lang w:val="es-PE" w:eastAsia="es-PE"/>
              </w:rPr>
              <w:t>elabor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La publicidad del Movimiento Fe y Alegría Perú es publicada por medios de comunicación. Cuando el medio de comunicación publica la publicidad, la publicidad pasa a estado </w:t>
            </w:r>
            <w:r w:rsidRPr="00272355">
              <w:rPr>
                <w:bCs/>
                <w:color w:val="000000"/>
                <w:lang w:val="es-PE" w:eastAsia="es-PE"/>
              </w:rPr>
              <w:t>publicada</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retiro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5</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equipo pedagógico de pastoral a concluido de elaborar el </w:t>
            </w:r>
            <w:r w:rsidRPr="00272355">
              <w:rPr>
                <w:color w:val="000000"/>
                <w:lang w:val="es-PE" w:eastAsia="es-PE"/>
              </w:rPr>
              <w:lastRenderedPageBreak/>
              <w:t xml:space="preserve">material para el retiro, el mismo pasa a estado </w:t>
            </w:r>
            <w:r w:rsidRPr="00272355">
              <w:rPr>
                <w:bCs/>
                <w:color w:val="000000"/>
                <w:lang w:val="es-PE" w:eastAsia="es-PE"/>
              </w:rPr>
              <w:t>prepar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6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el centro educativo ha confirmado su asistencia al retiro, el mismo pasa a estado </w:t>
            </w:r>
            <w:r w:rsidRPr="00272355">
              <w:rPr>
                <w:bCs/>
                <w:color w:val="000000"/>
                <w:lang w:val="es-PE" w:eastAsia="es-PE"/>
              </w:rPr>
              <w:t>confirmado</w:t>
            </w:r>
            <w:r w:rsidRPr="00272355">
              <w:rPr>
                <w:color w:val="000000"/>
                <w:lang w:val="es-PE" w:eastAsia="es-PE"/>
              </w:rPr>
              <w:t xml:space="preserve">. En caso el centro educativo no confirme su asistencia al retiro con una semana de anticipación el estado del mismo pasará a </w:t>
            </w:r>
            <w:r w:rsidRPr="00272355">
              <w:rPr>
                <w:bCs/>
                <w:color w:val="000000"/>
                <w:lang w:val="es-PE" w:eastAsia="es-PE"/>
              </w:rPr>
              <w:t>cancel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7</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uego de la elaboración del Plan Operativo Anual de Pastoral y Educación en Valores; el estado del taller pasa a ser</w:t>
            </w:r>
            <w:r w:rsidRPr="00272355">
              <w:rPr>
                <w:bCs/>
                <w:color w:val="000000"/>
                <w:lang w:val="es-PE" w:eastAsia="es-PE"/>
              </w:rPr>
              <w:t xml:space="preserve"> planificado</w:t>
            </w:r>
            <w:r w:rsidRPr="00272355">
              <w:rPr>
                <w:color w:val="000000"/>
                <w:lang w:val="es-PE" w:eastAsia="es-PE"/>
              </w:rPr>
              <w:t xml:space="preserve">, debido a que el mismo es incluido en la planificación operativa anual. </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157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69</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272355">
              <w:rPr>
                <w:bCs/>
                <w:color w:val="000000"/>
                <w:lang w:val="es-PE" w:eastAsia="es-PE"/>
              </w:rPr>
              <w:t>ejecut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126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272355">
              <w:rPr>
                <w:bCs/>
                <w:color w:val="000000"/>
                <w:lang w:val="es-PE" w:eastAsia="es-PE"/>
              </w:rPr>
              <w:t>reprogram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Estructural</w:t>
            </w:r>
          </w:p>
        </w:tc>
      </w:tr>
      <w:tr w:rsidR="00272355" w:rsidRPr="00272355" w:rsidTr="00272355">
        <w:trPr>
          <w:trHeight w:val="841"/>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1</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w:t>
            </w:r>
            <w:r w:rsidRPr="00272355">
              <w:rPr>
                <w:color w:val="000000"/>
                <w:lang w:val="es-PE" w:eastAsia="es-PE"/>
              </w:rPr>
              <w:lastRenderedPageBreak/>
              <w:t xml:space="preserve">Cuando se termina el plan de ejecución, el voluntariado estratégico pasa al estado </w:t>
            </w:r>
            <w:r w:rsidRPr="00272355">
              <w:rPr>
                <w:bCs/>
                <w:color w:val="000000"/>
                <w:lang w:val="es-PE" w:eastAsia="es-PE"/>
              </w:rPr>
              <w:t>planific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Restricción - Estímulo</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7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se han desarrollado todas las tareas del plan de ejecución se considera el voluntariado estratégico como </w:t>
            </w:r>
            <w:r w:rsidRPr="00272355">
              <w:rPr>
                <w:bCs/>
                <w:color w:val="000000"/>
                <w:lang w:val="es-PE" w:eastAsia="es-PE"/>
              </w:rPr>
              <w:t>ejecutado</w:t>
            </w:r>
            <w:r w:rsidRPr="00272355">
              <w:rPr>
                <w:color w:val="000000"/>
                <w:lang w:val="es-PE" w:eastAsia="es-PE"/>
              </w:rPr>
              <w:t>.</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C0C0C0"/>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3</w:t>
            </w:r>
          </w:p>
        </w:tc>
        <w:tc>
          <w:tcPr>
            <w:tcW w:w="1144"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2301" w:type="pct"/>
            <w:shd w:val="clear" w:color="000000" w:fill="C0C0C0"/>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272355">
              <w:rPr>
                <w:bCs/>
                <w:color w:val="000000"/>
                <w:lang w:val="es-PE" w:eastAsia="es-PE"/>
              </w:rPr>
              <w:t>cancelado</w:t>
            </w:r>
            <w:r w:rsidRPr="00272355">
              <w:rPr>
                <w:color w:val="000000"/>
                <w:lang w:val="es-PE" w:eastAsia="es-PE"/>
              </w:rPr>
              <w:t>.</w:t>
            </w:r>
          </w:p>
        </w:tc>
        <w:tc>
          <w:tcPr>
            <w:tcW w:w="1105" w:type="pct"/>
            <w:shd w:val="clear" w:color="000000" w:fill="C0C0C0"/>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Cada seis meses, el Coordinador de los Programas Educativos Rurales visita a los Programas Educativos Rurales ubicados en diferentes regiones del paí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La Encargada de Caja elabora el Voucher u Orden de Pago, indicando fecha, proveedor, importe en soles, dólares,  tipo de cambio, número de cuenta corriente, ahorros, banco y firma de la cajera.</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emitidas las Boletas de Pago, cada empleado tiene que firmar la Planilla de Boleta y Remuneracione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Si el empleado desea dejar de laborar en la Institución, debe elaborar una Carta de Renuncia, la cual será dirigida a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7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prueba Técnica que permita medir sus conocimientos.</w:t>
            </w:r>
          </w:p>
        </w:tc>
        <w:tc>
          <w:tcPr>
            <w:tcW w:w="1105"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postulante para ser contratado debe pasar por una entrevista personal con el Director General que permita medir aspectos personales.</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postulante recién contratado debe ser inducido en sus tareas por su Jefe inmediato.</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8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r>
              <w:rPr>
                <w:color w:val="000000"/>
                <w:lang w:val="es-PE" w:eastAsia="es-PE"/>
              </w:rPr>
              <w:t xml:space="preserve"> </w:t>
            </w:r>
            <w:r w:rsidRPr="00272355">
              <w:rPr>
                <w:color w:val="000000"/>
                <w:lang w:val="es-PE" w:eastAsia="es-PE"/>
              </w:rPr>
              <w:t>y 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elaborar el documento de Rendición de Gastos de Viaje.</w:t>
            </w:r>
          </w:p>
        </w:tc>
        <w:tc>
          <w:tcPr>
            <w:tcW w:w="110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eclaración Jurad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haya viajado por motivo de sus actividades laborales, deberá brindar un mejor sustento de sus gastos en caso lo requiera el Área de Administr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 y 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requiera v</w:t>
            </w:r>
            <w:r>
              <w:rPr>
                <w:color w:val="000000"/>
                <w:lang w:val="es-PE" w:eastAsia="es-PE"/>
              </w:rPr>
              <w:t>i</w:t>
            </w:r>
            <w:r w:rsidRPr="00272355">
              <w:rPr>
                <w:color w:val="000000"/>
                <w:lang w:val="es-PE" w:eastAsia="es-PE"/>
              </w:rPr>
              <w:t xml:space="preserve">ajar por motivo de sus actividades laborales deberá presentar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El Departamento de Administración deberá dar un anticipo de Viaje al empleado que haya presentado la Solicitud de Pasajes y Fondos </w:t>
            </w:r>
            <w:proofErr w:type="spellStart"/>
            <w:r w:rsidRPr="00272355">
              <w:rPr>
                <w:color w:val="000000"/>
                <w:lang w:val="es-PE" w:eastAsia="es-PE"/>
              </w:rPr>
              <w:t>par</w:t>
            </w:r>
            <w:proofErr w:type="spellEnd"/>
            <w:r w:rsidRPr="00272355">
              <w:rPr>
                <w:color w:val="000000"/>
                <w:lang w:val="es-PE" w:eastAsia="es-PE"/>
              </w:rPr>
              <w:t xml:space="preserve"> Gastos de Viaje y éste haya sido aprobado por este departament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que labora en la Oficina Central de Fe y Alegría Perú las ocho laborales diarias debe estar en la Planilla de Remuneracion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recién insertado a la Institución deberá formalizado en el documento Contrato, donde se detallen los acuerdos de la contrata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Estructur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8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En los primeros 15 días del mes, el Director del Programa Rural o de la Institución Educativa presenta las Rendiciones de Gastos documentados del mes anterior.</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valu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deberá someterse a una evaluación por su jefe inmediato para medir el desempeño laboral del mis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autorizada la compra de un bien, el proveedor deberá presentar al Departamento de Administración una Cotización del Bien a adquirir.</w:t>
            </w:r>
          </w:p>
        </w:tc>
        <w:tc>
          <w:tcPr>
            <w:tcW w:w="1105" w:type="pct"/>
            <w:shd w:val="clear" w:color="000000" w:fill="BFBFBF"/>
            <w:noWrap/>
            <w:vAlign w:val="center"/>
            <w:hideMark/>
          </w:tcPr>
          <w:p w:rsidR="00272355" w:rsidRPr="00272355" w:rsidRDefault="00272355" w:rsidP="00272355">
            <w:pPr>
              <w:jc w:val="center"/>
              <w:rPr>
                <w:lang w:val="es-PE" w:eastAsia="es-PE"/>
              </w:rPr>
            </w:pPr>
            <w:r>
              <w:rPr>
                <w:lang w:val="es-PE" w:eastAsia="es-PE"/>
              </w:rPr>
              <w:t>Existencia</w:t>
            </w:r>
          </w:p>
        </w:tc>
      </w:tr>
      <w:tr w:rsidR="00272355" w:rsidRPr="00272355" w:rsidTr="00272355">
        <w:trPr>
          <w:trHeight w:val="274"/>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Si más de un proveedor ha presentado una Cotización para adquirir un bien, el Departamento de Administración deberá elaborar un Cuadro </w:t>
            </w:r>
            <w:r w:rsidRPr="00272355">
              <w:rPr>
                <w:color w:val="000000"/>
                <w:lang w:val="es-PE" w:eastAsia="es-PE"/>
              </w:rPr>
              <w:lastRenderedPageBreak/>
              <w:t>Comparativo de Cotizacion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lastRenderedPageBreak/>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9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Si el bien a adquirir por la Institución tiene un Valor mayor a los 30 UIT entonces se convocará a un Concurso de Precio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s los Comprobantes deben ser dejados por el Proveedor en la Secretaría de la Oficina Central  de Fe y Alegría Perú.</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126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2301" w:type="pct"/>
            <w:shd w:val="clear" w:color="000000" w:fill="BFBFBF"/>
            <w:vAlign w:val="bottom"/>
            <w:hideMark/>
          </w:tcPr>
          <w:p w:rsidR="00272355" w:rsidRPr="00272355" w:rsidRDefault="00272355" w:rsidP="00272355">
            <w:pPr>
              <w:rPr>
                <w:lang w:val="es-PE" w:eastAsia="es-PE"/>
              </w:rPr>
            </w:pPr>
            <w:r w:rsidRPr="00272355">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Todo Empleado o Departamento que requiera solicitar un bien al departamento de Administración, deberá soli</w:t>
            </w:r>
            <w:r>
              <w:rPr>
                <w:color w:val="000000"/>
                <w:lang w:val="es-PE" w:eastAsia="es-PE"/>
              </w:rPr>
              <w:t>ci</w:t>
            </w:r>
            <w:r w:rsidRPr="00272355">
              <w:rPr>
                <w:color w:val="000000"/>
                <w:lang w:val="es-PE" w:eastAsia="es-PE"/>
              </w:rPr>
              <w:t>tarlo mediante el Cuestionario de Necesidades.</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deberá consolidar los Cuestionarios de Necesidades de todos los Departamentos en el Cuadro de Necesidad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y Servicios</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Bienes y Servicios, donde solo se especifica los Bienes y Servicios a adquirir.</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9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El Departamento de Administración elabora Cuadro de Necesidades de Construcciones, donde solo se especifica las solicitu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os y Especificaciones Técnicas de la Construc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Secretario General deberá elaborar los Planos y Especificaciones Técnicas de la Construcción una vez aprobado por el Director General.</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presentado la Copia de Planos y Presupuesto, se le deberá Pagar un Adelanto a la Constructora para que se inicie las actividades de Construcción.</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2</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Por cada boleta de Pago Parcial a la Constructora, se retendrá el 4% para pagarlo en la Liquidación de la Obra.</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Computacionales</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lastRenderedPageBreak/>
              <w:t>R103</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Todas las Constructoras que desean prestar sus servicios a la Institución, deberán presentar una Propuesta Económica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4</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Una vez terminada la Obra, la Oficina Central de Fe y Alegría Perú deberá firmar el Acta de Recepción y Conformidad de Obra para garantizar su conformidad con la Construcción.</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5</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Una vez firmada el Acta de Recepción y Conformidad de Obra, la Institución deberá pagar el 4% retenido por las valorizaciones, el cual será el Pago Final de la Obr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6</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El donante deberá recibir un Certificado de Donación,</w:t>
            </w:r>
            <w:r>
              <w:rPr>
                <w:color w:val="000000"/>
                <w:lang w:val="es-PE" w:eastAsia="es-PE"/>
              </w:rPr>
              <w:t xml:space="preserve"> </w:t>
            </w:r>
            <w:r w:rsidRPr="00272355">
              <w:rPr>
                <w:color w:val="000000"/>
                <w:lang w:val="es-PE" w:eastAsia="es-PE"/>
              </w:rPr>
              <w:t>elaborado por la Institución, una vez realizada su donación. Este Certificado de Donación puede ser anónimo.</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Derivación - Inferencia</w:t>
            </w:r>
          </w:p>
        </w:tc>
      </w:tr>
      <w:tr w:rsidR="00272355" w:rsidRPr="00272355" w:rsidTr="00272355">
        <w:trPr>
          <w:trHeight w:val="945"/>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7</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Cuando el Programa Educativo Rural es creado, se elabora el Plan Operativo Anual del Programa Educativo Rural in</w:t>
            </w:r>
            <w:r>
              <w:rPr>
                <w:color w:val="000000"/>
                <w:lang w:val="es-PE" w:eastAsia="es-PE"/>
              </w:rPr>
              <w:t>i</w:t>
            </w:r>
            <w:r w:rsidRPr="00272355">
              <w:rPr>
                <w:color w:val="000000"/>
                <w:lang w:val="es-PE" w:eastAsia="es-PE"/>
              </w:rPr>
              <w:t>cial con ayuda del Coordinador de los Programas Educativos Rurales.</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8</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2301" w:type="pct"/>
            <w:shd w:val="clear" w:color="auto" w:fill="auto"/>
            <w:vAlign w:val="bottom"/>
            <w:hideMark/>
          </w:tcPr>
          <w:p w:rsidR="00272355" w:rsidRPr="00272355" w:rsidRDefault="00272355" w:rsidP="00272355">
            <w:pPr>
              <w:rPr>
                <w:lang w:val="es-PE" w:eastAsia="es-PE"/>
              </w:rPr>
            </w:pPr>
            <w:r w:rsidRPr="00272355">
              <w:rPr>
                <w:lang w:val="es-PE" w:eastAsia="es-PE"/>
              </w:rPr>
              <w:t>Quincenalmente la Junta Directiva de la Oficina Central de Fe y Alegría Perú realiza los procesos de Auditoría Interna. En algunas ocasiones este proceso se realiza semanalmente.</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Restricción - Operacional</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09</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Los resultados y todos los detalles de la Auditoría Interna realizada por la Junta Directiva serán presentados en el Dictamen de Auditoría.</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945"/>
        </w:trPr>
        <w:tc>
          <w:tcPr>
            <w:tcW w:w="451" w:type="pct"/>
            <w:shd w:val="clear" w:color="auto" w:fill="auto"/>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0</w:t>
            </w:r>
          </w:p>
        </w:tc>
        <w:tc>
          <w:tcPr>
            <w:tcW w:w="1144"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auto" w:fill="auto"/>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Cuando llega la solicitud de creación de Plan Operativo Anual del Programa Educativo Rural, el Plan Operativo Anual del Programa Educativo Rural pasa a estado </w:t>
            </w:r>
            <w:r w:rsidRPr="00272355">
              <w:rPr>
                <w:bCs/>
                <w:color w:val="000000"/>
                <w:lang w:val="es-PE" w:eastAsia="es-PE"/>
              </w:rPr>
              <w:t>creado</w:t>
            </w:r>
            <w:r w:rsidRPr="00272355">
              <w:rPr>
                <w:color w:val="000000"/>
                <w:lang w:val="es-PE" w:eastAsia="es-PE"/>
              </w:rPr>
              <w:t>.</w:t>
            </w:r>
          </w:p>
        </w:tc>
        <w:tc>
          <w:tcPr>
            <w:tcW w:w="1105" w:type="pct"/>
            <w:shd w:val="clear" w:color="auto" w:fill="auto"/>
            <w:noWrap/>
            <w:vAlign w:val="center"/>
            <w:hideMark/>
          </w:tcPr>
          <w:p w:rsidR="00272355" w:rsidRPr="00272355" w:rsidRDefault="00272355" w:rsidP="00272355">
            <w:pPr>
              <w:jc w:val="center"/>
              <w:rPr>
                <w:lang w:val="es-PE" w:eastAsia="es-PE"/>
              </w:rPr>
            </w:pPr>
            <w:r w:rsidRPr="00272355">
              <w:rPr>
                <w:lang w:val="es-PE" w:eastAsia="es-PE"/>
              </w:rPr>
              <w:t>Existencia</w:t>
            </w:r>
          </w:p>
        </w:tc>
      </w:tr>
      <w:tr w:rsidR="00272355" w:rsidRPr="00272355" w:rsidTr="00272355">
        <w:trPr>
          <w:trHeight w:val="630"/>
        </w:trPr>
        <w:tc>
          <w:tcPr>
            <w:tcW w:w="451" w:type="pct"/>
            <w:shd w:val="clear" w:color="000000" w:fill="BFBFBF"/>
            <w:noWrap/>
            <w:vAlign w:val="center"/>
            <w:hideMark/>
          </w:tcPr>
          <w:p w:rsidR="00272355" w:rsidRPr="00272355" w:rsidRDefault="00272355" w:rsidP="00272355">
            <w:pPr>
              <w:jc w:val="center"/>
              <w:rPr>
                <w:b/>
                <w:bCs/>
                <w:color w:val="000000"/>
                <w:sz w:val="20"/>
                <w:szCs w:val="20"/>
                <w:lang w:val="es-PE" w:eastAsia="es-PE"/>
              </w:rPr>
            </w:pPr>
            <w:r w:rsidRPr="00272355">
              <w:rPr>
                <w:b/>
                <w:bCs/>
                <w:color w:val="000000"/>
                <w:sz w:val="20"/>
                <w:szCs w:val="20"/>
                <w:lang w:val="es-PE" w:eastAsia="es-PE"/>
              </w:rPr>
              <w:t>R111</w:t>
            </w:r>
          </w:p>
        </w:tc>
        <w:tc>
          <w:tcPr>
            <w:tcW w:w="1144" w:type="pct"/>
            <w:shd w:val="clear" w:color="000000" w:fill="BFBFBF"/>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2301" w:type="pct"/>
            <w:shd w:val="clear" w:color="000000" w:fill="BFBFBF"/>
            <w:vAlign w:val="bottom"/>
            <w:hideMark/>
          </w:tcPr>
          <w:p w:rsidR="00272355" w:rsidRPr="00272355" w:rsidRDefault="00272355" w:rsidP="00272355">
            <w:pPr>
              <w:jc w:val="both"/>
              <w:rPr>
                <w:color w:val="000000"/>
                <w:lang w:val="es-PE" w:eastAsia="es-PE"/>
              </w:rPr>
            </w:pPr>
            <w:r w:rsidRPr="00272355">
              <w:rPr>
                <w:color w:val="000000"/>
                <w:lang w:val="es-PE" w:eastAsia="es-PE"/>
              </w:rPr>
              <w:t xml:space="preserve">Al finalizar el año, el Plan Operativo Anual del Programa Educativo Rural de dicho año pasa a estado </w:t>
            </w:r>
            <w:r w:rsidRPr="00272355">
              <w:rPr>
                <w:bCs/>
                <w:color w:val="000000"/>
                <w:lang w:val="es-PE" w:eastAsia="es-PE"/>
              </w:rPr>
              <w:t>vencido</w:t>
            </w:r>
            <w:r w:rsidRPr="00272355">
              <w:rPr>
                <w:color w:val="000000"/>
                <w:lang w:val="es-PE" w:eastAsia="es-PE"/>
              </w:rPr>
              <w:t>.</w:t>
            </w:r>
          </w:p>
        </w:tc>
        <w:tc>
          <w:tcPr>
            <w:tcW w:w="1105" w:type="pct"/>
            <w:shd w:val="clear" w:color="000000" w:fill="BFBFBF"/>
            <w:noWrap/>
            <w:vAlign w:val="center"/>
            <w:hideMark/>
          </w:tcPr>
          <w:p w:rsidR="00272355" w:rsidRPr="00272355" w:rsidRDefault="00272355" w:rsidP="00272355">
            <w:pPr>
              <w:jc w:val="center"/>
              <w:rPr>
                <w:lang w:val="es-PE" w:eastAsia="es-PE"/>
              </w:rPr>
            </w:pPr>
            <w:r w:rsidRPr="00272355">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1C1CB9">
        <w:rPr>
          <w:noProof/>
          <w:sz w:val="24"/>
          <w:szCs w:val="24"/>
        </w:rPr>
        <w:t>61</w:t>
      </w:r>
      <w:r w:rsidRPr="00272355">
        <w:rPr>
          <w:sz w:val="24"/>
          <w:szCs w:val="24"/>
        </w:rPr>
        <w:fldChar w:fldCharType="end"/>
      </w:r>
      <w:r w:rsidRPr="00272355">
        <w:rPr>
          <w:sz w:val="24"/>
          <w:szCs w:val="24"/>
        </w:rPr>
        <w:t>- Reglas de Negocio</w:t>
      </w:r>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sectPr w:rsidR="008965AB" w:rsidSect="00272355">
          <w:pgSz w:w="11906" w:h="16838" w:code="9"/>
          <w:pgMar w:top="1418" w:right="1701" w:bottom="1418" w:left="1701"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r w:rsidRPr="008965AB">
        <w:rPr>
          <w:b/>
          <w:lang w:val="es-PE"/>
        </w:rPr>
        <w:lastRenderedPageBreak/>
        <w:t>Mapeo Entidad – Proceso</w:t>
      </w:r>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26329F">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26329F">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26329F">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nil"/>
            </w:tcBorders>
            <w:shd w:val="clear" w:color="auto" w:fill="auto"/>
            <w:textDirection w:val="btLr"/>
            <w:vAlign w:val="center"/>
            <w:hideMark/>
          </w:tcPr>
          <w:p w:rsidR="008965AB" w:rsidRPr="005723A4" w:rsidRDefault="008965AB" w:rsidP="0026329F">
            <w:pPr>
              <w:rPr>
                <w:color w:val="000000"/>
                <w:sz w:val="16"/>
                <w:szCs w:val="16"/>
                <w:lang w:val="es-PE" w:eastAsia="es-PE"/>
              </w:rPr>
            </w:pPr>
          </w:p>
        </w:tc>
        <w:tc>
          <w:tcPr>
            <w:tcW w:w="1423" w:type="pct"/>
            <w:tcBorders>
              <w:top w:val="nil"/>
              <w:left w:val="nil"/>
              <w:bottom w:val="nil"/>
              <w:right w:val="nil"/>
            </w:tcBorders>
            <w:shd w:val="clear" w:color="auto" w:fill="auto"/>
            <w:textDirection w:val="btLr"/>
            <w:vAlign w:val="center"/>
            <w:hideMark/>
          </w:tcPr>
          <w:p w:rsidR="008965AB" w:rsidRPr="005723A4" w:rsidRDefault="008965AB" w:rsidP="0026329F">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26329F">
            <w:pPr>
              <w:rPr>
                <w:color w:val="000000"/>
                <w:sz w:val="16"/>
                <w:szCs w:val="16"/>
                <w:lang w:val="es-PE" w:eastAsia="es-PE"/>
              </w:rPr>
            </w:pPr>
            <w:r w:rsidRPr="005723A4">
              <w:rPr>
                <w:color w:val="000000"/>
                <w:sz w:val="16"/>
                <w:szCs w:val="16"/>
                <w:lang w:val="es-PE" w:eastAsia="es-PE"/>
              </w:rPr>
              <w:t>Campaña Voluntariado</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8" w:space="0" w:color="auto"/>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Plan Operativo Instituci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8"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ampaña Publicitari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sz w:val="16"/>
                <w:szCs w:val="16"/>
                <w:lang w:val="es-PE" w:eastAsia="es-PE"/>
              </w:rPr>
            </w:pPr>
            <w:r w:rsidRPr="005723A4">
              <w:rPr>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ampaña Periodíst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Comunicación Intern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Canalizar Don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mitir Carta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Don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mitir y Declarar Certificados de Don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Captar Recurs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F2F2"/>
            <w:noWrap/>
            <w:vAlign w:val="center"/>
            <w:hideMark/>
          </w:tcPr>
          <w:p w:rsidR="008965AB" w:rsidRPr="005723A4" w:rsidRDefault="008965AB" w:rsidP="0026329F">
            <w:pPr>
              <w:rPr>
                <w:sz w:val="16"/>
                <w:szCs w:val="16"/>
                <w:lang w:val="es-PE" w:eastAsia="es-PE"/>
              </w:rPr>
            </w:pPr>
            <w:r w:rsidRPr="005723A4">
              <w:rPr>
                <w:sz w:val="16"/>
                <w:szCs w:val="16"/>
                <w:lang w:val="es-PE" w:eastAsia="es-PE"/>
              </w:rPr>
              <w:t>Auditar al Departamento de Proyect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apacitaciones del Departamento de Form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apacitacion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Actualización de currícula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Tallere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Ejecutar Retiros de Pastoral y Educación en Val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Crear Programa Educativo Rur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DCE6F1"/>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a los Programas Educativos Rur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Presupuesto Institucional Anu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Presupuest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dificar Proyecto</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Auditoría Intern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laborar Informe Financiero para Empresa Financiado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opilar de Requerimientos Institucional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Autorizar Comp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otiza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Concurso de Preci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valuar y Entregar Fond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nil"/>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mprar Bie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single" w:sz="4" w:space="0" w:color="auto"/>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Inventario de Talleres de Educación Técn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lanificar y Priorizar Construc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eleccionar Constructo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97"/>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y Entregar la Obr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olicitar Fondos de Viaje</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ndir Gastos de Viaje</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Solicitar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lutar Postulant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Evaluar Postulant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ontratar e Inducir al Nuevo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alizar Seguimiento de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Despedir o Ejecutar Retiro de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nil"/>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4"/>
                <w:szCs w:val="14"/>
                <w:lang w:val="es-PE" w:eastAsia="es-PE"/>
              </w:rPr>
            </w:pPr>
          </w:p>
        </w:tc>
        <w:tc>
          <w:tcPr>
            <w:tcW w:w="1423" w:type="pct"/>
            <w:tcBorders>
              <w:top w:val="nil"/>
              <w:left w:val="nil"/>
              <w:bottom w:val="single" w:sz="8"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Capacitar al Personal</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8965AB" w:rsidRPr="005723A4" w:rsidRDefault="008965AB" w:rsidP="0026329F">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y Depositar efectivo a los Banc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Recibir y Pagar Comprobantes de Proveedor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los Comprobantes de Obligaciones y Servicio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Planilla de Remuneraciones</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y Reponer Caja Chica</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vMerge/>
            <w:tcBorders>
              <w:top w:val="single" w:sz="4" w:space="0" w:color="auto"/>
              <w:left w:val="single" w:sz="8" w:space="0" w:color="auto"/>
              <w:bottom w:val="single" w:sz="8" w:space="0" w:color="000000"/>
              <w:right w:val="single" w:sz="8" w:space="0" w:color="auto"/>
            </w:tcBorders>
            <w:vAlign w:val="center"/>
            <w:hideMark/>
          </w:tcPr>
          <w:p w:rsidR="008965AB" w:rsidRPr="005723A4" w:rsidRDefault="008965AB" w:rsidP="0026329F">
            <w:pPr>
              <w:rPr>
                <w:b/>
                <w:bCs/>
                <w:color w:val="000000"/>
                <w:sz w:val="16"/>
                <w:szCs w:val="16"/>
                <w:lang w:val="es-PE" w:eastAsia="es-PE"/>
              </w:rPr>
            </w:pPr>
          </w:p>
        </w:tc>
        <w:tc>
          <w:tcPr>
            <w:tcW w:w="1423" w:type="pct"/>
            <w:tcBorders>
              <w:top w:val="nil"/>
              <w:left w:val="nil"/>
              <w:bottom w:val="single" w:sz="4" w:space="0" w:color="auto"/>
              <w:right w:val="nil"/>
            </w:tcBorders>
            <w:shd w:val="clear" w:color="000000" w:fill="F2DCDB"/>
            <w:noWrap/>
            <w:vAlign w:val="center"/>
            <w:hideMark/>
          </w:tcPr>
          <w:p w:rsidR="008965AB" w:rsidRPr="005723A4" w:rsidRDefault="008965AB" w:rsidP="0026329F">
            <w:pPr>
              <w:rPr>
                <w:sz w:val="16"/>
                <w:szCs w:val="16"/>
                <w:lang w:val="es-PE" w:eastAsia="es-PE"/>
              </w:rPr>
            </w:pPr>
            <w:r w:rsidRPr="005723A4">
              <w:rPr>
                <w:sz w:val="16"/>
                <w:szCs w:val="16"/>
                <w:lang w:val="es-PE" w:eastAsia="es-PE"/>
              </w:rPr>
              <w:t>Pagar Presupuesto de Construcción</w:t>
            </w:r>
          </w:p>
        </w:tc>
        <w:tc>
          <w:tcPr>
            <w:tcW w:w="109" w:type="pct"/>
            <w:tcBorders>
              <w:top w:val="nil"/>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X</w:t>
            </w:r>
          </w:p>
        </w:tc>
        <w:tc>
          <w:tcPr>
            <w:tcW w:w="90" w:type="pct"/>
            <w:tcBorders>
              <w:top w:val="nil"/>
              <w:left w:val="nil"/>
              <w:bottom w:val="single" w:sz="4" w:space="0" w:color="auto"/>
              <w:right w:val="single" w:sz="4" w:space="0" w:color="auto"/>
            </w:tcBorders>
            <w:shd w:val="clear" w:color="auto" w:fill="auto"/>
            <w:noWrap/>
            <w:vAlign w:val="center"/>
            <w:hideMark/>
          </w:tcPr>
          <w:p w:rsidR="008965AB" w:rsidRPr="005723A4" w:rsidRDefault="008965AB" w:rsidP="0026329F">
            <w:pPr>
              <w:jc w:val="center"/>
              <w:rPr>
                <w:color w:val="000000"/>
                <w:sz w:val="16"/>
                <w:szCs w:val="16"/>
                <w:lang w:val="es-PE" w:eastAsia="es-PE"/>
              </w:rPr>
            </w:pPr>
            <w:r w:rsidRPr="005723A4">
              <w:rPr>
                <w:color w:val="000000"/>
                <w:sz w:val="16"/>
                <w:szCs w:val="16"/>
                <w:lang w:val="es-PE" w:eastAsia="es-PE"/>
              </w:rPr>
              <w:t> </w:t>
            </w:r>
          </w:p>
        </w:tc>
      </w:tr>
      <w:tr w:rsidR="008965AB" w:rsidRPr="005723A4" w:rsidTr="0026329F">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26329F">
            <w:pPr>
              <w:rPr>
                <w:color w:val="000000"/>
                <w:sz w:val="16"/>
                <w:szCs w:val="16"/>
                <w:lang w:val="es-PE" w:eastAsia="es-PE"/>
              </w:rPr>
            </w:pPr>
          </w:p>
        </w:tc>
        <w:tc>
          <w:tcPr>
            <w:tcW w:w="269" w:type="pct"/>
            <w:tcBorders>
              <w:top w:val="nil"/>
              <w:left w:val="nil"/>
              <w:bottom w:val="nil"/>
              <w:right w:val="single" w:sz="4" w:space="0" w:color="auto"/>
            </w:tcBorders>
            <w:shd w:val="clear" w:color="auto" w:fill="auto"/>
            <w:noWrap/>
            <w:vAlign w:val="bottom"/>
            <w:hideMark/>
          </w:tcPr>
          <w:p w:rsidR="008965AB" w:rsidRPr="005723A4" w:rsidRDefault="008965AB" w:rsidP="0026329F">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26329F">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26329F">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1C1CB9">
        <w:rPr>
          <w:noProof/>
          <w:sz w:val="24"/>
          <w:szCs w:val="24"/>
        </w:rPr>
        <w:t>62</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p>
    <w:p w:rsidR="008965AB" w:rsidRPr="008965AB" w:rsidRDefault="008965AB" w:rsidP="008965AB">
      <w:pPr>
        <w:jc w:val="center"/>
        <w:rPr>
          <w:lang w:val="es-PE"/>
        </w:rPr>
      </w:pPr>
      <w:r w:rsidRPr="008965AB">
        <w:rPr>
          <w:b/>
          <w:lang w:val="es-PE"/>
        </w:rPr>
        <w:t>Fuente:</w:t>
      </w:r>
      <w:r w:rsidRPr="008965AB">
        <w:rPr>
          <w:lang w:val="es-PE"/>
        </w:rPr>
        <w:t xml:space="preserve"> Elaboración Propia</w:t>
      </w:r>
    </w:p>
    <w:p w:rsidR="008965AB" w:rsidRPr="008965AB" w:rsidRDefault="008965AB" w:rsidP="008965AB">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8965AB" w:rsidRDefault="008965AB" w:rsidP="00272355">
      <w:pPr>
        <w:rPr>
          <w:lang w:val="es-PE"/>
        </w:rPr>
      </w:pPr>
    </w:p>
    <w:p w:rsidR="005723A4" w:rsidRDefault="005723A4" w:rsidP="00272355">
      <w:pP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8965AB">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0"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5723A4" w:rsidRPr="005723A4" w:rsidTr="008965AB">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7</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5723A4" w:rsidRPr="005723A4" w:rsidRDefault="005723A4"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5723A4" w:rsidRPr="005723A4" w:rsidRDefault="005723A4"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5723A4" w:rsidRPr="005723A4" w:rsidRDefault="005723A4"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 </w:t>
            </w:r>
          </w:p>
        </w:tc>
        <w:tc>
          <w:tcPr>
            <w:tcW w:w="140" w:type="pct"/>
            <w:tcBorders>
              <w:top w:val="nil"/>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0</w:t>
            </w:r>
          </w:p>
        </w:tc>
      </w:tr>
      <w:tr w:rsidR="005723A4" w:rsidRPr="005723A4" w:rsidTr="008965AB">
        <w:trPr>
          <w:trHeight w:val="225"/>
        </w:trPr>
        <w:tc>
          <w:tcPr>
            <w:tcW w:w="273" w:type="pct"/>
            <w:tcBorders>
              <w:top w:val="nil"/>
              <w:left w:val="nil"/>
              <w:bottom w:val="nil"/>
              <w:right w:val="single" w:sz="4" w:space="0" w:color="auto"/>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2</w:t>
            </w:r>
          </w:p>
        </w:tc>
        <w:tc>
          <w:tcPr>
            <w:tcW w:w="140" w:type="pct"/>
            <w:tcBorders>
              <w:top w:val="single" w:sz="4" w:space="0" w:color="auto"/>
              <w:left w:val="nil"/>
              <w:bottom w:val="single" w:sz="4" w:space="0" w:color="auto"/>
              <w:right w:val="single" w:sz="4" w:space="0" w:color="auto"/>
            </w:tcBorders>
            <w:shd w:val="clear" w:color="000000" w:fill="BFBFBF"/>
            <w:noWrap/>
            <w:vAlign w:val="center"/>
            <w:hideMark/>
          </w:tcPr>
          <w:p w:rsidR="005723A4" w:rsidRPr="005723A4" w:rsidRDefault="005723A4" w:rsidP="005723A4">
            <w:pPr>
              <w:jc w:val="center"/>
              <w:rPr>
                <w:b/>
                <w:bCs/>
                <w:color w:val="000000"/>
                <w:sz w:val="16"/>
                <w:szCs w:val="16"/>
                <w:lang w:val="es-PE" w:eastAsia="es-PE"/>
              </w:rPr>
            </w:pPr>
            <w:r w:rsidRPr="005723A4">
              <w:rPr>
                <w:b/>
                <w:bCs/>
                <w:color w:val="000000"/>
                <w:sz w:val="16"/>
                <w:szCs w:val="16"/>
                <w:lang w:val="es-PE" w:eastAsia="es-PE"/>
              </w:rPr>
              <w:t>56</w:t>
            </w:r>
          </w:p>
        </w:tc>
      </w:tr>
    </w:tbl>
    <w:p w:rsidR="005723A4" w:rsidRPr="008965AB" w:rsidRDefault="008965AB" w:rsidP="008965AB">
      <w:pPr>
        <w:pStyle w:val="Epgrafe"/>
        <w:jc w:val="center"/>
        <w:rPr>
          <w:sz w:val="24"/>
          <w:szCs w:val="24"/>
        </w:rPr>
      </w:pPr>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1C1CB9">
        <w:rPr>
          <w:noProof/>
          <w:sz w:val="24"/>
          <w:szCs w:val="24"/>
        </w:rPr>
        <w:t>63</w:t>
      </w:r>
      <w:r w:rsidRPr="008965AB">
        <w:rPr>
          <w:sz w:val="24"/>
          <w:szCs w:val="24"/>
        </w:rPr>
        <w:fldChar w:fldCharType="end"/>
      </w:r>
      <w:r w:rsidRPr="008965AB">
        <w:rPr>
          <w:sz w:val="24"/>
          <w:szCs w:val="24"/>
        </w:rPr>
        <w:t xml:space="preserve"> – Mapeo Entidad – Proceso (Parte II)</w:t>
      </w:r>
    </w:p>
    <w:p w:rsidR="008965AB" w:rsidRDefault="008965AB" w:rsidP="008965AB">
      <w:pPr>
        <w:jc w:val="center"/>
        <w:rPr>
          <w:lang w:val="es-PE"/>
        </w:rPr>
      </w:pPr>
      <w:r w:rsidRPr="008965AB">
        <w:rPr>
          <w:b/>
          <w:lang w:val="es-PE"/>
        </w:rPr>
        <w:t>Fuente:</w:t>
      </w:r>
      <w:r w:rsidRPr="008965AB">
        <w:rPr>
          <w:lang w:val="es-PE"/>
        </w:rPr>
        <w:t xml:space="preserve"> Elaboración Propia</w:t>
      </w: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r w:rsidRPr="00BF29A5">
        <w:rPr>
          <w:b/>
          <w:lang w:val="es-PE"/>
        </w:rPr>
        <w:lastRenderedPageBreak/>
        <w:t>Priorización de Procesos</w:t>
      </w:r>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Pr>
          <w:noProof/>
          <w:sz w:val="24"/>
          <w:szCs w:val="24"/>
        </w:rPr>
        <w:t>64</w:t>
      </w:r>
      <w:r w:rsidRPr="001C1CB9">
        <w:rPr>
          <w:sz w:val="24"/>
          <w:szCs w:val="24"/>
        </w:rPr>
        <w:fldChar w:fldCharType="end"/>
      </w:r>
      <w:r w:rsidRPr="001C1CB9">
        <w:rPr>
          <w:sz w:val="24"/>
          <w:szCs w:val="24"/>
        </w:rPr>
        <w:t xml:space="preserve"> – Priorización de Procesos</w:t>
      </w:r>
    </w:p>
    <w:p w:rsidR="001C1CB9" w:rsidRPr="001C1CB9" w:rsidRDefault="001C1CB9" w:rsidP="001C1CB9">
      <w:pPr>
        <w:jc w:val="center"/>
        <w:rPr>
          <w:lang w:val="es-PE"/>
        </w:rPr>
      </w:pPr>
      <w:r w:rsidRPr="001C1CB9">
        <w:rPr>
          <w:b/>
          <w:lang w:val="es-PE"/>
        </w:rPr>
        <w:t>Fuente:</w:t>
      </w:r>
      <w:r w:rsidRPr="001C1CB9">
        <w:rPr>
          <w:lang w:val="es-PE"/>
        </w:rPr>
        <w:t xml:space="preserve"> Elaboración Propia</w:t>
      </w: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r w:rsidRPr="00BF29A5">
        <w:rPr>
          <w:b/>
          <w:lang w:val="es-PE"/>
        </w:rPr>
        <w:t>Priorización de Entidades</w:t>
      </w:r>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Pr="001C1CB9">
        <w:rPr>
          <w:noProof/>
          <w:sz w:val="24"/>
          <w:szCs w:val="24"/>
        </w:rPr>
        <w:t>65</w:t>
      </w:r>
      <w:r w:rsidRPr="001C1CB9">
        <w:rPr>
          <w:sz w:val="24"/>
          <w:szCs w:val="24"/>
        </w:rPr>
        <w:fldChar w:fldCharType="end"/>
      </w:r>
      <w:r w:rsidRPr="001C1CB9">
        <w:rPr>
          <w:sz w:val="24"/>
          <w:szCs w:val="24"/>
        </w:rPr>
        <w:t xml:space="preserve"> – Priorización de Entidades</w:t>
      </w:r>
    </w:p>
    <w:p w:rsidR="001C1CB9" w:rsidRPr="001C1CB9" w:rsidRDefault="001C1CB9" w:rsidP="001C1CB9">
      <w:pPr>
        <w:jc w:val="center"/>
        <w:rPr>
          <w:lang w:val="es-PE"/>
        </w:rPr>
      </w:pPr>
      <w:r w:rsidRPr="001C1CB9">
        <w:rPr>
          <w:b/>
          <w:lang w:val="es-PE"/>
        </w:rPr>
        <w:t>Fuente:</w:t>
      </w:r>
      <w:r w:rsidRPr="001C1CB9">
        <w:rPr>
          <w:lang w:val="es-PE"/>
        </w:rPr>
        <w:t xml:space="preserve"> Elaboración Propia</w:t>
      </w: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r w:rsidRPr="001C1CB9">
        <w:rPr>
          <w:b/>
          <w:lang w:val="es-PE"/>
        </w:rPr>
        <w:t>Descomposición Funcional</w:t>
      </w:r>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Pr="00B04C73" w:rsidRDefault="00B04C73" w:rsidP="001C1CB9">
      <w:pPr>
        <w:spacing w:after="200" w:line="276" w:lineRule="auto"/>
        <w:outlineLvl w:val="1"/>
        <w:rPr>
          <w:b/>
        </w:rPr>
      </w:pPr>
      <w:r w:rsidRPr="00B04C73">
        <w:rPr>
          <w:b/>
        </w:rPr>
        <w:lastRenderedPageBreak/>
        <w:t xml:space="preserve">Macroproceso: </w:t>
      </w:r>
      <w:r>
        <w:t>Contabilidad y Presupuestos</w:t>
      </w:r>
      <w:r w:rsidRPr="00B04C73">
        <w:rPr>
          <w:b/>
        </w:rPr>
        <w:t xml:space="preserve"> / Proceso: </w:t>
      </w:r>
      <w:r w:rsidRPr="00B04C73">
        <w:t>Realizar Seguimiento Presupuestal</w:t>
      </w:r>
    </w:p>
    <w:p w:rsidR="001C1CB9" w:rsidRDefault="001C1CB9" w:rsidP="001C1CB9">
      <w:pPr>
        <w:spacing w:after="200" w:line="276" w:lineRule="auto"/>
        <w:outlineLvl w:val="1"/>
      </w:pPr>
      <w:r>
        <w:rPr>
          <w:noProof/>
          <w:lang w:val="es-PE" w:eastAsia="es-PE"/>
        </w:rPr>
        <w:drawing>
          <wp:inline distT="0" distB="0" distL="0" distR="0">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Pr="00B04C73" w:rsidRDefault="00B04C73" w:rsidP="00B04C73">
      <w:pPr>
        <w:spacing w:after="200" w:line="276" w:lineRule="auto"/>
        <w:outlineLvl w:val="1"/>
        <w:rPr>
          <w:b/>
        </w:rPr>
      </w:pPr>
      <w:r w:rsidRPr="00B04C73">
        <w:rPr>
          <w:b/>
        </w:rPr>
        <w:lastRenderedPageBreak/>
        <w:t xml:space="preserve">Macroproceso: </w:t>
      </w:r>
      <w:r>
        <w:t>Contabilidad y Presupuestos</w:t>
      </w:r>
      <w:r w:rsidRPr="00B04C73">
        <w:rPr>
          <w:b/>
        </w:rPr>
        <w:t xml:space="preserve"> / Proceso: </w:t>
      </w:r>
      <w:r>
        <w:t>Planificar Presupuesto Institucional Anual</w:t>
      </w:r>
    </w:p>
    <w:p w:rsidR="00B04C73" w:rsidRDefault="00B04C73" w:rsidP="001C1CB9">
      <w:pPr>
        <w:spacing w:after="200" w:line="276" w:lineRule="auto"/>
        <w:outlineLvl w:val="1"/>
        <w:sectPr w:rsidR="00B04C73" w:rsidSect="001C1CB9">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8891270" cy="4868202"/>
            <wp:effectExtent l="0" t="0" r="5080" b="889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891270" cy="4868202"/>
                    </a:xfrm>
                    <a:prstGeom prst="rect">
                      <a:avLst/>
                    </a:prstGeom>
                    <a:noFill/>
                    <a:ln>
                      <a:noFill/>
                    </a:ln>
                  </pic:spPr>
                </pic:pic>
              </a:graphicData>
            </a:graphic>
          </wp:inline>
        </w:drawing>
      </w:r>
    </w:p>
    <w:p w:rsidR="00B04C73" w:rsidRPr="00B04C73" w:rsidRDefault="00B04C73" w:rsidP="00B04C73">
      <w:pPr>
        <w:spacing w:after="200" w:line="276" w:lineRule="auto"/>
        <w:outlineLvl w:val="1"/>
        <w:rPr>
          <w:b/>
        </w:rPr>
      </w:pPr>
      <w:r w:rsidRPr="00B04C73">
        <w:rPr>
          <w:b/>
        </w:rPr>
        <w:lastRenderedPageBreak/>
        <w:t xml:space="preserve">Macroproceso: </w:t>
      </w:r>
      <w:r w:rsidRPr="00B04C73">
        <w:t>Planificación</w:t>
      </w:r>
      <w:r w:rsidRPr="00B04C73">
        <w:rPr>
          <w:b/>
        </w:rPr>
        <w:t xml:space="preserve"> / Proceso: </w:t>
      </w:r>
      <w:r>
        <w:t>Elaborar Plan Operativo Institucional</w:t>
      </w:r>
    </w:p>
    <w:p w:rsidR="00B04C73" w:rsidRDefault="00B04C73" w:rsidP="001C1CB9">
      <w:pPr>
        <w:spacing w:after="200" w:line="276" w:lineRule="auto"/>
        <w:outlineLvl w:val="1"/>
      </w:pPr>
      <w:r>
        <w:rPr>
          <w:noProof/>
          <w:lang w:val="es-PE" w:eastAsia="es-PE"/>
        </w:rPr>
        <w:drawing>
          <wp:inline distT="0" distB="0" distL="0" distR="0">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p>
    <w:p w:rsidR="00B04C73" w:rsidRDefault="00B04C73" w:rsidP="001C1CB9">
      <w:pPr>
        <w:spacing w:after="200" w:line="276" w:lineRule="auto"/>
        <w:outlineLvl w:val="1"/>
        <w:sectPr w:rsidR="00B04C73" w:rsidSect="00B04C73">
          <w:pgSz w:w="11906" w:h="16838" w:code="9"/>
          <w:pgMar w:top="1418" w:right="1701" w:bottom="1418" w:left="1701" w:header="709" w:footer="709" w:gutter="0"/>
          <w:cols w:space="708"/>
          <w:docGrid w:linePitch="360"/>
        </w:sectPr>
      </w:pPr>
    </w:p>
    <w:p w:rsidR="00B04C73" w:rsidRDefault="00B04C73" w:rsidP="001C1CB9">
      <w:pPr>
        <w:spacing w:after="200" w:line="276" w:lineRule="auto"/>
        <w:outlineLvl w:val="1"/>
        <w:rPr>
          <w:b/>
        </w:rPr>
      </w:pPr>
    </w:p>
    <w:p w:rsidR="00B04C73" w:rsidRDefault="00B04C73" w:rsidP="001C1CB9">
      <w:pPr>
        <w:spacing w:after="200" w:line="276" w:lineRule="auto"/>
        <w:outlineLvl w:val="1"/>
        <w:rPr>
          <w:noProof/>
          <w:lang w:val="es-PE" w:eastAsia="es-PE"/>
        </w:rPr>
      </w:pPr>
      <w:r w:rsidRPr="00B04C73">
        <w:rPr>
          <w:b/>
        </w:rPr>
        <w:t xml:space="preserve">Macroproceso: </w:t>
      </w:r>
      <w:r w:rsidRPr="00B04C73">
        <w:t>Planificación</w:t>
      </w:r>
      <w:r w:rsidRPr="00B04C73">
        <w:rPr>
          <w:b/>
        </w:rPr>
        <w:t xml:space="preserve"> / Proceso: </w:t>
      </w:r>
      <w:r>
        <w:t>Planificar Actividades del Departamento de Formación</w:t>
      </w:r>
    </w:p>
    <w:p w:rsidR="00F063F0" w:rsidRDefault="00F063F0" w:rsidP="00F063F0">
      <w:pPr>
        <w:spacing w:after="200" w:line="276" w:lineRule="auto"/>
        <w:jc w:val="center"/>
        <w:outlineLvl w:val="1"/>
      </w:pPr>
      <w:r>
        <w:rPr>
          <w:noProof/>
          <w:lang w:val="es-PE" w:eastAsia="es-PE"/>
        </w:rPr>
        <w:drawing>
          <wp:inline distT="0" distB="0" distL="0" distR="0" wp14:anchorId="0421771E" wp14:editId="12E35BEB">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1C1CB9">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p>
    <w:p w:rsidR="00F063F0" w:rsidRDefault="00F063F0" w:rsidP="001C1CB9">
      <w:pPr>
        <w:spacing w:after="200" w:line="276" w:lineRule="auto"/>
        <w:outlineLvl w:val="1"/>
      </w:pPr>
      <w:r>
        <w:rPr>
          <w:noProof/>
          <w:lang w:val="es-PE" w:eastAsia="es-PE"/>
        </w:rPr>
        <w:drawing>
          <wp:inline distT="0" distB="0" distL="0" distR="0" wp14:anchorId="48686BBA" wp14:editId="68F9957C">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p>
    <w:p w:rsidR="00B04C73" w:rsidRDefault="00B04C73" w:rsidP="001C1CB9">
      <w:pPr>
        <w:spacing w:after="200" w:line="276" w:lineRule="auto"/>
        <w:outlineLvl w:val="1"/>
      </w:pPr>
    </w:p>
    <w:p w:rsidR="00B04C73" w:rsidRDefault="00B04C73" w:rsidP="001C1CB9">
      <w:pPr>
        <w:spacing w:after="200" w:line="276" w:lineRule="auto"/>
        <w:outlineLvl w:val="1"/>
      </w:pPr>
    </w:p>
    <w:p w:rsidR="00B04C73" w:rsidRDefault="00B04C73" w:rsidP="00B04C73">
      <w:pPr>
        <w:spacing w:after="200" w:line="276" w:lineRule="auto"/>
        <w:outlineLvl w:val="1"/>
      </w:pPr>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p>
    <w:p w:rsidR="00F063F0" w:rsidRDefault="00F063F0" w:rsidP="00F063F0">
      <w:pPr>
        <w:spacing w:after="200" w:line="276" w:lineRule="auto"/>
        <w:jc w:val="center"/>
        <w:outlineLvl w:val="1"/>
      </w:pPr>
      <w:r>
        <w:rPr>
          <w:noProof/>
          <w:lang w:val="es-PE" w:eastAsia="es-PE"/>
        </w:rPr>
        <w:drawing>
          <wp:inline distT="0" distB="0" distL="0" distR="0" wp14:anchorId="4BE7F2F0" wp14:editId="1C5FB0B0">
            <wp:extent cx="7448395" cy="4914900"/>
            <wp:effectExtent l="0" t="0" r="635" b="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7448395" cy="4914900"/>
                    </a:xfrm>
                    <a:prstGeom prst="rect">
                      <a:avLst/>
                    </a:prstGeom>
                    <a:noFill/>
                    <a:ln>
                      <a:noFill/>
                    </a:ln>
                  </pic:spPr>
                </pic:pic>
              </a:graphicData>
            </a:graphic>
          </wp:inline>
        </w:drawing>
      </w:r>
    </w:p>
    <w:p w:rsidR="00B04C73" w:rsidRDefault="00B04C73" w:rsidP="00B04C73">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Planificación de Actividades de Educación Técnica</w:t>
      </w:r>
    </w:p>
    <w:p w:rsidR="00F063F0" w:rsidRDefault="00F063F0" w:rsidP="00F063F0">
      <w:pPr>
        <w:spacing w:after="200" w:line="276" w:lineRule="auto"/>
        <w:jc w:val="center"/>
        <w:outlineLvl w:val="1"/>
      </w:pPr>
      <w:r>
        <w:rPr>
          <w:noProof/>
          <w:lang w:val="es-PE" w:eastAsia="es-PE"/>
        </w:rPr>
        <w:drawing>
          <wp:inline distT="0" distB="0" distL="0" distR="0" wp14:anchorId="5D5AE1DB" wp14:editId="02976927">
            <wp:extent cx="8857702" cy="3943350"/>
            <wp:effectExtent l="0" t="0" r="635"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874425" cy="3950795"/>
                    </a:xfrm>
                    <a:prstGeom prst="rect">
                      <a:avLst/>
                    </a:prstGeom>
                    <a:noFill/>
                    <a:ln>
                      <a:noFill/>
                    </a:ln>
                  </pic:spPr>
                </pic:pic>
              </a:graphicData>
            </a:graphic>
          </wp:inline>
        </w:drawing>
      </w:r>
    </w:p>
    <w:p w:rsidR="00B04C73" w:rsidRDefault="00B04C73" w:rsidP="00B04C73">
      <w:pPr>
        <w:spacing w:after="200" w:line="276" w:lineRule="auto"/>
        <w:outlineLvl w:val="1"/>
      </w:pPr>
    </w:p>
    <w:p w:rsidR="00B04C73" w:rsidRDefault="00B04C73" w:rsidP="00B04C73">
      <w:pPr>
        <w:spacing w:after="200" w:line="276" w:lineRule="auto"/>
        <w:outlineLvl w:val="1"/>
      </w:pPr>
    </w:p>
    <w:p w:rsidR="00F063F0" w:rsidRDefault="00F063F0" w:rsidP="00B04C73">
      <w:pPr>
        <w:spacing w:after="200" w:line="276" w:lineRule="auto"/>
        <w:outlineLvl w:val="1"/>
      </w:pPr>
    </w:p>
    <w:p w:rsidR="00F063F0" w:rsidRDefault="00B04C73" w:rsidP="001C1CB9">
      <w:pPr>
        <w:spacing w:after="200" w:line="276" w:lineRule="auto"/>
        <w:outlineLvl w:val="1"/>
        <w:rPr>
          <w:noProof/>
          <w:lang w:val="es-PE" w:eastAsia="es-PE"/>
        </w:rPr>
      </w:pPr>
      <w:r w:rsidRPr="00B04C73">
        <w:rPr>
          <w:b/>
        </w:rPr>
        <w:lastRenderedPageBreak/>
        <w:t xml:space="preserve">Macroproceso: </w:t>
      </w:r>
      <w:r w:rsidRPr="00B04C73">
        <w:t>Planificación</w:t>
      </w:r>
      <w:r w:rsidRPr="00B04C73">
        <w:rPr>
          <w:b/>
        </w:rPr>
        <w:t xml:space="preserve"> / Proceso: </w:t>
      </w:r>
      <w:r>
        <w:t xml:space="preserve">Planificación de Actividades del Departamento de </w:t>
      </w:r>
      <w:r w:rsidR="00F063F0">
        <w:t>Proyectos</w:t>
      </w:r>
    </w:p>
    <w:p w:rsidR="00F063F0" w:rsidRDefault="00F063F0" w:rsidP="00F063F0">
      <w:pPr>
        <w:spacing w:after="200" w:line="276" w:lineRule="auto"/>
        <w:jc w:val="center"/>
        <w:outlineLvl w:val="1"/>
        <w:sectPr w:rsidR="00F063F0" w:rsidSect="00B04C73">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5F60B646" wp14:editId="1C3D71D3">
            <wp:extent cx="5933482" cy="4591050"/>
            <wp:effectExtent l="0" t="0" r="0" b="0"/>
            <wp:docPr id="418" name="Imagen 418"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yecto Fe y Alegría\Arquitectura de Negocios\Descomposición Funcional\Planificación\DFPROCESO - Planificación del Departamento de Proyectos.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5764" cy="4600553"/>
                    </a:xfrm>
                    <a:prstGeom prst="rect">
                      <a:avLst/>
                    </a:prstGeom>
                    <a:noFill/>
                    <a:ln>
                      <a:noFill/>
                    </a:ln>
                  </pic:spPr>
                </pic:pic>
              </a:graphicData>
            </a:graphic>
          </wp:inline>
        </w:drawing>
      </w:r>
    </w:p>
    <w:p w:rsidR="00B04C73" w:rsidRDefault="00F063F0" w:rsidP="00F063F0">
      <w:pPr>
        <w:spacing w:after="200" w:line="276" w:lineRule="auto"/>
        <w:jc w:val="both"/>
        <w:outlineLvl w:val="1"/>
      </w:pPr>
      <w:r w:rsidRPr="00B04C73">
        <w:rPr>
          <w:b/>
        </w:rPr>
        <w:lastRenderedPageBreak/>
        <w:t xml:space="preserve">Macroproceso: </w:t>
      </w:r>
      <w:r w:rsidRPr="00B04C73">
        <w:t>Planificación</w:t>
      </w:r>
      <w:r w:rsidRPr="00B04C73">
        <w:rPr>
          <w:b/>
        </w:rPr>
        <w:t xml:space="preserve"> / Proceso: </w:t>
      </w:r>
      <w:r>
        <w:t>Planificación de Actividades del Departamento de Proyectos</w:t>
      </w:r>
    </w:p>
    <w:p w:rsidR="00F063F0" w:rsidRDefault="00F063F0" w:rsidP="00F063F0">
      <w:pPr>
        <w:spacing w:after="200" w:line="276" w:lineRule="auto"/>
        <w:jc w:val="both"/>
        <w:outlineLvl w:val="1"/>
      </w:pPr>
      <w:r>
        <w:rPr>
          <w:noProof/>
          <w:lang w:val="es-PE" w:eastAsia="es-PE"/>
        </w:rPr>
        <w:drawing>
          <wp:inline distT="0" distB="0" distL="0" distR="0">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Default="00F063F0" w:rsidP="00F063F0">
      <w:pPr>
        <w:spacing w:after="200" w:line="276" w:lineRule="auto"/>
        <w:jc w:val="both"/>
        <w:outlineLvl w:val="1"/>
      </w:pPr>
    </w:p>
    <w:p w:rsidR="00F063F0" w:rsidRDefault="00F063F0" w:rsidP="00F063F0">
      <w:pPr>
        <w:spacing w:after="200" w:line="276" w:lineRule="auto"/>
        <w:jc w:val="both"/>
        <w:outlineLvl w:val="1"/>
      </w:pPr>
    </w:p>
    <w:p w:rsidR="00F063F0" w:rsidRDefault="00F063F0" w:rsidP="00F063F0">
      <w:pPr>
        <w:spacing w:after="200" w:line="276" w:lineRule="auto"/>
        <w:jc w:val="both"/>
        <w:outlineLvl w:val="1"/>
        <w:sectPr w:rsidR="00F063F0" w:rsidSect="00F063F0">
          <w:pgSz w:w="11906" w:h="16838" w:code="9"/>
          <w:pgMar w:top="1418" w:right="1701" w:bottom="1418" w:left="1701" w:header="709" w:footer="709" w:gutter="0"/>
          <w:cols w:space="708"/>
          <w:docGrid w:linePitch="360"/>
        </w:sectPr>
      </w:pP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Ejecutar Proyectos</w:t>
      </w:r>
    </w:p>
    <w:p w:rsidR="00F063F0" w:rsidRPr="00F063F0" w:rsidRDefault="00F063F0" w:rsidP="00F063F0">
      <w:pPr>
        <w:spacing w:after="200" w:line="276" w:lineRule="auto"/>
        <w:jc w:val="center"/>
        <w:outlineLvl w:val="1"/>
      </w:pPr>
      <w:r>
        <w:rPr>
          <w:noProof/>
          <w:lang w:val="es-PE" w:eastAsia="es-PE"/>
        </w:rPr>
        <w:drawing>
          <wp:inline distT="0" distB="0" distL="0" distR="0">
            <wp:extent cx="5944424" cy="4924425"/>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6356" cy="4926026"/>
                    </a:xfrm>
                    <a:prstGeom prst="rect">
                      <a:avLst/>
                    </a:prstGeom>
                    <a:noFill/>
                    <a:ln>
                      <a:noFill/>
                    </a:ln>
                  </pic:spPr>
                </pic:pic>
              </a:graphicData>
            </a:graphic>
          </wp:inline>
        </w:drawing>
      </w: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F063F0" w:rsidRDefault="00F063F0" w:rsidP="00F063F0">
      <w:pPr>
        <w:spacing w:after="200" w:line="276" w:lineRule="auto"/>
        <w:jc w:val="center"/>
        <w:outlineLvl w:val="1"/>
      </w:pPr>
      <w:r>
        <w:rPr>
          <w:noProof/>
          <w:lang w:val="es-PE" w:eastAsia="es-PE"/>
        </w:rPr>
        <w:drawing>
          <wp:inline distT="0" distB="0" distL="0" distR="0">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Pr="00F063F0" w:rsidRDefault="00F063F0" w:rsidP="00F063F0">
      <w:pPr>
        <w:spacing w:after="200" w:line="276" w:lineRule="auto"/>
        <w:jc w:val="both"/>
        <w:outlineLvl w:val="1"/>
      </w:pPr>
      <w:r w:rsidRPr="00B04C73">
        <w:rPr>
          <w:b/>
        </w:rPr>
        <w:lastRenderedPageBreak/>
        <w:t xml:space="preserve">Macroproceso: </w:t>
      </w:r>
      <w:r>
        <w:t>Gestión de Proyectos</w:t>
      </w:r>
      <w:r w:rsidRPr="00B04C73">
        <w:rPr>
          <w:b/>
        </w:rPr>
        <w:t xml:space="preserve"> </w:t>
      </w:r>
      <w:r>
        <w:rPr>
          <w:b/>
        </w:rPr>
        <w:t xml:space="preserve">/ Proceso: </w:t>
      </w:r>
      <w:r>
        <w:t>Auditar al Departamento de Proyectos</w:t>
      </w:r>
    </w:p>
    <w:p w:rsidR="00F063F0" w:rsidRDefault="00F063F0" w:rsidP="00F063F0">
      <w:pPr>
        <w:spacing w:after="200" w:line="276" w:lineRule="auto"/>
        <w:jc w:val="center"/>
        <w:outlineLvl w:val="1"/>
      </w:pPr>
      <w:r>
        <w:rPr>
          <w:noProof/>
          <w:lang w:val="es-PE" w:eastAsia="es-PE"/>
        </w:rPr>
        <w:drawing>
          <wp:inline distT="0" distB="0" distL="0" distR="0">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Default="00F063F0" w:rsidP="00F063F0">
      <w:pPr>
        <w:spacing w:after="200" w:line="276" w:lineRule="auto"/>
        <w:jc w:val="center"/>
        <w:outlineLvl w:val="1"/>
      </w:pPr>
    </w:p>
    <w:p w:rsidR="00F063F0" w:rsidRPr="00F063F0" w:rsidRDefault="00F063F0" w:rsidP="00F063F0">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D424EF" w:rsidRDefault="00F063F0" w:rsidP="00F063F0">
      <w:pPr>
        <w:spacing w:after="200" w:line="276" w:lineRule="auto"/>
        <w:jc w:val="center"/>
        <w:outlineLvl w:val="1"/>
        <w:sectPr w:rsidR="00D424EF" w:rsidSect="00F063F0">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7712469" cy="4752975"/>
            <wp:effectExtent l="0" t="0" r="3175"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7718833" cy="4756897"/>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D424EF" w:rsidRDefault="00D424EF" w:rsidP="00D424EF">
      <w:pPr>
        <w:spacing w:after="200" w:line="276" w:lineRule="auto"/>
        <w:outlineLvl w:val="1"/>
      </w:pPr>
      <w:r>
        <w:rPr>
          <w:noProof/>
          <w:lang w:val="es-PE" w:eastAsia="es-PE"/>
        </w:rPr>
        <w:drawing>
          <wp:inline distT="0" distB="0" distL="0" distR="0">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outlineLvl w:val="1"/>
        <w:sectPr w:rsidR="00D424EF" w:rsidSect="00D424EF">
          <w:pgSz w:w="11906" w:h="16838" w:code="9"/>
          <w:pgMar w:top="1418" w:right="1701" w:bottom="1418" w:left="1701" w:header="709" w:footer="709" w:gutter="0"/>
          <w:cols w:space="708"/>
          <w:docGrid w:linePitch="360"/>
        </w:sectPr>
      </w:pP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D424EF" w:rsidRDefault="00D424EF" w:rsidP="00D424EF">
      <w:pPr>
        <w:spacing w:after="200" w:line="276" w:lineRule="auto"/>
        <w:jc w:val="both"/>
        <w:outlineLvl w:val="1"/>
      </w:pPr>
      <w:r>
        <w:rPr>
          <w:noProof/>
          <w:lang w:val="es-PE" w:eastAsia="es-PE"/>
        </w:rPr>
        <w:drawing>
          <wp:inline distT="0" distB="0" distL="0" distR="0" wp14:anchorId="78F64CEF" wp14:editId="1BF25427">
            <wp:extent cx="6591300" cy="5040406"/>
            <wp:effectExtent l="0" t="0" r="0" b="8255"/>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594177" cy="5042606"/>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D424EF" w:rsidRDefault="00D424EF" w:rsidP="00D424EF">
      <w:pPr>
        <w:spacing w:after="200" w:line="276" w:lineRule="auto"/>
        <w:jc w:val="both"/>
        <w:outlineLvl w:val="1"/>
      </w:pPr>
      <w:r>
        <w:rPr>
          <w:noProof/>
          <w:lang w:val="es-PE" w:eastAsia="es-PE"/>
        </w:rPr>
        <w:drawing>
          <wp:inline distT="0" distB="0" distL="0" distR="0" wp14:anchorId="31849980" wp14:editId="4701983E">
            <wp:extent cx="7925601" cy="4876800"/>
            <wp:effectExtent l="0" t="0" r="0" b="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7934224" cy="4882106"/>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D424EF" w:rsidRDefault="00D424EF" w:rsidP="00D424EF">
      <w:pPr>
        <w:spacing w:after="200" w:line="276" w:lineRule="auto"/>
        <w:outlineLvl w:val="1"/>
      </w:pPr>
      <w:r>
        <w:rPr>
          <w:noProof/>
          <w:lang w:val="es-PE" w:eastAsia="es-PE"/>
        </w:rPr>
        <w:drawing>
          <wp:inline distT="0" distB="0" distL="0" distR="0">
            <wp:extent cx="8891270" cy="4722992"/>
            <wp:effectExtent l="0" t="0" r="5080" b="1905"/>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8891270" cy="4722992"/>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D424EF" w:rsidRDefault="00D424EF" w:rsidP="00D424EF">
      <w:pPr>
        <w:spacing w:after="200" w:line="276" w:lineRule="auto"/>
        <w:outlineLvl w:val="1"/>
      </w:pPr>
      <w:r>
        <w:rPr>
          <w:noProof/>
          <w:lang w:val="es-PE" w:eastAsia="es-PE"/>
        </w:rPr>
        <w:drawing>
          <wp:inline distT="0" distB="0" distL="0" distR="0" wp14:anchorId="0499F0A2" wp14:editId="20B139FD">
            <wp:extent cx="7390643" cy="4743450"/>
            <wp:effectExtent l="0" t="0" r="127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400106" cy="4749524"/>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D424EF" w:rsidRDefault="00D424EF" w:rsidP="00D424EF">
      <w:pPr>
        <w:spacing w:after="200" w:line="276" w:lineRule="auto"/>
        <w:outlineLvl w:val="1"/>
      </w:pPr>
      <w:r>
        <w:rPr>
          <w:noProof/>
          <w:lang w:val="es-PE" w:eastAsia="es-PE"/>
        </w:rPr>
        <w:drawing>
          <wp:inline distT="0" distB="0" distL="0" distR="0">
            <wp:extent cx="8891270" cy="4680619"/>
            <wp:effectExtent l="0" t="0" r="5080" b="5715"/>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680619"/>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D424EF" w:rsidRDefault="00D424EF" w:rsidP="0018139E">
      <w:pPr>
        <w:spacing w:after="200" w:line="276" w:lineRule="auto"/>
        <w:jc w:val="center"/>
        <w:outlineLvl w:val="1"/>
      </w:pPr>
      <w:r>
        <w:rPr>
          <w:noProof/>
          <w:lang w:val="es-PE" w:eastAsia="es-PE"/>
        </w:rPr>
        <w:drawing>
          <wp:inline distT="0" distB="0" distL="0" distR="0">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D424EF" w:rsidRDefault="00D424EF" w:rsidP="0018139E">
      <w:pPr>
        <w:spacing w:after="200" w:line="276" w:lineRule="auto"/>
        <w:jc w:val="center"/>
        <w:outlineLvl w:val="1"/>
      </w:pPr>
      <w:r>
        <w:rPr>
          <w:noProof/>
          <w:lang w:val="es-PE" w:eastAsia="es-PE"/>
        </w:rPr>
        <w:drawing>
          <wp:inline distT="0" distB="0" distL="0" distR="0">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outlineLvl w:val="1"/>
      </w:pPr>
    </w:p>
    <w:p w:rsidR="00D424EF" w:rsidRDefault="00D424EF" w:rsidP="00D424EF">
      <w:pPr>
        <w:spacing w:after="200" w:line="276" w:lineRule="auto"/>
        <w:jc w:val="both"/>
        <w:outlineLvl w:val="1"/>
      </w:pPr>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D424EF" w:rsidRDefault="00D424EF" w:rsidP="0018139E">
      <w:pPr>
        <w:spacing w:after="200" w:line="276" w:lineRule="auto"/>
        <w:jc w:val="center"/>
        <w:outlineLvl w:val="1"/>
      </w:pPr>
      <w:r>
        <w:rPr>
          <w:noProof/>
          <w:lang w:val="es-PE" w:eastAsia="es-PE"/>
        </w:rPr>
        <w:drawing>
          <wp:inline distT="0" distB="0" distL="0" distR="0">
            <wp:extent cx="8738826" cy="4591050"/>
            <wp:effectExtent l="0" t="0" r="5715" b="0"/>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8749937" cy="4596887"/>
                    </a:xfrm>
                    <a:prstGeom prst="rect">
                      <a:avLst/>
                    </a:prstGeom>
                    <a:noFill/>
                    <a:ln>
                      <a:noFill/>
                    </a:ln>
                  </pic:spPr>
                </pic:pic>
              </a:graphicData>
            </a:graphic>
          </wp:inline>
        </w:drawing>
      </w: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Talleres de Pastoral y Educación en Valores</w:t>
      </w:r>
    </w:p>
    <w:p w:rsidR="00D424EF" w:rsidRDefault="00D424EF" w:rsidP="0018139E">
      <w:pPr>
        <w:spacing w:after="200" w:line="276" w:lineRule="auto"/>
        <w:jc w:val="center"/>
        <w:outlineLvl w:val="1"/>
      </w:pPr>
      <w:r>
        <w:rPr>
          <w:noProof/>
          <w:lang w:val="es-PE" w:eastAsia="es-PE"/>
        </w:rPr>
        <w:drawing>
          <wp:inline distT="0" distB="0" distL="0" distR="0">
            <wp:extent cx="6638925" cy="4594488"/>
            <wp:effectExtent l="0" t="0" r="0" b="0"/>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38925" cy="4594488"/>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D424EF" w:rsidRDefault="00D424EF" w:rsidP="0018139E">
      <w:pPr>
        <w:spacing w:after="200" w:line="276" w:lineRule="auto"/>
        <w:jc w:val="center"/>
        <w:outlineLvl w:val="1"/>
      </w:pPr>
      <w:r>
        <w:rPr>
          <w:noProof/>
          <w:lang w:val="es-PE" w:eastAsia="es-PE"/>
        </w:rPr>
        <w:drawing>
          <wp:inline distT="0" distB="0" distL="0" distR="0">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Default="00D424EF" w:rsidP="00D424EF">
      <w:pPr>
        <w:spacing w:after="200" w:line="276" w:lineRule="auto"/>
        <w:jc w:val="both"/>
        <w:outlineLvl w:val="1"/>
      </w:pPr>
    </w:p>
    <w:p w:rsidR="00D424EF" w:rsidRDefault="00D424EF" w:rsidP="00D424EF">
      <w:pPr>
        <w:spacing w:after="200" w:line="276" w:lineRule="auto"/>
        <w:jc w:val="both"/>
        <w:outlineLvl w:val="1"/>
      </w:pPr>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8139E" w:rsidRDefault="00D424EF" w:rsidP="0018139E">
      <w:pPr>
        <w:spacing w:after="200" w:line="276" w:lineRule="auto"/>
        <w:jc w:val="center"/>
        <w:outlineLvl w:val="1"/>
        <w:sectPr w:rsidR="0018139E" w:rsidSect="00D424EF">
          <w:pgSz w:w="16838" w:h="11906" w:orient="landscape" w:code="9"/>
          <w:pgMar w:top="1701" w:right="1418" w:bottom="1701" w:left="1418" w:header="709" w:footer="709" w:gutter="0"/>
          <w:cols w:space="708"/>
          <w:docGrid w:linePitch="360"/>
        </w:sectPr>
      </w:pPr>
      <w:r>
        <w:rPr>
          <w:noProof/>
          <w:lang w:val="es-PE" w:eastAsia="es-PE"/>
        </w:rPr>
        <w:drawing>
          <wp:inline distT="0" distB="0" distL="0" distR="0">
            <wp:extent cx="7453338" cy="4848225"/>
            <wp:effectExtent l="0" t="0" r="0" b="0"/>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7463658" cy="4854938"/>
                    </a:xfrm>
                    <a:prstGeom prst="rect">
                      <a:avLst/>
                    </a:prstGeom>
                    <a:noFill/>
                    <a:ln>
                      <a:noFill/>
                    </a:ln>
                  </pic:spPr>
                </pic:pic>
              </a:graphicData>
            </a:graphic>
          </wp:inline>
        </w:drawing>
      </w:r>
    </w:p>
    <w:p w:rsidR="0018139E" w:rsidRDefault="0018139E" w:rsidP="0018139E">
      <w:pPr>
        <w:spacing w:after="200" w:line="276" w:lineRule="auto"/>
        <w:jc w:val="both"/>
        <w:outlineLvl w:val="1"/>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8139E" w:rsidRDefault="0018139E" w:rsidP="0018139E">
      <w:pPr>
        <w:spacing w:after="200" w:line="276" w:lineRule="auto"/>
        <w:jc w:val="center"/>
        <w:outlineLvl w:val="1"/>
      </w:pPr>
      <w:r>
        <w:rPr>
          <w:noProof/>
          <w:lang w:val="es-PE" w:eastAsia="es-PE"/>
        </w:rPr>
        <w:drawing>
          <wp:inline distT="0" distB="0" distL="0" distR="0">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Codificar Proyecto</w:t>
      </w:r>
    </w:p>
    <w:p w:rsidR="0018139E" w:rsidRDefault="0018139E" w:rsidP="0018139E">
      <w:pPr>
        <w:spacing w:after="200" w:line="276" w:lineRule="auto"/>
        <w:jc w:val="center"/>
        <w:outlineLvl w:val="1"/>
      </w:pPr>
      <w:r>
        <w:rPr>
          <w:noProof/>
          <w:lang w:val="es-PE" w:eastAsia="es-PE"/>
        </w:rPr>
        <w:drawing>
          <wp:inline distT="0" distB="0" distL="0" distR="0">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Elaborar Informe para Empresa Financiadora</w:t>
      </w:r>
    </w:p>
    <w:p w:rsidR="0018139E" w:rsidRDefault="0018139E" w:rsidP="0018139E">
      <w:pPr>
        <w:spacing w:after="200" w:line="276" w:lineRule="auto"/>
        <w:jc w:val="both"/>
        <w:outlineLvl w:val="1"/>
      </w:pPr>
      <w:r>
        <w:rPr>
          <w:noProof/>
          <w:lang w:val="es-PE" w:eastAsia="es-PE"/>
        </w:rPr>
        <w:drawing>
          <wp:inline distT="0" distB="0" distL="0" distR="0" wp14:anchorId="758EBD3F" wp14:editId="7FFF0182">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Default="0018139E" w:rsidP="0018139E">
      <w:pPr>
        <w:spacing w:after="200" w:line="276" w:lineRule="auto"/>
        <w:jc w:val="both"/>
        <w:outlineLvl w:val="1"/>
      </w:pPr>
    </w:p>
    <w:p w:rsidR="0018139E" w:rsidRDefault="0018139E" w:rsidP="0018139E">
      <w:pPr>
        <w:spacing w:after="200" w:line="276" w:lineRule="auto"/>
        <w:jc w:val="both"/>
        <w:outlineLvl w:val="1"/>
      </w:pPr>
      <w:r w:rsidRPr="00B04C73">
        <w:rPr>
          <w:b/>
        </w:rPr>
        <w:lastRenderedPageBreak/>
        <w:t xml:space="preserve">Macroproceso: </w:t>
      </w:r>
      <w:r>
        <w:t xml:space="preserve">Contabilidad y Presupuestos </w:t>
      </w:r>
      <w:r>
        <w:rPr>
          <w:b/>
        </w:rPr>
        <w:t xml:space="preserve">/ Proceso: </w:t>
      </w:r>
      <w:r>
        <w:t>Realizar Auditoría Interna</w:t>
      </w:r>
    </w:p>
    <w:p w:rsidR="0018139E" w:rsidRDefault="0018139E" w:rsidP="0018139E">
      <w:pPr>
        <w:spacing w:after="200" w:line="276" w:lineRule="auto"/>
        <w:jc w:val="center"/>
        <w:outlineLvl w:val="1"/>
      </w:pPr>
      <w:r>
        <w:rPr>
          <w:noProof/>
          <w:lang w:val="es-PE" w:eastAsia="es-PE"/>
        </w:rPr>
        <w:drawing>
          <wp:inline distT="0" distB="0" distL="0" distR="0">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Autorizar Compra</w:t>
      </w:r>
    </w:p>
    <w:p w:rsidR="0018139E" w:rsidRDefault="0018139E" w:rsidP="0018139E">
      <w:pPr>
        <w:spacing w:after="200" w:line="276" w:lineRule="auto"/>
        <w:jc w:val="center"/>
        <w:outlineLvl w:val="1"/>
      </w:pPr>
      <w:r>
        <w:rPr>
          <w:noProof/>
          <w:lang w:val="es-PE" w:eastAsia="es-PE"/>
        </w:rPr>
        <w:drawing>
          <wp:inline distT="0" distB="0" distL="0" distR="0" wp14:anchorId="01202B22" wp14:editId="4A235672">
            <wp:extent cx="5847714" cy="4728509"/>
            <wp:effectExtent l="0" t="0" r="127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850639" cy="4730874"/>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Comprar Bienes</w:t>
      </w:r>
    </w:p>
    <w:p w:rsidR="0018139E" w:rsidRDefault="0018139E" w:rsidP="0018139E">
      <w:pPr>
        <w:spacing w:after="200" w:line="276" w:lineRule="auto"/>
        <w:jc w:val="center"/>
        <w:outlineLvl w:val="1"/>
      </w:pPr>
      <w:r>
        <w:rPr>
          <w:noProof/>
          <w:lang w:val="es-PE" w:eastAsia="es-PE"/>
        </w:rPr>
        <w:drawing>
          <wp:inline distT="0" distB="0" distL="0" distR="0" wp14:anchorId="315ED321" wp14:editId="1DD65A8E">
            <wp:extent cx="6563658" cy="4838700"/>
            <wp:effectExtent l="0" t="0" r="8890" b="0"/>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563933" cy="4838902"/>
                    </a:xfrm>
                    <a:prstGeom prst="rect">
                      <a:avLst/>
                    </a:prstGeom>
                    <a:noFill/>
                    <a:ln>
                      <a:noFill/>
                    </a:ln>
                  </pic:spPr>
                </pic:pic>
              </a:graphicData>
            </a:graphic>
          </wp:inline>
        </w:drawing>
      </w: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alizar Concurso de Precios</w:t>
      </w:r>
    </w:p>
    <w:p w:rsidR="0018139E" w:rsidRDefault="0018139E" w:rsidP="0018139E">
      <w:pPr>
        <w:spacing w:after="200" w:line="276" w:lineRule="auto"/>
        <w:jc w:val="center"/>
        <w:outlineLvl w:val="1"/>
      </w:pPr>
      <w:r>
        <w:rPr>
          <w:noProof/>
          <w:lang w:val="es-PE" w:eastAsia="es-PE"/>
        </w:rPr>
        <w:drawing>
          <wp:inline distT="0" distB="0" distL="0" distR="0" wp14:anchorId="64ED0541" wp14:editId="73EF7C28">
            <wp:extent cx="8891270" cy="4638240"/>
            <wp:effectExtent l="0" t="0" r="5080"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Evaluar y Entregar Fondos</w:t>
      </w:r>
    </w:p>
    <w:p w:rsidR="0018139E" w:rsidRDefault="0018139E" w:rsidP="0018139E">
      <w:pPr>
        <w:spacing w:after="200" w:line="276" w:lineRule="auto"/>
        <w:jc w:val="center"/>
        <w:outlineLvl w:val="1"/>
      </w:pPr>
      <w:r>
        <w:rPr>
          <w:noProof/>
          <w:lang w:val="es-PE" w:eastAsia="es-PE"/>
        </w:rPr>
        <w:drawing>
          <wp:inline distT="0" distB="0" distL="0" distR="0" wp14:anchorId="1322FE25" wp14:editId="407C93C1">
            <wp:extent cx="6857059" cy="4697965"/>
            <wp:effectExtent l="0" t="0" r="1270" b="7620"/>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860489" cy="4700315"/>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alizar Cotización</w:t>
      </w:r>
    </w:p>
    <w:p w:rsidR="0018139E" w:rsidRDefault="0018139E" w:rsidP="0018139E">
      <w:pPr>
        <w:spacing w:after="200" w:line="276" w:lineRule="auto"/>
        <w:jc w:val="center"/>
        <w:outlineLvl w:val="1"/>
      </w:pPr>
      <w:r>
        <w:rPr>
          <w:noProof/>
          <w:lang w:val="es-PE" w:eastAsia="es-PE"/>
        </w:rPr>
        <w:drawing>
          <wp:inline distT="0" distB="0" distL="0" distR="0" wp14:anchorId="1F9B5F21" wp14:editId="269D46BD">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Abastecimiento </w:t>
      </w:r>
      <w:r>
        <w:rPr>
          <w:b/>
        </w:rPr>
        <w:t>/ Proceso:</w:t>
      </w:r>
      <w:r>
        <w:t xml:space="preserve"> Recopilar Requerimientos Institucionales</w:t>
      </w:r>
    </w:p>
    <w:p w:rsidR="0018139E" w:rsidRDefault="0018139E" w:rsidP="0018139E">
      <w:pPr>
        <w:spacing w:after="200" w:line="276" w:lineRule="auto"/>
        <w:jc w:val="center"/>
        <w:outlineLvl w:val="1"/>
      </w:pPr>
      <w:r>
        <w:rPr>
          <w:noProof/>
          <w:lang w:val="es-PE" w:eastAsia="es-PE"/>
        </w:rPr>
        <w:drawing>
          <wp:inline distT="0" distB="0" distL="0" distR="0" wp14:anchorId="6E7DB1A2" wp14:editId="671487EA">
            <wp:extent cx="7946997" cy="4943475"/>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7950972" cy="4945948"/>
                    </a:xfrm>
                    <a:prstGeom prst="rect">
                      <a:avLst/>
                    </a:prstGeom>
                    <a:noFill/>
                    <a:ln>
                      <a:noFill/>
                    </a:ln>
                  </pic:spPr>
                </pic:pic>
              </a:graphicData>
            </a:graphic>
          </wp:inline>
        </w:drawing>
      </w:r>
    </w:p>
    <w:p w:rsidR="0018139E" w:rsidRPr="0018139E" w:rsidRDefault="0018139E" w:rsidP="0018139E">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18139E" w:rsidRDefault="0018139E" w:rsidP="0018139E">
      <w:pPr>
        <w:spacing w:after="200" w:line="276" w:lineRule="auto"/>
        <w:jc w:val="center"/>
        <w:outlineLvl w:val="1"/>
      </w:pPr>
      <w:r>
        <w:rPr>
          <w:noProof/>
          <w:lang w:val="es-PE" w:eastAsia="es-PE"/>
        </w:rPr>
        <w:drawing>
          <wp:inline distT="0" distB="0" distL="0" distR="0" wp14:anchorId="1C570FEA" wp14:editId="530A5741">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jc w:val="center"/>
        <w:outlineLvl w:val="1"/>
      </w:pPr>
    </w:p>
    <w:p w:rsidR="0018139E" w:rsidRDefault="0018139E" w:rsidP="0018139E">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Comprobantes de Obligaciones y Servicios</w:t>
      </w:r>
    </w:p>
    <w:p w:rsidR="00DE728A" w:rsidRDefault="0018139E" w:rsidP="0018139E">
      <w:pPr>
        <w:spacing w:after="200" w:line="276" w:lineRule="auto"/>
        <w:jc w:val="center"/>
        <w:outlineLvl w:val="1"/>
        <w:sectPr w:rsidR="00DE728A" w:rsidSect="0018139E">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64E39AD1" wp14:editId="0AB73BE4">
            <wp:extent cx="5256809" cy="4918841"/>
            <wp:effectExtent l="0" t="0" r="127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66591" cy="4927995"/>
                    </a:xfrm>
                    <a:prstGeom prst="rect">
                      <a:avLst/>
                    </a:prstGeom>
                    <a:noFill/>
                    <a:ln>
                      <a:noFill/>
                    </a:ln>
                  </pic:spPr>
                </pic:pic>
              </a:graphicData>
            </a:graphic>
          </wp:inline>
        </w:drawing>
      </w: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w:t>
      </w:r>
      <w:r>
        <w:t>Planilla de Remuneraciones</w:t>
      </w:r>
    </w:p>
    <w:p w:rsidR="00DE728A" w:rsidRDefault="00DE728A" w:rsidP="00DE728A">
      <w:pPr>
        <w:spacing w:after="200" w:line="276" w:lineRule="auto"/>
        <w:jc w:val="center"/>
        <w:outlineLvl w:val="1"/>
      </w:pPr>
      <w:r>
        <w:rPr>
          <w:noProof/>
          <w:lang w:val="es-PE" w:eastAsia="es-PE"/>
        </w:rPr>
        <w:drawing>
          <wp:inline distT="0" distB="0" distL="0" distR="0" wp14:anchorId="64B5F173" wp14:editId="32FCBD97">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sectPr w:rsidR="00DE728A" w:rsidSect="00DE728A">
          <w:pgSz w:w="11906" w:h="16838" w:code="9"/>
          <w:pgMar w:top="1418" w:right="1701" w:bottom="1418" w:left="1701" w:header="709" w:footer="709" w:gutter="0"/>
          <w:cols w:space="708"/>
          <w:docGrid w:linePitch="360"/>
        </w:sectPr>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w:t>
      </w:r>
      <w:r>
        <w:t>Presupuesto de Construcción</w:t>
      </w:r>
    </w:p>
    <w:p w:rsidR="00DE728A" w:rsidRDefault="00DE728A" w:rsidP="00DE728A">
      <w:pPr>
        <w:spacing w:after="200" w:line="276" w:lineRule="auto"/>
        <w:jc w:val="center"/>
        <w:outlineLvl w:val="1"/>
      </w:pPr>
      <w:r>
        <w:rPr>
          <w:noProof/>
          <w:lang w:val="es-PE" w:eastAsia="es-PE"/>
        </w:rPr>
        <w:drawing>
          <wp:inline distT="0" distB="0" distL="0" distR="0" wp14:anchorId="2C435133" wp14:editId="2D8ED0D8">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Pagar y Reponer Caja Chica</w:t>
      </w:r>
    </w:p>
    <w:p w:rsidR="00DE728A" w:rsidRDefault="00DE728A" w:rsidP="00DE728A">
      <w:pPr>
        <w:spacing w:after="200" w:line="276" w:lineRule="auto"/>
        <w:outlineLvl w:val="1"/>
      </w:pPr>
      <w:r>
        <w:rPr>
          <w:noProof/>
          <w:lang w:val="es-PE" w:eastAsia="es-PE"/>
        </w:rPr>
        <w:drawing>
          <wp:inline distT="0" distB="0" distL="0" distR="0" wp14:anchorId="24F8CE1D" wp14:editId="7807E4EE">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w:t>
      </w:r>
      <w:r>
        <w:t>Recibir y depositar efectivo a los bancos</w:t>
      </w:r>
    </w:p>
    <w:p w:rsidR="00DE728A" w:rsidRDefault="00DE728A" w:rsidP="0018139E">
      <w:pPr>
        <w:spacing w:after="200" w:line="276" w:lineRule="auto"/>
        <w:jc w:val="center"/>
        <w:outlineLvl w:val="1"/>
      </w:pPr>
      <w:r>
        <w:rPr>
          <w:noProof/>
          <w:lang w:val="es-PE" w:eastAsia="es-PE"/>
        </w:rPr>
        <w:drawing>
          <wp:inline distT="0" distB="0" distL="0" distR="0" wp14:anchorId="727AFA37" wp14:editId="72DDFF9F">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Default="00DE728A" w:rsidP="0018139E">
      <w:pPr>
        <w:spacing w:after="200" w:line="276" w:lineRule="auto"/>
        <w:jc w:val="center"/>
        <w:outlineLvl w:val="1"/>
      </w:pPr>
    </w:p>
    <w:p w:rsidR="00DE728A" w:rsidRDefault="00DE728A" w:rsidP="0018139E">
      <w:pPr>
        <w:spacing w:after="200" w:line="276" w:lineRule="auto"/>
        <w:jc w:val="center"/>
        <w:outlineLvl w:val="1"/>
      </w:pPr>
    </w:p>
    <w:p w:rsidR="00DE728A" w:rsidRDefault="00DE728A" w:rsidP="0018139E">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Control de Pagos </w:t>
      </w:r>
      <w:r>
        <w:rPr>
          <w:b/>
        </w:rPr>
        <w:t>/ Proceso:</w:t>
      </w:r>
      <w:r>
        <w:t xml:space="preserve"> Recibir y </w:t>
      </w:r>
      <w:r>
        <w:t>pagar comprobantes de proveedores</w:t>
      </w:r>
    </w:p>
    <w:p w:rsidR="00DE728A" w:rsidRDefault="00DE728A" w:rsidP="00DE728A">
      <w:pPr>
        <w:spacing w:after="200" w:line="276" w:lineRule="auto"/>
        <w:outlineLvl w:val="1"/>
      </w:pPr>
      <w:r>
        <w:rPr>
          <w:noProof/>
          <w:lang w:val="es-PE" w:eastAsia="es-PE"/>
        </w:rPr>
        <w:drawing>
          <wp:inline distT="0" distB="0" distL="0" distR="0" wp14:anchorId="0208FFEA" wp14:editId="2E4E69F5">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w:t>
      </w:r>
      <w:r>
        <w:t>Educación Rural</w:t>
      </w:r>
      <w:r>
        <w:t xml:space="preserve"> </w:t>
      </w:r>
      <w:r>
        <w:rPr>
          <w:b/>
        </w:rPr>
        <w:t>/ Proceso:</w:t>
      </w:r>
      <w:r>
        <w:t xml:space="preserve"> </w:t>
      </w:r>
      <w:r>
        <w:t>Crear Programa Educativo Rural</w:t>
      </w:r>
    </w:p>
    <w:p w:rsidR="00DE728A" w:rsidRDefault="00DE728A" w:rsidP="00DE728A">
      <w:pPr>
        <w:spacing w:after="200" w:line="276" w:lineRule="auto"/>
        <w:outlineLvl w:val="1"/>
      </w:pPr>
      <w:r>
        <w:rPr>
          <w:noProof/>
          <w:lang w:val="es-PE" w:eastAsia="es-PE"/>
        </w:rPr>
        <w:drawing>
          <wp:inline distT="0" distB="0" distL="0" distR="0" wp14:anchorId="66D4EC1B" wp14:editId="1172C0AC">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w:t>
      </w:r>
      <w:r>
        <w:t>Planificar Actividades de los Programas Educativos Rurales</w:t>
      </w:r>
    </w:p>
    <w:p w:rsidR="00DE728A" w:rsidRDefault="00DE728A" w:rsidP="00DE728A">
      <w:pPr>
        <w:spacing w:after="200" w:line="276" w:lineRule="auto"/>
        <w:jc w:val="center"/>
        <w:outlineLvl w:val="1"/>
      </w:pPr>
      <w:r>
        <w:rPr>
          <w:noProof/>
          <w:lang w:val="es-PE" w:eastAsia="es-PE"/>
        </w:rPr>
        <w:drawing>
          <wp:inline distT="0" distB="0" distL="0" distR="0" wp14:anchorId="1ADE6108" wp14:editId="603D3FDA">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w:t>
      </w:r>
      <w:r>
        <w:t xml:space="preserve">Realizar Acompañamiento a </w:t>
      </w:r>
      <w:r>
        <w:t xml:space="preserve"> los Programas Educativos Rurales</w:t>
      </w:r>
    </w:p>
    <w:p w:rsidR="00DE728A" w:rsidRDefault="00DE728A" w:rsidP="00DE728A">
      <w:pPr>
        <w:spacing w:after="200" w:line="276" w:lineRule="auto"/>
        <w:outlineLvl w:val="1"/>
      </w:pPr>
      <w:r>
        <w:rPr>
          <w:noProof/>
          <w:lang w:val="es-PE" w:eastAsia="es-PE"/>
        </w:rPr>
        <w:drawing>
          <wp:inline distT="0" distB="0" distL="0" distR="0" wp14:anchorId="1A92B068" wp14:editId="088654C2">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Educación Rural </w:t>
      </w:r>
      <w:r>
        <w:rPr>
          <w:b/>
        </w:rPr>
        <w:t>/ Proceso:</w:t>
      </w:r>
      <w:r>
        <w:t xml:space="preserve"> Realizar </w:t>
      </w:r>
      <w:r>
        <w:t>Seguimiento</w:t>
      </w:r>
      <w:r>
        <w:t xml:space="preserve"> a  los Programas Educativos Rurales</w:t>
      </w:r>
    </w:p>
    <w:p w:rsidR="00DE728A" w:rsidRDefault="00DE728A" w:rsidP="00DE728A">
      <w:pPr>
        <w:spacing w:after="200" w:line="276" w:lineRule="auto"/>
        <w:jc w:val="center"/>
        <w:outlineLvl w:val="1"/>
      </w:pPr>
      <w:r>
        <w:rPr>
          <w:noProof/>
          <w:lang w:val="es-PE" w:eastAsia="es-PE"/>
        </w:rPr>
        <w:drawing>
          <wp:inline distT="0" distB="0" distL="0" distR="0" wp14:anchorId="5DE3E6BC" wp14:editId="0B179C62">
            <wp:extent cx="6836735" cy="4573147"/>
            <wp:effectExtent l="0" t="0" r="2540" b="0"/>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841156" cy="4576104"/>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w:t>
      </w:r>
      <w:r>
        <w:t>Imagen Institucional y Donaciones</w:t>
      </w:r>
      <w:r>
        <w:t xml:space="preserve"> </w:t>
      </w:r>
      <w:r>
        <w:rPr>
          <w:b/>
        </w:rPr>
        <w:t>/ Proceso:</w:t>
      </w:r>
      <w:r>
        <w:t xml:space="preserve"> </w:t>
      </w:r>
      <w:r>
        <w:t>Recibir Donaciones</w:t>
      </w:r>
    </w:p>
    <w:p w:rsidR="00DE728A" w:rsidRDefault="00DE728A" w:rsidP="00DE728A">
      <w:pPr>
        <w:spacing w:after="200" w:line="276" w:lineRule="auto"/>
        <w:jc w:val="center"/>
        <w:outlineLvl w:val="1"/>
      </w:pPr>
      <w:r>
        <w:rPr>
          <w:noProof/>
          <w:lang w:val="es-PE" w:eastAsia="es-PE"/>
        </w:rPr>
        <w:drawing>
          <wp:inline distT="0" distB="0" distL="0" distR="0" wp14:anchorId="793E14D7" wp14:editId="5DB278C9">
            <wp:extent cx="8891270" cy="3672228"/>
            <wp:effectExtent l="0" t="0" r="5080" b="4445"/>
            <wp:docPr id="467" name="Imagen 467"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Proyecto Fe y Alegría\Arquitectura de Negocios\Descomposición Funcional\Gestión de Imagen Institucional\DFPROCESO - Recepción de Donaciones.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8891270" cy="3672228"/>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Imagen Institucional y Donaciones </w:t>
      </w:r>
      <w:r>
        <w:rPr>
          <w:b/>
        </w:rPr>
        <w:t>/ Proceso:</w:t>
      </w:r>
      <w:r>
        <w:t xml:space="preserve"> </w:t>
      </w:r>
      <w:r>
        <w:t>Emitir Cartas</w:t>
      </w:r>
    </w:p>
    <w:p w:rsidR="00DE728A" w:rsidRDefault="00DE728A" w:rsidP="00DE728A">
      <w:pPr>
        <w:spacing w:after="200" w:line="276" w:lineRule="auto"/>
        <w:jc w:val="center"/>
        <w:outlineLvl w:val="1"/>
      </w:pPr>
      <w:r>
        <w:rPr>
          <w:noProof/>
          <w:lang w:val="es-PE" w:eastAsia="es-PE"/>
        </w:rPr>
        <w:drawing>
          <wp:inline distT="0" distB="0" distL="0" distR="0" wp14:anchorId="18A6DB00" wp14:editId="542C5C1E">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Imagen Institucional y Donaciones </w:t>
      </w:r>
      <w:r>
        <w:rPr>
          <w:b/>
        </w:rPr>
        <w:t>/ Proceso:</w:t>
      </w:r>
      <w:r>
        <w:t xml:space="preserve"> </w:t>
      </w:r>
      <w:r>
        <w:t>Emitir y Declarar Certificados de Donación</w:t>
      </w:r>
    </w:p>
    <w:p w:rsidR="00DE728A" w:rsidRDefault="00DE728A" w:rsidP="00DE728A">
      <w:pPr>
        <w:spacing w:after="200" w:line="276" w:lineRule="auto"/>
        <w:jc w:val="center"/>
        <w:outlineLvl w:val="1"/>
      </w:pPr>
      <w:r>
        <w:rPr>
          <w:noProof/>
          <w:lang w:val="es-PE" w:eastAsia="es-PE"/>
        </w:rPr>
        <w:drawing>
          <wp:inline distT="0" distB="0" distL="0" distR="0" wp14:anchorId="4052B9AB" wp14:editId="40A9B302">
            <wp:extent cx="8891270" cy="3361401"/>
            <wp:effectExtent l="0" t="0" r="5080" b="0"/>
            <wp:docPr id="470" name="Imagen 470"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361401"/>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outlineLvl w:val="1"/>
      </w:pPr>
      <w:r w:rsidRPr="00B04C73">
        <w:rPr>
          <w:b/>
        </w:rPr>
        <w:lastRenderedPageBreak/>
        <w:t xml:space="preserve">Macroproceso: </w:t>
      </w:r>
      <w:r>
        <w:t xml:space="preserve">Gestión de </w:t>
      </w:r>
      <w:r>
        <w:t>Obras Civiles</w:t>
      </w:r>
      <w:r>
        <w:t xml:space="preserve"> </w:t>
      </w:r>
      <w:r>
        <w:rPr>
          <w:b/>
        </w:rPr>
        <w:t>/ Proceso:</w:t>
      </w:r>
      <w:r>
        <w:t xml:space="preserve"> </w:t>
      </w:r>
      <w:r>
        <w:t>Seleccionar Constructora</w:t>
      </w:r>
    </w:p>
    <w:p w:rsidR="00DE728A" w:rsidRDefault="00DE728A" w:rsidP="00DE728A">
      <w:pPr>
        <w:spacing w:after="200" w:line="276" w:lineRule="auto"/>
        <w:jc w:val="center"/>
        <w:outlineLvl w:val="1"/>
        <w:sectPr w:rsidR="00DE728A" w:rsidSect="00DE728A">
          <w:pgSz w:w="16838" w:h="11906" w:orient="landscape" w:code="9"/>
          <w:pgMar w:top="1701" w:right="1418" w:bottom="1701" w:left="1418" w:header="709" w:footer="709" w:gutter="0"/>
          <w:cols w:space="708"/>
          <w:docGrid w:linePitch="360"/>
        </w:sectPr>
      </w:pPr>
      <w:r>
        <w:rPr>
          <w:noProof/>
          <w:lang w:val="es-PE" w:eastAsia="es-PE"/>
        </w:rPr>
        <w:drawing>
          <wp:inline distT="0" distB="0" distL="0" distR="0" wp14:anchorId="717CBB9C" wp14:editId="59363E57">
            <wp:extent cx="5287474" cy="4667693"/>
            <wp:effectExtent l="0" t="0" r="8890" b="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87581" cy="4667788"/>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Obras Civiles </w:t>
      </w:r>
      <w:r>
        <w:rPr>
          <w:b/>
        </w:rPr>
        <w:t>/ Proceso:</w:t>
      </w:r>
      <w:r>
        <w:t xml:space="preserve"> </w:t>
      </w:r>
      <w:r>
        <w:t>Planificar y Priorizar Construcciones</w:t>
      </w:r>
    </w:p>
    <w:p w:rsidR="00DE728A" w:rsidRDefault="00DE728A" w:rsidP="00DE728A">
      <w:pPr>
        <w:spacing w:after="200" w:line="276" w:lineRule="auto"/>
        <w:outlineLvl w:val="1"/>
      </w:pPr>
      <w:r>
        <w:rPr>
          <w:noProof/>
          <w:lang w:val="es-PE" w:eastAsia="es-PE"/>
        </w:rPr>
        <w:drawing>
          <wp:inline distT="0" distB="0" distL="0" distR="0" wp14:anchorId="672B9DA8" wp14:editId="0F4C241B">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Obras Civiles </w:t>
      </w:r>
      <w:r>
        <w:rPr>
          <w:b/>
        </w:rPr>
        <w:t>/ Proceso:</w:t>
      </w:r>
      <w:r>
        <w:t xml:space="preserve"> </w:t>
      </w:r>
      <w:r>
        <w:t>Realizar Seguimiento y Entregar la Obra</w:t>
      </w:r>
    </w:p>
    <w:p w:rsidR="00DE728A" w:rsidRDefault="00DE728A" w:rsidP="00DE728A">
      <w:pPr>
        <w:spacing w:after="200" w:line="276" w:lineRule="auto"/>
        <w:jc w:val="both"/>
        <w:outlineLvl w:val="1"/>
      </w:pPr>
      <w:r>
        <w:rPr>
          <w:noProof/>
          <w:lang w:val="es-PE" w:eastAsia="es-PE"/>
        </w:rPr>
        <w:drawing>
          <wp:inline distT="0" distB="0" distL="0" distR="0" wp14:anchorId="6EFA5A0A" wp14:editId="155D24BA">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A6044D" w:rsidRDefault="00A6044D" w:rsidP="00A6044D">
      <w:pPr>
        <w:pStyle w:val="Prrafodelista"/>
        <w:jc w:val="both"/>
        <w:outlineLvl w:val="1"/>
        <w:rPr>
          <w:b/>
          <w:lang w:val="es-PE"/>
        </w:rPr>
      </w:pPr>
    </w:p>
    <w:p w:rsidR="00DE728A" w:rsidRDefault="00DE728A" w:rsidP="00A6044D">
      <w:pPr>
        <w:pStyle w:val="Prrafodelista"/>
        <w:jc w:val="both"/>
        <w:outlineLvl w:val="1"/>
        <w:rPr>
          <w:b/>
          <w:lang w:val="es-PE"/>
        </w:rPr>
        <w:sectPr w:rsidR="00DE728A" w:rsidSect="008522EA">
          <w:headerReference w:type="default" r:id="rId186"/>
          <w:pgSz w:w="11906" w:h="16838" w:code="9"/>
          <w:pgMar w:top="1418" w:right="1701" w:bottom="1418" w:left="1701" w:header="709" w:footer="709" w:gutter="0"/>
          <w:cols w:space="708"/>
          <w:docGrid w:linePitch="360"/>
        </w:sectPr>
      </w:pPr>
    </w:p>
    <w:p w:rsidR="00DE728A" w:rsidRDefault="00DE728A" w:rsidP="00DE728A">
      <w:pPr>
        <w:spacing w:after="200" w:line="276" w:lineRule="auto"/>
        <w:jc w:val="both"/>
        <w:outlineLvl w:val="1"/>
      </w:pPr>
      <w:r w:rsidRPr="00B04C73">
        <w:rPr>
          <w:b/>
        </w:rPr>
        <w:lastRenderedPageBreak/>
        <w:t xml:space="preserve">Macroproceso: </w:t>
      </w:r>
      <w:r>
        <w:t xml:space="preserve">Gestión de </w:t>
      </w:r>
      <w:r>
        <w:t xml:space="preserve">Recursos Humanos </w:t>
      </w:r>
      <w:r>
        <w:rPr>
          <w:b/>
        </w:rPr>
        <w:t>/ Proceso:</w:t>
      </w:r>
      <w:r>
        <w:t xml:space="preserve"> </w:t>
      </w:r>
      <w:r>
        <w:t>Solicitar Fondos de Viaje</w:t>
      </w:r>
    </w:p>
    <w:p w:rsidR="00DE728A" w:rsidRDefault="00DE728A" w:rsidP="00DE728A">
      <w:pPr>
        <w:pStyle w:val="Prrafodelista"/>
        <w:ind w:left="0"/>
        <w:jc w:val="center"/>
        <w:outlineLvl w:val="1"/>
        <w:rPr>
          <w:b/>
        </w:rPr>
      </w:pPr>
      <w:r>
        <w:rPr>
          <w:b/>
          <w:noProof/>
          <w:lang w:val="es-PE" w:eastAsia="es-PE"/>
        </w:rPr>
        <w:drawing>
          <wp:inline distT="0" distB="0" distL="0" distR="0" wp14:anchorId="651E383C" wp14:editId="53603E05">
            <wp:extent cx="8891270" cy="4988221"/>
            <wp:effectExtent l="0" t="0" r="5080" b="3175"/>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8891270" cy="4988221"/>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w:t>
      </w:r>
      <w:r>
        <w:t>Rendir Gastos</w:t>
      </w:r>
      <w:r>
        <w:t xml:space="preserve"> de Viaje</w:t>
      </w:r>
    </w:p>
    <w:p w:rsidR="00DE728A" w:rsidRDefault="00DE728A" w:rsidP="00DE728A">
      <w:pPr>
        <w:pStyle w:val="Prrafodelista"/>
        <w:ind w:left="0"/>
        <w:jc w:val="center"/>
        <w:outlineLvl w:val="1"/>
        <w:rPr>
          <w:b/>
        </w:rPr>
      </w:pPr>
      <w:r>
        <w:rPr>
          <w:b/>
          <w:noProof/>
          <w:lang w:val="es-PE" w:eastAsia="es-PE"/>
        </w:rPr>
        <w:drawing>
          <wp:inline distT="0" distB="0" distL="0" distR="0" wp14:anchorId="1DDDA1DE" wp14:editId="5A977CB1">
            <wp:extent cx="6026037" cy="5050465"/>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030142" cy="5053905"/>
                    </a:xfrm>
                    <a:prstGeom prst="rect">
                      <a:avLst/>
                    </a:prstGeom>
                    <a:noFill/>
                    <a:ln>
                      <a:noFill/>
                    </a:ln>
                  </pic:spPr>
                </pic:pic>
              </a:graphicData>
            </a:graphic>
          </wp:inline>
        </w:drawing>
      </w: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w:t>
      </w:r>
      <w:r>
        <w:t>Solicitar Personal</w:t>
      </w:r>
    </w:p>
    <w:p w:rsidR="00DE728A" w:rsidRDefault="00DE728A" w:rsidP="00DE728A">
      <w:pPr>
        <w:spacing w:after="200" w:line="276" w:lineRule="auto"/>
        <w:jc w:val="both"/>
        <w:outlineLvl w:val="1"/>
      </w:pPr>
      <w:r>
        <w:rPr>
          <w:b/>
          <w:noProof/>
          <w:lang w:val="es-PE" w:eastAsia="es-PE"/>
        </w:rPr>
        <w:drawing>
          <wp:inline distT="0" distB="0" distL="0" distR="0" wp14:anchorId="5D05CE96" wp14:editId="42D32E01">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w:t>
      </w:r>
      <w:r>
        <w:t>Reclutar Postulantes</w:t>
      </w:r>
    </w:p>
    <w:p w:rsidR="00DE728A" w:rsidRDefault="00DE728A" w:rsidP="00DE728A">
      <w:pPr>
        <w:spacing w:after="200" w:line="276" w:lineRule="auto"/>
        <w:jc w:val="center"/>
        <w:outlineLvl w:val="1"/>
      </w:pPr>
      <w:r>
        <w:rPr>
          <w:b/>
          <w:noProof/>
          <w:lang w:val="es-PE" w:eastAsia="es-PE"/>
        </w:rPr>
        <w:drawing>
          <wp:inline distT="0" distB="0" distL="0" distR="0" wp14:anchorId="1CBA6001" wp14:editId="3501C12F">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t xml:space="preserve"> </w:t>
      </w:r>
      <w:r>
        <w:t>Evaluar</w:t>
      </w:r>
      <w:r>
        <w:t xml:space="preserve"> Postulantes</w:t>
      </w:r>
    </w:p>
    <w:p w:rsidR="00DE728A" w:rsidRDefault="00DE728A" w:rsidP="00DE728A">
      <w:pPr>
        <w:spacing w:after="200" w:line="276" w:lineRule="auto"/>
        <w:jc w:val="center"/>
        <w:outlineLvl w:val="1"/>
      </w:pPr>
      <w:r>
        <w:rPr>
          <w:b/>
          <w:noProof/>
          <w:lang w:val="es-PE" w:eastAsia="es-PE"/>
        </w:rPr>
        <w:drawing>
          <wp:inline distT="0" distB="0" distL="0" distR="0" wp14:anchorId="0CEF0140" wp14:editId="480FAB9F">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Proceso</w:t>
      </w:r>
      <w:r>
        <w:rPr>
          <w:b/>
        </w:rPr>
        <w:t xml:space="preserve">: </w:t>
      </w:r>
      <w:r>
        <w:t>Realizar Seguimiento del Personal</w:t>
      </w:r>
    </w:p>
    <w:p w:rsidR="00DE728A" w:rsidRDefault="00DE728A" w:rsidP="00DE728A">
      <w:pPr>
        <w:spacing w:after="200" w:line="276" w:lineRule="auto"/>
        <w:jc w:val="center"/>
        <w:outlineLvl w:val="1"/>
      </w:pPr>
      <w:r>
        <w:rPr>
          <w:b/>
          <w:noProof/>
          <w:lang w:val="es-PE" w:eastAsia="es-PE"/>
        </w:rPr>
        <w:drawing>
          <wp:inline distT="0" distB="0" distL="0" distR="0" wp14:anchorId="5FEFABAA" wp14:editId="089974A0">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Default="00DE728A" w:rsidP="00DE728A">
      <w:pPr>
        <w:spacing w:after="200" w:line="276" w:lineRule="auto"/>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DE728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Capacitar</w:t>
      </w:r>
      <w:r>
        <w:t xml:space="preserve"> </w:t>
      </w:r>
      <w:r>
        <w:t xml:space="preserve">al </w:t>
      </w:r>
      <w:r>
        <w:t>Personal</w:t>
      </w:r>
    </w:p>
    <w:p w:rsidR="00DE728A" w:rsidRDefault="00DE728A" w:rsidP="00DE728A">
      <w:pPr>
        <w:spacing w:after="200" w:line="276" w:lineRule="auto"/>
        <w:jc w:val="center"/>
        <w:outlineLvl w:val="1"/>
      </w:pPr>
      <w:r>
        <w:rPr>
          <w:b/>
          <w:noProof/>
          <w:lang w:val="es-PE" w:eastAsia="es-PE"/>
        </w:rPr>
        <w:drawing>
          <wp:inline distT="0" distB="0" distL="0" distR="0" wp14:anchorId="16342AB8" wp14:editId="6A57925C">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DE728A" w:rsidRDefault="00DE728A" w:rsidP="00DE728A">
      <w:pPr>
        <w:spacing w:after="200" w:line="276" w:lineRule="auto"/>
        <w:jc w:val="center"/>
        <w:outlineLvl w:val="1"/>
      </w:pPr>
    </w:p>
    <w:p w:rsidR="00DE728A" w:rsidRDefault="00DE728A" w:rsidP="00DE728A">
      <w:pPr>
        <w:spacing w:after="200" w:line="276" w:lineRule="auto"/>
        <w:jc w:val="center"/>
        <w:outlineLvl w:val="1"/>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DE728A" w:rsidRDefault="00DE728A" w:rsidP="00DE728A">
      <w:pPr>
        <w:pStyle w:val="Prrafodelista"/>
        <w:ind w:left="0"/>
        <w:jc w:val="center"/>
        <w:outlineLvl w:val="1"/>
        <w:rPr>
          <w:b/>
        </w:rPr>
      </w:pPr>
    </w:p>
    <w:p w:rsidR="008E2ACA" w:rsidRDefault="008E2ACA" w:rsidP="008E2AC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Despedir o Ejecutar Retiro del Personal</w:t>
      </w:r>
    </w:p>
    <w:p w:rsidR="008E2ACA" w:rsidRDefault="008E2ACA" w:rsidP="008E2ACA">
      <w:pPr>
        <w:spacing w:after="200" w:line="276" w:lineRule="auto"/>
        <w:jc w:val="both"/>
        <w:outlineLvl w:val="1"/>
      </w:pPr>
      <w:r>
        <w:rPr>
          <w:b/>
          <w:noProof/>
          <w:lang w:val="es-PE" w:eastAsia="es-PE"/>
        </w:rPr>
        <w:drawing>
          <wp:inline distT="0" distB="0" distL="0" distR="0" wp14:anchorId="5C2410AF" wp14:editId="6EA0F7B7">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DE728A" w:rsidRDefault="00DE728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pPr>
    </w:p>
    <w:p w:rsidR="008E2ACA" w:rsidRDefault="008E2ACA" w:rsidP="00DE728A">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8E2ACA">
      <w:pPr>
        <w:spacing w:after="200" w:line="276" w:lineRule="auto"/>
        <w:jc w:val="both"/>
        <w:outlineLvl w:val="1"/>
      </w:pPr>
      <w:r w:rsidRPr="00B04C73">
        <w:rPr>
          <w:b/>
        </w:rPr>
        <w:lastRenderedPageBreak/>
        <w:t xml:space="preserve">Macroproceso: </w:t>
      </w:r>
      <w:r>
        <w:t xml:space="preserve">Gestión de Recursos Humanos </w:t>
      </w:r>
      <w:r>
        <w:rPr>
          <w:b/>
        </w:rPr>
        <w:t xml:space="preserve">/ Proceso: </w:t>
      </w:r>
      <w:r>
        <w:t>Contratar e Inducir al Nuevo Personal</w:t>
      </w:r>
    </w:p>
    <w:p w:rsidR="008E2ACA" w:rsidRDefault="008E2ACA" w:rsidP="008E2ACA">
      <w:pPr>
        <w:pStyle w:val="Prrafodelista"/>
        <w:ind w:left="0"/>
        <w:outlineLvl w:val="1"/>
        <w:rPr>
          <w:b/>
        </w:rPr>
        <w:sectPr w:rsidR="008E2ACA" w:rsidSect="008E2ACA">
          <w:pgSz w:w="16838" w:h="11906" w:orient="landscape" w:code="9"/>
          <w:pgMar w:top="1701" w:right="1418" w:bottom="1701" w:left="1418" w:header="709" w:footer="709" w:gutter="0"/>
          <w:cols w:space="708"/>
          <w:docGrid w:linePitch="360"/>
        </w:sectPr>
      </w:pPr>
      <w:r>
        <w:rPr>
          <w:b/>
          <w:noProof/>
          <w:lang w:val="es-PE" w:eastAsia="es-PE"/>
        </w:rPr>
        <w:drawing>
          <wp:inline distT="0" distB="0" distL="0" distR="0" wp14:anchorId="722FA277" wp14:editId="2878B3EE">
            <wp:extent cx="8891270" cy="4728212"/>
            <wp:effectExtent l="0" t="0" r="5080" b="0"/>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891270" cy="4728212"/>
                    </a:xfrm>
                    <a:prstGeom prst="rect">
                      <a:avLst/>
                    </a:prstGeom>
                    <a:noFill/>
                    <a:ln>
                      <a:noFill/>
                    </a:ln>
                  </pic:spPr>
                </pic:pic>
              </a:graphicData>
            </a:graphic>
          </wp:inline>
        </w:drawing>
      </w:r>
    </w:p>
    <w:p w:rsidR="008E2ACA" w:rsidRPr="008E2ACA" w:rsidRDefault="008E2ACA" w:rsidP="008E2ACA">
      <w:pPr>
        <w:pStyle w:val="Prrafodelista"/>
        <w:ind w:left="0"/>
        <w:jc w:val="both"/>
        <w:outlineLvl w:val="1"/>
        <w:rPr>
          <w:lang w:val="es-PE"/>
        </w:rPr>
      </w:pPr>
      <w:r w:rsidRPr="008E2ACA">
        <w:rPr>
          <w:lang w:val="es-PE"/>
        </w:rPr>
        <w:lastRenderedPageBreak/>
        <w:t xml:space="preserve">En función a las agrupaciones identificadas en las descomposiciones funcionales, se han identificado los casos de uso que se muestran en la tabla de análisis de descomposición funcional.   </w:t>
      </w:r>
    </w:p>
    <w:p w:rsidR="008E2ACA" w:rsidRDefault="008E2ACA" w:rsidP="008E2ACA">
      <w:pPr>
        <w:pStyle w:val="Prrafodelista"/>
        <w:ind w:left="0"/>
        <w:outlineLvl w:val="1"/>
        <w:rPr>
          <w:b/>
          <w:lang w:val="es-PE"/>
        </w:rPr>
      </w:pPr>
    </w:p>
    <w:tbl>
      <w:tblPr>
        <w:tblW w:w="5000" w:type="pct"/>
        <w:tblCellMar>
          <w:left w:w="70" w:type="dxa"/>
          <w:right w:w="70" w:type="dxa"/>
        </w:tblCellMar>
        <w:tblLook w:val="04A0" w:firstRow="1" w:lastRow="0" w:firstColumn="1" w:lastColumn="0" w:noHBand="0" w:noVBand="1"/>
      </w:tblPr>
      <w:tblGrid>
        <w:gridCol w:w="1488"/>
        <w:gridCol w:w="1843"/>
        <w:gridCol w:w="5313"/>
      </w:tblGrid>
      <w:tr w:rsidR="008E2ACA" w:rsidRPr="008E2ACA" w:rsidTr="008E2ACA">
        <w:trPr>
          <w:trHeight w:val="300"/>
        </w:trPr>
        <w:tc>
          <w:tcPr>
            <w:tcW w:w="861" w:type="pct"/>
            <w:tcBorders>
              <w:top w:val="single" w:sz="4" w:space="0" w:color="auto"/>
              <w:left w:val="single" w:sz="4" w:space="0" w:color="auto"/>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tcBorders>
              <w:top w:val="single" w:sz="4" w:space="0" w:color="auto"/>
              <w:left w:val="nil"/>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tcBorders>
              <w:top w:val="single" w:sz="4" w:space="0" w:color="auto"/>
              <w:left w:val="nil"/>
              <w:bottom w:val="single" w:sz="4" w:space="0" w:color="auto"/>
              <w:right w:val="single" w:sz="4" w:space="0" w:color="auto"/>
            </w:tcBorders>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8E2ACA">
        <w:trPr>
          <w:trHeight w:val="21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8E2ACA">
        <w:trPr>
          <w:trHeight w:val="21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8E2ACA">
        <w:trPr>
          <w:trHeight w:val="114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8E2ACA">
        <w:trPr>
          <w:trHeight w:val="18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que el resultado de la donación o concurso llega a la Oficina Central Fe y Alegría Perú, se utilizar el caso de uso para actualizar su estado </w:t>
            </w:r>
            <w:proofErr w:type="spellStart"/>
            <w:r w:rsidRPr="008E2ACA">
              <w:rPr>
                <w:color w:val="000000"/>
                <w:sz w:val="22"/>
                <w:szCs w:val="22"/>
                <w:lang w:val="es-PE" w:eastAsia="es-PE"/>
              </w:rPr>
              <w:t>a</w:t>
            </w:r>
            <w:proofErr w:type="spellEnd"/>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as mismas.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8E2ACA">
        <w:trPr>
          <w:trHeight w:val="15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la creación, actualización y eliminación </w:t>
            </w:r>
            <w:proofErr w:type="spellStart"/>
            <w:r w:rsidRPr="008E2ACA">
              <w:rPr>
                <w:color w:val="000000"/>
                <w:sz w:val="22"/>
                <w:szCs w:val="22"/>
                <w:lang w:val="es-PE" w:eastAsia="es-PE"/>
              </w:rPr>
              <w:t>del</w:t>
            </w:r>
            <w:proofErr w:type="spellEnd"/>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proofErr w:type="spellStart"/>
            <w:r w:rsidRPr="008E2ACA">
              <w:rPr>
                <w:color w:val="000000"/>
                <w:sz w:val="22"/>
                <w:szCs w:val="22"/>
                <w:lang w:val="es-PE" w:eastAsia="es-PE"/>
              </w:rPr>
              <w:t>curriculas</w:t>
            </w:r>
            <w:proofErr w:type="spellEnd"/>
            <w:r w:rsidRPr="008E2ACA">
              <w:rPr>
                <w:color w:val="000000"/>
                <w:sz w:val="22"/>
                <w:szCs w:val="22"/>
                <w:lang w:val="es-PE" w:eastAsia="es-PE"/>
              </w:rPr>
              <w:t xml:space="preserve"> técnicas desactualizada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Terminada la definición del cronograma de actividades pastorales, este caso de uso permite el registro de </w:t>
            </w:r>
            <w:proofErr w:type="spellStart"/>
            <w:r w:rsidRPr="008E2ACA">
              <w:rPr>
                <w:color w:val="000000"/>
                <w:sz w:val="22"/>
                <w:szCs w:val="22"/>
                <w:lang w:val="es-PE" w:eastAsia="es-PE"/>
              </w:rPr>
              <w:t>de</w:t>
            </w:r>
            <w:proofErr w:type="spellEnd"/>
            <w:r w:rsidRPr="008E2ACA">
              <w:rPr>
                <w:color w:val="000000"/>
                <w:sz w:val="22"/>
                <w:szCs w:val="22"/>
                <w:lang w:val="es-PE" w:eastAsia="es-PE"/>
              </w:rPr>
              <w:t xml:space="preserve"> las actividades que se desarrollaran en el transcurso del año, detallando al responsable de la actividad, fecha de inicio, descripción sobre la actividad.</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de Proyectos </w:t>
            </w:r>
            <w:proofErr w:type="spellStart"/>
            <w:r w:rsidRPr="008E2ACA">
              <w:rPr>
                <w:color w:val="000000"/>
                <w:sz w:val="22"/>
                <w:szCs w:val="22"/>
                <w:lang w:val="es-PE" w:eastAsia="es-PE"/>
              </w:rPr>
              <w:t>envíar</w:t>
            </w:r>
            <w:proofErr w:type="spellEnd"/>
            <w:r w:rsidRPr="008E2ACA">
              <w:rPr>
                <w:color w:val="000000"/>
                <w:sz w:val="22"/>
                <w:szCs w:val="22"/>
                <w:lang w:val="es-PE" w:eastAsia="es-PE"/>
              </w:rPr>
              <w:t xml:space="preserve"> el convenio del nuevo proyecto al Administrador, para que se realice la codificación del nuevo proyecto.</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8E2ACA">
        <w:trPr>
          <w:trHeight w:val="12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emitir notificaciones hacia los diferentes empleados de la Oficina </w:t>
            </w:r>
            <w:proofErr w:type="spellStart"/>
            <w:r w:rsidRPr="008E2ACA">
              <w:rPr>
                <w:color w:val="000000"/>
                <w:sz w:val="22"/>
                <w:szCs w:val="22"/>
                <w:lang w:val="es-PE" w:eastAsia="es-PE"/>
              </w:rPr>
              <w:t>Centrla</w:t>
            </w:r>
            <w:proofErr w:type="spellEnd"/>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tcBorders>
              <w:top w:val="nil"/>
              <w:left w:val="nil"/>
              <w:bottom w:val="single" w:sz="4" w:space="0" w:color="auto"/>
              <w:right w:val="single" w:sz="4" w:space="0" w:color="auto"/>
            </w:tcBorders>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y Secretario General comparar los Cuestionarios de Necesidades de Construcción y Cuestionarios de Necesidades de Bienes o Servicios, con los </w:t>
            </w:r>
            <w:proofErr w:type="spellStart"/>
            <w:r w:rsidRPr="008E2ACA">
              <w:rPr>
                <w:color w:val="000000"/>
                <w:sz w:val="22"/>
                <w:szCs w:val="22"/>
                <w:lang w:val="es-PE" w:eastAsia="es-PE"/>
              </w:rPr>
              <w:t>POAs</w:t>
            </w:r>
            <w:proofErr w:type="spellEnd"/>
            <w:r w:rsidRPr="008E2ACA">
              <w:rPr>
                <w:color w:val="000000"/>
                <w:sz w:val="22"/>
                <w:szCs w:val="22"/>
                <w:lang w:val="es-PE" w:eastAsia="es-PE"/>
              </w:rPr>
              <w:t xml:space="preserve"> y Kardex, respectivamente.</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Luego de recibir la donación correspondiente, este caso de uso permitirá a la Encargada de Donaciones emitir el certificado de Donaciones </w:t>
            </w:r>
            <w:proofErr w:type="spellStart"/>
            <w:r w:rsidRPr="008E2ACA">
              <w:rPr>
                <w:color w:val="000000"/>
                <w:sz w:val="22"/>
                <w:szCs w:val="22"/>
                <w:lang w:val="es-PE" w:eastAsia="es-PE"/>
              </w:rPr>
              <w:t>respectivio</w:t>
            </w:r>
            <w:proofErr w:type="spellEnd"/>
            <w:r w:rsidRPr="008E2ACA">
              <w:rPr>
                <w:color w:val="000000"/>
                <w:sz w:val="22"/>
                <w:szCs w:val="22"/>
                <w:lang w:val="es-PE" w:eastAsia="es-PE"/>
              </w:rPr>
              <w:t xml:space="preserve">, ya sea este a </w:t>
            </w:r>
            <w:r w:rsidRPr="008E2ACA">
              <w:rPr>
                <w:color w:val="000000"/>
                <w:sz w:val="22"/>
                <w:szCs w:val="22"/>
                <w:lang w:val="es-PE" w:eastAsia="es-PE"/>
              </w:rPr>
              <w:lastRenderedPageBreak/>
              <w:t>nombre de alguien en particular o de manera anóni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Agradecimien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 carta de agradecimiento, en caso el donante sólo desee la mis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Jefe del Departamento, visualizar y revisar la rendición de gastos de viaje elaborada por el empleado. En caso sea necesario, permitirá devolverla o, en caso contrario, enviarla al </w:t>
            </w:r>
            <w:r w:rsidRPr="008E2ACA">
              <w:rPr>
                <w:color w:val="000000"/>
                <w:sz w:val="22"/>
                <w:szCs w:val="22"/>
                <w:lang w:val="es-PE" w:eastAsia="es-PE"/>
              </w:rPr>
              <w:lastRenderedPageBreak/>
              <w:t>Administrador, para su evaluación final.</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la rendición de gastos de viaje elaborada por el empleado. Asimismo, permitirá solicitar una subsanación, en caso sea necesario, al emple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8E2ACA">
        <w:trPr>
          <w:trHeight w:val="9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almacenar, visualizar y </w:t>
            </w:r>
            <w:proofErr w:type="spellStart"/>
            <w:r w:rsidRPr="008E2ACA">
              <w:rPr>
                <w:color w:val="000000"/>
                <w:sz w:val="22"/>
                <w:szCs w:val="22"/>
                <w:lang w:val="es-PE" w:eastAsia="es-PE"/>
              </w:rPr>
              <w:t>elminar</w:t>
            </w:r>
            <w:proofErr w:type="spellEnd"/>
            <w:r w:rsidRPr="008E2ACA">
              <w:rPr>
                <w:color w:val="000000"/>
                <w:sz w:val="22"/>
                <w:szCs w:val="22"/>
                <w:lang w:val="es-PE" w:eastAsia="es-PE"/>
              </w:rPr>
              <w:t xml:space="preserve"> todos los CV's recibidos de los postulantes interesados en el puest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8E2ACA">
        <w:trPr>
          <w:trHeight w:val="3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28</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8E2ACA">
        <w:trPr>
          <w:trHeight w:val="600"/>
        </w:trPr>
        <w:tc>
          <w:tcPr>
            <w:tcW w:w="861" w:type="pct"/>
            <w:tcBorders>
              <w:top w:val="nil"/>
              <w:left w:val="single" w:sz="4" w:space="0" w:color="auto"/>
              <w:bottom w:val="single" w:sz="4" w:space="0" w:color="auto"/>
              <w:right w:val="single" w:sz="4" w:space="0" w:color="auto"/>
            </w:tcBorders>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tcBorders>
              <w:top w:val="nil"/>
              <w:left w:val="nil"/>
              <w:bottom w:val="single" w:sz="4" w:space="0" w:color="auto"/>
              <w:right w:val="single" w:sz="4" w:space="0" w:color="auto"/>
            </w:tcBorders>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tcBorders>
              <w:top w:val="nil"/>
              <w:left w:val="nil"/>
              <w:bottom w:val="single" w:sz="4" w:space="0" w:color="auto"/>
              <w:right w:val="single" w:sz="4" w:space="0" w:color="auto"/>
            </w:tcBorders>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elaborar, actualizar y almacenar los contratos de los empleados de la Oficina Central de Fe y Alegría Perú.</w:t>
            </w:r>
          </w:p>
        </w:tc>
      </w:tr>
    </w:tbl>
    <w:p w:rsidR="008E2ACA" w:rsidRPr="008E2ACA" w:rsidRDefault="008E2ACA" w:rsidP="008E2ACA">
      <w:pPr>
        <w:pStyle w:val="Prrafodelista"/>
        <w:ind w:left="0"/>
        <w:outlineLvl w:val="1"/>
        <w:rPr>
          <w:b/>
          <w:lang w:val="es-PE"/>
        </w:rPr>
      </w:pP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r>
        <w:rPr>
          <w:noProof/>
          <w:lang w:eastAsia="es-PE"/>
        </w:rPr>
        <w:drawing>
          <wp:inline distT="0" distB="0" distL="0" distR="0" wp14:anchorId="70A25EAF" wp14:editId="201755E3">
            <wp:extent cx="5486400" cy="8171849"/>
            <wp:effectExtent l="0" t="0" r="0" b="1968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6" r:lo="rId197" r:qs="rId198" r:cs="rId199"/>
              </a:graphicData>
            </a:graphic>
          </wp:inline>
        </w:drawing>
      </w:r>
    </w:p>
    <w:p w:rsidR="008E2ACA" w:rsidRDefault="008E2ACA" w:rsidP="008E2ACA">
      <w:r>
        <w:rPr>
          <w:noProof/>
          <w:lang w:eastAsia="es-PE"/>
        </w:rPr>
        <w:lastRenderedPageBreak/>
        <w:drawing>
          <wp:inline distT="0" distB="0" distL="0" distR="0" wp14:anchorId="3A46B81D" wp14:editId="4611F16C">
            <wp:extent cx="5486400" cy="8171849"/>
            <wp:effectExtent l="0" t="0" r="0" b="19685"/>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1" r:lo="rId202" r:qs="rId203" r:cs="rId204"/>
              </a:graphicData>
            </a:graphic>
          </wp:inline>
        </w:drawing>
      </w:r>
    </w:p>
    <w:p w:rsidR="008E2ACA" w:rsidRDefault="008E2ACA" w:rsidP="008E2ACA">
      <w:r>
        <w:rPr>
          <w:noProof/>
          <w:lang w:eastAsia="es-PE"/>
        </w:rPr>
        <w:lastRenderedPageBreak/>
        <w:drawing>
          <wp:inline distT="0" distB="0" distL="0" distR="0" wp14:anchorId="3967A19D" wp14:editId="57AFD4A8">
            <wp:extent cx="6086475" cy="7496175"/>
            <wp:effectExtent l="0" t="0" r="28575"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6" r:lo="rId207" r:qs="rId208" r:cs="rId209"/>
              </a:graphicData>
            </a:graphic>
          </wp:inline>
        </w:drawing>
      </w:r>
    </w:p>
    <w:p w:rsidR="008E2ACA" w:rsidRDefault="008E2ACA" w:rsidP="008E2ACA"/>
    <w:p w:rsidR="008E2ACA" w:rsidRDefault="008E2ACA" w:rsidP="008E2ACA"/>
    <w:p w:rsidR="008E2ACA" w:rsidRDefault="008E2ACA" w:rsidP="008E2ACA">
      <w:r>
        <w:rPr>
          <w:noProof/>
          <w:lang w:eastAsia="es-PE"/>
        </w:rPr>
        <w:lastRenderedPageBreak/>
        <w:drawing>
          <wp:inline distT="0" distB="0" distL="0" distR="0" wp14:anchorId="0F7E1BF5" wp14:editId="74034132">
            <wp:extent cx="5486400" cy="8171849"/>
            <wp:effectExtent l="0" t="0" r="0" b="19685"/>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1" r:lo="rId212" r:qs="rId213" r:cs="rId214"/>
              </a:graphicData>
            </a:graphic>
          </wp:inline>
        </w:drawing>
      </w:r>
    </w:p>
    <w:p w:rsidR="008E2ACA" w:rsidRDefault="008E2ACA" w:rsidP="008E2ACA">
      <w:pPr>
        <w:tabs>
          <w:tab w:val="left" w:pos="6379"/>
        </w:tabs>
      </w:pPr>
      <w:r>
        <w:rPr>
          <w:noProof/>
          <w:lang w:eastAsia="es-PE"/>
        </w:rPr>
        <w:lastRenderedPageBreak/>
        <w:drawing>
          <wp:inline distT="0" distB="0" distL="0" distR="0" wp14:anchorId="3BE90809" wp14:editId="75E61842">
            <wp:extent cx="5486400" cy="8171849"/>
            <wp:effectExtent l="0" t="0" r="0" b="1968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6" r:lo="rId217" r:qs="rId218" r:cs="rId219"/>
              </a:graphicData>
            </a:graphic>
          </wp:inline>
        </w:drawing>
      </w:r>
    </w:p>
    <w:p w:rsidR="008E2ACA" w:rsidRDefault="008E2ACA" w:rsidP="008E2ACA">
      <w:pPr>
        <w:tabs>
          <w:tab w:val="left" w:pos="6379"/>
        </w:tabs>
      </w:pPr>
      <w:r>
        <w:rPr>
          <w:noProof/>
          <w:lang w:eastAsia="es-PE"/>
        </w:rPr>
        <w:lastRenderedPageBreak/>
        <w:drawing>
          <wp:inline distT="0" distB="0" distL="0" distR="0" wp14:anchorId="173D97C3" wp14:editId="30F3CA04">
            <wp:extent cx="5486400" cy="8171849"/>
            <wp:effectExtent l="0" t="0" r="0" b="1968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1" r:lo="rId222" r:qs="rId223" r:cs="rId224"/>
              </a:graphicData>
            </a:graphic>
          </wp:inline>
        </w:drawing>
      </w:r>
    </w:p>
    <w:p w:rsidR="008E2ACA" w:rsidRDefault="008E2ACA" w:rsidP="008E2ACA">
      <w:pPr>
        <w:tabs>
          <w:tab w:val="left" w:pos="6379"/>
        </w:tabs>
      </w:pPr>
      <w:r>
        <w:rPr>
          <w:noProof/>
          <w:lang w:eastAsia="es-PE"/>
        </w:rPr>
        <w:lastRenderedPageBreak/>
        <w:drawing>
          <wp:inline distT="0" distB="0" distL="0" distR="0" wp14:anchorId="1399BB72" wp14:editId="0BB8BC8A">
            <wp:extent cx="5486400" cy="8171849"/>
            <wp:effectExtent l="0" t="0" r="0" b="57785"/>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6" r:lo="rId227" r:qs="rId228" r:cs="rId229"/>
              </a:graphicData>
            </a:graphic>
          </wp:inline>
        </w:drawing>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bookmarkStart w:id="148" w:name="_GoBack"/>
      <w:bookmarkEnd w:id="148"/>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149" w:name="_Toc304933289"/>
      <w:r>
        <w:rPr>
          <w:rFonts w:cs="Times New Roman"/>
          <w:sz w:val="40"/>
          <w:szCs w:val="40"/>
        </w:rPr>
        <w:t>CAPÍTULO 4</w:t>
      </w:r>
      <w:bookmarkEnd w:id="149"/>
    </w:p>
    <w:p w:rsidR="00A51209" w:rsidRPr="00C23398" w:rsidRDefault="00A51209" w:rsidP="00F02431">
      <w:pPr>
        <w:pStyle w:val="Ttulo1"/>
        <w:spacing w:before="0"/>
        <w:jc w:val="right"/>
        <w:rPr>
          <w:rFonts w:cs="Times New Roman"/>
          <w:sz w:val="40"/>
          <w:szCs w:val="40"/>
        </w:rPr>
      </w:pPr>
      <w:bookmarkStart w:id="150" w:name="_Toc304933290"/>
      <w:r>
        <w:rPr>
          <w:rFonts w:cs="Times New Roman"/>
          <w:sz w:val="40"/>
          <w:szCs w:val="40"/>
        </w:rPr>
        <w:t>GERENCIA DEL PROYECTO</w:t>
      </w:r>
      <w:bookmarkEnd w:id="150"/>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151" w:name="_Toc304933291"/>
      <w:r w:rsidRPr="00A51209">
        <w:rPr>
          <w:b/>
        </w:rPr>
        <w:t>G</w:t>
      </w:r>
      <w:r>
        <w:rPr>
          <w:b/>
        </w:rPr>
        <w:t>estión del alcance del proyecto</w:t>
      </w:r>
      <w:bookmarkEnd w:id="151"/>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152" w:name="_Toc304933292"/>
      <w:r w:rsidRPr="00A51209">
        <w:rPr>
          <w:b/>
        </w:rPr>
        <w:t>Gestión del tiempo del proyecto</w:t>
      </w:r>
      <w:bookmarkEnd w:id="152"/>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153" w:name="_Toc304933293"/>
      <w:r w:rsidRPr="00A51209">
        <w:rPr>
          <w:b/>
        </w:rPr>
        <w:t>Gestión de Riesgos del Proyecto</w:t>
      </w:r>
      <w:bookmarkEnd w:id="153"/>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154" w:name="_Toc304933294"/>
      <w:r w:rsidRPr="00A51209">
        <w:rPr>
          <w:b/>
        </w:rPr>
        <w:t>Re</w:t>
      </w:r>
      <w:r>
        <w:rPr>
          <w:b/>
        </w:rPr>
        <w:t>uniones y Documentación adicional</w:t>
      </w:r>
      <w:bookmarkEnd w:id="154"/>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BULLET"/>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155"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155"/>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7343FC">
      <w:pPr>
        <w:pStyle w:val="Prrafodelista"/>
        <w:numPr>
          <w:ilvl w:val="1"/>
          <w:numId w:val="71"/>
        </w:numPr>
        <w:ind w:left="709" w:hanging="425"/>
        <w:jc w:val="both"/>
        <w:outlineLvl w:val="1"/>
        <w:rPr>
          <w:b/>
        </w:rPr>
      </w:pPr>
      <w:bookmarkStart w:id="156" w:name="_Toc304933295"/>
      <w:r>
        <w:rPr>
          <w:b/>
        </w:rPr>
        <w:t>Quality Assurance</w:t>
      </w:r>
      <w:bookmarkEnd w:id="156"/>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231"/>
          <w:headerReference w:type="default" r:id="rId232"/>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157" w:name="_Toc304933296"/>
      <w:r w:rsidRPr="00F02431">
        <w:rPr>
          <w:rFonts w:cs="Times New Roman"/>
          <w:szCs w:val="24"/>
        </w:rPr>
        <w:t>CONCLUSIONES</w:t>
      </w:r>
      <w:bookmarkEnd w:id="157"/>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3"/>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158" w:name="_Toc304933297"/>
      <w:r w:rsidRPr="00F02431">
        <w:rPr>
          <w:rFonts w:cs="Times New Roman"/>
          <w:szCs w:val="24"/>
        </w:rPr>
        <w:t>RECOMENDACIONES</w:t>
      </w:r>
      <w:bookmarkEnd w:id="158"/>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34"/>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159" w:name="_Toc304933298"/>
      <w:r w:rsidRPr="00F02431">
        <w:t>BIBLIOGRAFÍA</w:t>
      </w:r>
      <w:bookmarkEnd w:id="159"/>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160" w:name="_Toc304933299"/>
      <w:r w:rsidRPr="00F02431">
        <w:t>ANEXOS</w:t>
      </w:r>
      <w:bookmarkEnd w:id="16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161" w:name="_Toc304933300"/>
      <w:r w:rsidRPr="00CC241F">
        <w:t xml:space="preserve">ANEXO 1: </w:t>
      </w:r>
      <w:r w:rsidRPr="00CC241F">
        <w:rPr>
          <w:b w:val="0"/>
        </w:rPr>
        <w:t>Documentos para Autorización de Proyecto</w:t>
      </w:r>
      <w:bookmarkEnd w:id="16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235"/>
          <w:headerReference w:type="default" r:id="rId236"/>
          <w:footerReference w:type="default" r:id="rId237"/>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240"/>
          <w:footerReference w:type="default" r:id="rId24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162" w:name="_Toc304933301"/>
      <w:r w:rsidRPr="00F02431">
        <w:t xml:space="preserve">ANEXO 2: </w:t>
      </w:r>
      <w:r w:rsidRPr="00F02431">
        <w:rPr>
          <w:b w:val="0"/>
        </w:rPr>
        <w:t>Project Charter</w:t>
      </w:r>
      <w:bookmarkEnd w:id="16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242"/>
          <w:pgSz w:w="11906" w:h="16838"/>
          <w:pgMar w:top="1418" w:right="1701" w:bottom="1418" w:left="1701" w:header="709" w:footer="709" w:gutter="0"/>
          <w:cols w:space="708"/>
          <w:docGrid w:linePitch="360"/>
        </w:sectPr>
      </w:pPr>
    </w:p>
    <w:p w:rsidR="0083013A" w:rsidRPr="00201695" w:rsidRDefault="0083013A" w:rsidP="0083013A">
      <w:bookmarkStart w:id="163" w:name="_Toc288839985"/>
      <w:bookmarkStart w:id="164"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165"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243"/>
          <w:footerReference w:type="default" r:id="rId244"/>
          <w:headerReference w:type="first" r:id="rId245"/>
          <w:footerReference w:type="first" r:id="rId246"/>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166" w:name="_Toc288839973"/>
      <w:bookmarkStart w:id="167" w:name="_Toc288840630"/>
      <w:bookmarkStart w:id="168" w:name="_Toc296570632"/>
      <w:bookmarkStart w:id="169" w:name="_Toc296942230"/>
      <w:bookmarkStart w:id="170" w:name="_Toc296955647"/>
      <w:bookmarkStart w:id="171" w:name="_Toc296956747"/>
      <w:bookmarkStart w:id="172" w:name="_Toc296956996"/>
      <w:bookmarkStart w:id="173" w:name="_Toc304334674"/>
      <w:bookmarkStart w:id="174" w:name="_Toc304388536"/>
      <w:bookmarkStart w:id="175" w:name="_Toc304933302"/>
      <w:r w:rsidRPr="00201695">
        <w:rPr>
          <w:rFonts w:cs="Times New Roman"/>
          <w:sz w:val="32"/>
          <w:szCs w:val="32"/>
        </w:rPr>
        <w:t>ÍNDICE</w:t>
      </w:r>
      <w:bookmarkEnd w:id="166"/>
      <w:bookmarkEnd w:id="167"/>
      <w:bookmarkEnd w:id="168"/>
      <w:bookmarkEnd w:id="169"/>
      <w:bookmarkEnd w:id="170"/>
      <w:bookmarkEnd w:id="171"/>
      <w:bookmarkEnd w:id="172"/>
      <w:bookmarkEnd w:id="173"/>
      <w:bookmarkEnd w:id="174"/>
      <w:bookmarkEnd w:id="175"/>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246A3F"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246A3F"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246A3F"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246A3F"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246A3F"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246A3F"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246A3F"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246A3F"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246A3F"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176" w:name="_Toc288840631"/>
      <w:bookmarkStart w:id="177" w:name="_Toc296570633"/>
      <w:bookmarkStart w:id="178" w:name="_Toc296942231"/>
      <w:bookmarkStart w:id="179" w:name="_Toc296955648"/>
      <w:bookmarkStart w:id="180" w:name="_Toc296956748"/>
      <w:bookmarkStart w:id="181" w:name="_Toc296956997"/>
      <w:bookmarkStart w:id="182" w:name="_Toc304334675"/>
      <w:bookmarkStart w:id="183" w:name="_Toc304388537"/>
      <w:bookmarkStart w:id="184" w:name="_Toc304933303"/>
      <w:r w:rsidRPr="00BB01D8">
        <w:rPr>
          <w:rFonts w:cs="Times New Roman"/>
          <w:sz w:val="28"/>
        </w:rPr>
        <w:t>HISTORIAL DE REVISIONES</w:t>
      </w:r>
      <w:bookmarkEnd w:id="176"/>
      <w:bookmarkEnd w:id="177"/>
      <w:bookmarkEnd w:id="178"/>
      <w:bookmarkEnd w:id="179"/>
      <w:bookmarkEnd w:id="180"/>
      <w:bookmarkEnd w:id="181"/>
      <w:bookmarkEnd w:id="182"/>
      <w:bookmarkEnd w:id="183"/>
      <w:bookmarkEnd w:id="18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185" w:name="_Toc288840632"/>
      <w:bookmarkStart w:id="186" w:name="_Toc296570634"/>
      <w:bookmarkStart w:id="187" w:name="_Toc296942232"/>
      <w:bookmarkStart w:id="188" w:name="_Toc296955649"/>
      <w:bookmarkStart w:id="189" w:name="_Toc296956749"/>
      <w:bookmarkStart w:id="190" w:name="_Toc296956998"/>
      <w:bookmarkStart w:id="191" w:name="_Toc304334676"/>
      <w:bookmarkStart w:id="192" w:name="_Toc304388538"/>
      <w:bookmarkStart w:id="193" w:name="_Toc304933304"/>
      <w:r w:rsidRPr="00BB01D8">
        <w:rPr>
          <w:rFonts w:cs="Times New Roman"/>
          <w:sz w:val="28"/>
        </w:rPr>
        <w:lastRenderedPageBreak/>
        <w:t>INTRODUCCIÓN</w:t>
      </w:r>
      <w:bookmarkEnd w:id="165"/>
      <w:bookmarkEnd w:id="185"/>
      <w:bookmarkEnd w:id="186"/>
      <w:bookmarkEnd w:id="187"/>
      <w:bookmarkEnd w:id="188"/>
      <w:bookmarkEnd w:id="189"/>
      <w:bookmarkEnd w:id="190"/>
      <w:bookmarkEnd w:id="191"/>
      <w:bookmarkEnd w:id="192"/>
      <w:bookmarkEnd w:id="193"/>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194" w:name="_Toc504906767"/>
      <w:bookmarkStart w:id="195" w:name="_Toc504906827"/>
      <w:bookmarkStart w:id="196" w:name="_Toc505057480"/>
      <w:bookmarkStart w:id="197" w:name="_Toc505591772"/>
      <w:bookmarkStart w:id="198" w:name="_Toc505594914"/>
      <w:bookmarkStart w:id="199"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00" w:name="_Toc49842489"/>
      <w:bookmarkStart w:id="201" w:name="_Toc288840633"/>
      <w:bookmarkStart w:id="202" w:name="_Toc296570635"/>
      <w:bookmarkStart w:id="203" w:name="_Toc296942233"/>
      <w:bookmarkStart w:id="204" w:name="_Toc296955650"/>
      <w:bookmarkStart w:id="205" w:name="_Toc296956750"/>
      <w:bookmarkStart w:id="206" w:name="_Toc296956999"/>
      <w:bookmarkStart w:id="207" w:name="_Toc304334677"/>
      <w:bookmarkStart w:id="208" w:name="_Toc304388539"/>
      <w:bookmarkStart w:id="209" w:name="_Toc304933305"/>
      <w:bookmarkEnd w:id="194"/>
      <w:bookmarkEnd w:id="195"/>
      <w:bookmarkEnd w:id="196"/>
      <w:bookmarkEnd w:id="197"/>
      <w:bookmarkEnd w:id="198"/>
      <w:bookmarkEnd w:id="199"/>
      <w:r w:rsidRPr="00BB01D8">
        <w:rPr>
          <w:rFonts w:cs="Times New Roman"/>
          <w:sz w:val="28"/>
        </w:rPr>
        <w:lastRenderedPageBreak/>
        <w:t>ALCANCE Y OBJETIVOS</w:t>
      </w:r>
      <w:bookmarkEnd w:id="200"/>
      <w:bookmarkEnd w:id="201"/>
      <w:bookmarkEnd w:id="202"/>
      <w:bookmarkEnd w:id="203"/>
      <w:bookmarkEnd w:id="204"/>
      <w:bookmarkEnd w:id="205"/>
      <w:bookmarkEnd w:id="206"/>
      <w:bookmarkEnd w:id="207"/>
      <w:bookmarkEnd w:id="208"/>
      <w:bookmarkEnd w:id="209"/>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10" w:name="_Toc49842491"/>
      <w:r w:rsidRPr="00201695">
        <w:rPr>
          <w:rFonts w:ascii="Times New Roman" w:hAnsi="Times New Roman"/>
          <w:b/>
          <w:bCs/>
          <w:sz w:val="30"/>
          <w:szCs w:val="30"/>
        </w:rPr>
        <w:t>OBJETIVOS DEL NEGOCIO</w:t>
      </w:r>
      <w:bookmarkEnd w:id="210"/>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7343FC">
      <w:pPr>
        <w:pStyle w:val="Organizacin"/>
        <w:numPr>
          <w:ilvl w:val="0"/>
          <w:numId w:val="72"/>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7343FC">
      <w:pPr>
        <w:numPr>
          <w:ilvl w:val="0"/>
          <w:numId w:val="76"/>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11" w:name="_Toc49842494"/>
      <w:bookmarkStart w:id="212" w:name="_Toc487452746"/>
      <w:bookmarkStart w:id="213" w:name="_Toc487529353"/>
      <w:bookmarkStart w:id="214" w:name="_Toc487614338"/>
      <w:bookmarkStart w:id="215" w:name="_Toc487615382"/>
      <w:bookmarkStart w:id="216" w:name="_Toc487884186"/>
      <w:bookmarkStart w:id="217" w:name="_Toc488828568"/>
      <w:bookmarkStart w:id="218" w:name="_Toc504906772"/>
      <w:bookmarkStart w:id="219" w:name="_Toc504906832"/>
      <w:bookmarkStart w:id="220" w:name="_Toc505057485"/>
      <w:r w:rsidRPr="00201695">
        <w:rPr>
          <w:rFonts w:ascii="Times New Roman" w:hAnsi="Times New Roman"/>
          <w:b/>
          <w:bCs/>
          <w:sz w:val="30"/>
          <w:szCs w:val="30"/>
        </w:rPr>
        <w:t>ALCANCE</w:t>
      </w:r>
      <w:bookmarkEnd w:id="211"/>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21" w:name="_Toc527799707"/>
      <w:bookmarkStart w:id="222" w:name="_Toc940217"/>
      <w:bookmarkStart w:id="223" w:name="_Toc49842495"/>
      <w:bookmarkStart w:id="224" w:name="_Toc288839976"/>
      <w:bookmarkStart w:id="225" w:name="_Toc288840634"/>
      <w:bookmarkStart w:id="226" w:name="_Toc296570636"/>
      <w:bookmarkStart w:id="227" w:name="_Toc296942234"/>
      <w:bookmarkStart w:id="228" w:name="_Toc296955651"/>
      <w:bookmarkStart w:id="229" w:name="_Toc296956751"/>
      <w:bookmarkStart w:id="230" w:name="_Toc296957000"/>
      <w:bookmarkStart w:id="231" w:name="_Toc304334678"/>
      <w:bookmarkStart w:id="232" w:name="_Toc304388540"/>
      <w:bookmarkStart w:id="233" w:name="_Toc304933306"/>
      <w:r w:rsidRPr="00FE4843">
        <w:rPr>
          <w:rFonts w:ascii="Times New Roman" w:hAnsi="Times New Roman" w:cs="Times New Roman"/>
          <w:color w:val="auto"/>
          <w:sz w:val="22"/>
          <w:szCs w:val="22"/>
        </w:rPr>
        <w:t>El Alcance del proyecto incluirá:</w:t>
      </w:r>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7343FC">
            <w:pPr>
              <w:numPr>
                <w:ilvl w:val="0"/>
                <w:numId w:val="74"/>
              </w:numPr>
              <w:jc w:val="both"/>
            </w:pPr>
            <w:r w:rsidRPr="00201695">
              <w:rPr>
                <w:sz w:val="22"/>
                <w:szCs w:val="22"/>
              </w:rPr>
              <w:t>Mapa de Procesos</w:t>
            </w:r>
          </w:p>
          <w:p w:rsidR="0083013A" w:rsidRPr="00201695" w:rsidRDefault="0083013A" w:rsidP="007343FC">
            <w:pPr>
              <w:numPr>
                <w:ilvl w:val="0"/>
                <w:numId w:val="74"/>
              </w:numPr>
              <w:jc w:val="both"/>
            </w:pPr>
            <w:r w:rsidRPr="00201695">
              <w:rPr>
                <w:sz w:val="22"/>
                <w:szCs w:val="22"/>
              </w:rPr>
              <w:t>Mapa de Procesos - Objetivos</w:t>
            </w:r>
          </w:p>
          <w:p w:rsidR="0083013A" w:rsidRPr="00201695" w:rsidRDefault="0083013A" w:rsidP="007343FC">
            <w:pPr>
              <w:numPr>
                <w:ilvl w:val="0"/>
                <w:numId w:val="74"/>
              </w:numPr>
              <w:jc w:val="both"/>
            </w:pPr>
            <w:r w:rsidRPr="00201695">
              <w:rPr>
                <w:sz w:val="22"/>
                <w:szCs w:val="22"/>
              </w:rPr>
              <w:t>Definición  de Procesos</w:t>
            </w:r>
          </w:p>
          <w:p w:rsidR="0083013A" w:rsidRPr="00201695" w:rsidRDefault="0083013A" w:rsidP="007343FC">
            <w:pPr>
              <w:numPr>
                <w:ilvl w:val="1"/>
                <w:numId w:val="73"/>
              </w:numPr>
              <w:jc w:val="both"/>
              <w:rPr>
                <w:lang w:val="es-PE"/>
              </w:rPr>
            </w:pPr>
            <w:r w:rsidRPr="00201695">
              <w:rPr>
                <w:sz w:val="22"/>
                <w:szCs w:val="22"/>
                <w:lang w:val="es-PE"/>
              </w:rPr>
              <w:t>Macroproceso de Contabilidad y Presupuestos</w:t>
            </w:r>
          </w:p>
          <w:p w:rsidR="0083013A" w:rsidRPr="00201695" w:rsidRDefault="0083013A" w:rsidP="007343FC">
            <w:pPr>
              <w:numPr>
                <w:ilvl w:val="1"/>
                <w:numId w:val="73"/>
              </w:numPr>
              <w:jc w:val="both"/>
              <w:rPr>
                <w:lang w:val="es-PE"/>
              </w:rPr>
            </w:pPr>
            <w:r w:rsidRPr="00201695">
              <w:rPr>
                <w:sz w:val="22"/>
                <w:szCs w:val="22"/>
                <w:lang w:val="es-PE"/>
              </w:rPr>
              <w:t>Macroproceso de Gestión de Abastecimiento</w:t>
            </w:r>
          </w:p>
          <w:p w:rsidR="0083013A" w:rsidRPr="00201695" w:rsidRDefault="0083013A" w:rsidP="007343FC">
            <w:pPr>
              <w:numPr>
                <w:ilvl w:val="1"/>
                <w:numId w:val="73"/>
              </w:numPr>
              <w:jc w:val="both"/>
              <w:rPr>
                <w:lang w:val="es-PE"/>
              </w:rPr>
            </w:pPr>
            <w:r w:rsidRPr="00201695">
              <w:rPr>
                <w:sz w:val="22"/>
                <w:szCs w:val="22"/>
                <w:lang w:val="es-PE"/>
              </w:rPr>
              <w:t>Macroproceso de Gestión de  Obras Civiles</w:t>
            </w:r>
          </w:p>
          <w:p w:rsidR="0083013A" w:rsidRPr="00201695" w:rsidRDefault="0083013A" w:rsidP="007343FC">
            <w:pPr>
              <w:numPr>
                <w:ilvl w:val="1"/>
                <w:numId w:val="73"/>
              </w:numPr>
              <w:jc w:val="both"/>
              <w:rPr>
                <w:lang w:val="es-PE"/>
              </w:rPr>
            </w:pPr>
            <w:r w:rsidRPr="00201695">
              <w:rPr>
                <w:sz w:val="22"/>
                <w:szCs w:val="22"/>
                <w:lang w:val="es-PE"/>
              </w:rPr>
              <w:t>Macroproceso de Gestión de Recursos Humanos</w:t>
            </w:r>
          </w:p>
          <w:p w:rsidR="0083013A" w:rsidRPr="00201695" w:rsidRDefault="0083013A" w:rsidP="007343FC">
            <w:pPr>
              <w:numPr>
                <w:ilvl w:val="1"/>
                <w:numId w:val="73"/>
              </w:numPr>
              <w:jc w:val="both"/>
              <w:rPr>
                <w:lang w:val="es-PE"/>
              </w:rPr>
            </w:pPr>
            <w:r w:rsidRPr="00201695">
              <w:rPr>
                <w:sz w:val="22"/>
                <w:szCs w:val="22"/>
                <w:lang w:val="es-PE"/>
              </w:rPr>
              <w:t>Macroproceso de Gestión de Control de Pagos</w:t>
            </w:r>
          </w:p>
          <w:p w:rsidR="0083013A" w:rsidRPr="00026735" w:rsidRDefault="0083013A" w:rsidP="007343FC">
            <w:pPr>
              <w:numPr>
                <w:ilvl w:val="1"/>
                <w:numId w:val="73"/>
              </w:numPr>
              <w:jc w:val="both"/>
              <w:rPr>
                <w:lang w:val="es-PE"/>
              </w:rPr>
            </w:pPr>
            <w:r w:rsidRPr="00201695">
              <w:rPr>
                <w:sz w:val="22"/>
                <w:szCs w:val="22"/>
                <w:lang w:val="es-PE"/>
              </w:rPr>
              <w:t>Macroproceso de Educación Rural</w:t>
            </w:r>
          </w:p>
          <w:p w:rsidR="00026735" w:rsidRPr="00026735" w:rsidRDefault="00026735" w:rsidP="007343FC">
            <w:pPr>
              <w:numPr>
                <w:ilvl w:val="1"/>
                <w:numId w:val="73"/>
              </w:numPr>
              <w:jc w:val="both"/>
              <w:rPr>
                <w:lang w:val="es-PE"/>
              </w:rPr>
            </w:pPr>
            <w:r w:rsidRPr="00026735">
              <w:rPr>
                <w:sz w:val="22"/>
                <w:szCs w:val="22"/>
                <w:lang w:val="es-PE"/>
              </w:rPr>
              <w:t>Macroproceso de Planificación</w:t>
            </w:r>
          </w:p>
          <w:p w:rsidR="00026735" w:rsidRPr="00026735" w:rsidRDefault="00026735" w:rsidP="007343FC">
            <w:pPr>
              <w:numPr>
                <w:ilvl w:val="1"/>
                <w:numId w:val="73"/>
              </w:numPr>
              <w:jc w:val="both"/>
              <w:rPr>
                <w:lang w:val="es-PE"/>
              </w:rPr>
            </w:pPr>
            <w:r w:rsidRPr="00026735">
              <w:rPr>
                <w:sz w:val="22"/>
                <w:szCs w:val="22"/>
                <w:lang w:val="es-PE"/>
              </w:rPr>
              <w:t>Macroproceso de Gestión de Imagen Institucional y Donaciones</w:t>
            </w:r>
          </w:p>
          <w:p w:rsidR="00026735" w:rsidRPr="00026735" w:rsidRDefault="00026735" w:rsidP="007343FC">
            <w:pPr>
              <w:numPr>
                <w:ilvl w:val="1"/>
                <w:numId w:val="73"/>
              </w:numPr>
              <w:jc w:val="both"/>
              <w:rPr>
                <w:lang w:val="es-PE"/>
              </w:rPr>
            </w:pPr>
            <w:r w:rsidRPr="00026735">
              <w:rPr>
                <w:sz w:val="22"/>
                <w:szCs w:val="22"/>
                <w:lang w:val="es-PE"/>
              </w:rPr>
              <w:t>Macroproceso de Gestión de Proyectos</w:t>
            </w:r>
          </w:p>
          <w:p w:rsidR="00026735" w:rsidRPr="00026735" w:rsidRDefault="00026735" w:rsidP="007343FC">
            <w:pPr>
              <w:numPr>
                <w:ilvl w:val="1"/>
                <w:numId w:val="73"/>
              </w:numPr>
              <w:jc w:val="both"/>
              <w:rPr>
                <w:lang w:val="es-PE"/>
              </w:rPr>
            </w:pPr>
            <w:r w:rsidRPr="00026735">
              <w:rPr>
                <w:sz w:val="22"/>
                <w:szCs w:val="22"/>
                <w:lang w:val="es-PE"/>
              </w:rPr>
              <w:t>Macroproceso de Gestión de Aseguramiento de la Calidad Educativa</w:t>
            </w:r>
          </w:p>
          <w:p w:rsidR="00026735" w:rsidRPr="00026735" w:rsidRDefault="00026735" w:rsidP="007343FC">
            <w:pPr>
              <w:numPr>
                <w:ilvl w:val="1"/>
                <w:numId w:val="73"/>
              </w:numPr>
              <w:jc w:val="both"/>
              <w:rPr>
                <w:lang w:val="es-PE"/>
              </w:rPr>
            </w:pPr>
            <w:r w:rsidRPr="00026735">
              <w:rPr>
                <w:sz w:val="22"/>
                <w:szCs w:val="22"/>
                <w:lang w:val="es-PE"/>
              </w:rPr>
              <w:t>Macroproceso de Gestión de Orientación Pastoral</w:t>
            </w:r>
          </w:p>
          <w:p w:rsidR="0083013A" w:rsidRPr="00201695" w:rsidRDefault="0083013A" w:rsidP="007343FC">
            <w:pPr>
              <w:numPr>
                <w:ilvl w:val="0"/>
                <w:numId w:val="74"/>
              </w:numPr>
              <w:jc w:val="both"/>
            </w:pPr>
            <w:r w:rsidRPr="00201695">
              <w:rPr>
                <w:sz w:val="22"/>
                <w:szCs w:val="22"/>
              </w:rPr>
              <w:t>Arquitectura de Procesos</w:t>
            </w:r>
          </w:p>
          <w:p w:rsidR="0083013A" w:rsidRPr="00201695" w:rsidRDefault="0083013A" w:rsidP="007343FC">
            <w:pPr>
              <w:numPr>
                <w:ilvl w:val="0"/>
                <w:numId w:val="74"/>
              </w:numPr>
              <w:jc w:val="both"/>
            </w:pPr>
            <w:r w:rsidRPr="00201695">
              <w:rPr>
                <w:sz w:val="22"/>
                <w:szCs w:val="22"/>
              </w:rPr>
              <w:t>Matriz de Asignación de Responsabilidades (RAM)</w:t>
            </w:r>
          </w:p>
          <w:p w:rsidR="0083013A" w:rsidRPr="00201695" w:rsidRDefault="0083013A" w:rsidP="007343FC">
            <w:pPr>
              <w:numPr>
                <w:ilvl w:val="0"/>
                <w:numId w:val="74"/>
              </w:numPr>
              <w:jc w:val="both"/>
            </w:pPr>
            <w:r w:rsidRPr="00201695">
              <w:rPr>
                <w:sz w:val="22"/>
                <w:szCs w:val="22"/>
              </w:rPr>
              <w:t>Stakeholders Empresariales</w:t>
            </w:r>
          </w:p>
          <w:p w:rsidR="0083013A" w:rsidRPr="00201695" w:rsidRDefault="0083013A" w:rsidP="007343FC">
            <w:pPr>
              <w:numPr>
                <w:ilvl w:val="0"/>
                <w:numId w:val="74"/>
              </w:numPr>
              <w:jc w:val="both"/>
            </w:pPr>
            <w:r w:rsidRPr="00201695">
              <w:rPr>
                <w:sz w:val="22"/>
                <w:szCs w:val="22"/>
              </w:rPr>
              <w:t>Modelo de Dominio</w:t>
            </w:r>
          </w:p>
          <w:p w:rsidR="0083013A" w:rsidRPr="00201695" w:rsidRDefault="0083013A" w:rsidP="007343FC">
            <w:pPr>
              <w:numPr>
                <w:ilvl w:val="0"/>
                <w:numId w:val="74"/>
              </w:numPr>
              <w:jc w:val="both"/>
            </w:pPr>
            <w:r w:rsidRPr="00201695">
              <w:rPr>
                <w:sz w:val="22"/>
                <w:szCs w:val="22"/>
              </w:rPr>
              <w:t>Reglas de Negocio</w:t>
            </w:r>
          </w:p>
          <w:p w:rsidR="0083013A" w:rsidRPr="00201695" w:rsidRDefault="0083013A" w:rsidP="007343FC">
            <w:pPr>
              <w:numPr>
                <w:ilvl w:val="0"/>
                <w:numId w:val="74"/>
              </w:numPr>
              <w:jc w:val="both"/>
            </w:pPr>
            <w:r w:rsidRPr="00201695">
              <w:rPr>
                <w:sz w:val="22"/>
                <w:szCs w:val="22"/>
              </w:rPr>
              <w:t>Mapeo Entidad – Proceso</w:t>
            </w:r>
          </w:p>
          <w:p w:rsidR="0083013A" w:rsidRPr="00201695" w:rsidRDefault="0083013A" w:rsidP="007343FC">
            <w:pPr>
              <w:numPr>
                <w:ilvl w:val="0"/>
                <w:numId w:val="74"/>
              </w:numPr>
              <w:jc w:val="both"/>
            </w:pPr>
            <w:r w:rsidRPr="00201695">
              <w:rPr>
                <w:sz w:val="22"/>
                <w:szCs w:val="22"/>
              </w:rPr>
              <w:t>Priorización de Procesos</w:t>
            </w:r>
          </w:p>
          <w:p w:rsidR="0083013A" w:rsidRPr="00201695" w:rsidRDefault="0083013A" w:rsidP="007343FC">
            <w:pPr>
              <w:numPr>
                <w:ilvl w:val="0"/>
                <w:numId w:val="74"/>
              </w:numPr>
              <w:jc w:val="both"/>
            </w:pPr>
            <w:r w:rsidRPr="00201695">
              <w:rPr>
                <w:sz w:val="22"/>
                <w:szCs w:val="22"/>
              </w:rPr>
              <w:t>Priorización de Entidades</w:t>
            </w:r>
          </w:p>
          <w:p w:rsidR="0083013A" w:rsidRPr="00201695" w:rsidRDefault="0083013A" w:rsidP="007343FC">
            <w:pPr>
              <w:pStyle w:val="Textoindependiente"/>
              <w:numPr>
                <w:ilvl w:val="0"/>
                <w:numId w:val="74"/>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34" w:name="_Toc49842496"/>
      <w:bookmarkStart w:id="235" w:name="_Toc288839977"/>
      <w:bookmarkStart w:id="236" w:name="_Toc288840635"/>
      <w:bookmarkStart w:id="237" w:name="_Toc296570637"/>
      <w:bookmarkStart w:id="238" w:name="_Toc296942235"/>
      <w:bookmarkStart w:id="239" w:name="_Toc296955652"/>
      <w:bookmarkStart w:id="240" w:name="_Toc296956752"/>
      <w:bookmarkStart w:id="241" w:name="_Toc296957001"/>
      <w:bookmarkStart w:id="242" w:name="_Toc304334679"/>
      <w:bookmarkStart w:id="243" w:name="_Toc304388541"/>
      <w:bookmarkStart w:id="244" w:name="_Toc304933307"/>
      <w:r w:rsidRPr="00FE4843">
        <w:rPr>
          <w:rFonts w:ascii="Times New Roman" w:hAnsi="Times New Roman" w:cs="Times New Roman"/>
          <w:color w:val="auto"/>
          <w:sz w:val="22"/>
          <w:szCs w:val="22"/>
        </w:rPr>
        <w:t>El Alcance del proyecto NO incluirá:</w:t>
      </w:r>
      <w:bookmarkEnd w:id="234"/>
      <w:bookmarkEnd w:id="235"/>
      <w:bookmarkEnd w:id="236"/>
      <w:bookmarkEnd w:id="237"/>
      <w:bookmarkEnd w:id="238"/>
      <w:bookmarkEnd w:id="239"/>
      <w:bookmarkEnd w:id="240"/>
      <w:bookmarkEnd w:id="241"/>
      <w:bookmarkEnd w:id="242"/>
      <w:bookmarkEnd w:id="243"/>
      <w:bookmarkEnd w:id="24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45" w:name="_Toc505591777"/>
            <w:bookmarkStart w:id="246" w:name="_Toc505594919"/>
            <w:bookmarkStart w:id="247" w:name="_Toc509397825"/>
            <w:bookmarkStart w:id="248" w:name="_Toc527799709"/>
            <w:bookmarkStart w:id="249"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7343FC">
      <w:pPr>
        <w:numPr>
          <w:ilvl w:val="0"/>
          <w:numId w:val="81"/>
        </w:numPr>
        <w:jc w:val="both"/>
        <w:rPr>
          <w:sz w:val="22"/>
          <w:szCs w:val="22"/>
        </w:rPr>
      </w:pPr>
      <w:r w:rsidRPr="00201695">
        <w:rPr>
          <w:sz w:val="22"/>
          <w:szCs w:val="22"/>
        </w:rPr>
        <w:t>Mapa de Procesos</w:t>
      </w:r>
    </w:p>
    <w:p w:rsidR="0083013A" w:rsidRPr="00201695" w:rsidRDefault="0083013A" w:rsidP="007343FC">
      <w:pPr>
        <w:numPr>
          <w:ilvl w:val="0"/>
          <w:numId w:val="81"/>
        </w:numPr>
        <w:jc w:val="both"/>
        <w:rPr>
          <w:sz w:val="22"/>
          <w:szCs w:val="22"/>
        </w:rPr>
      </w:pPr>
      <w:r w:rsidRPr="00201695">
        <w:rPr>
          <w:sz w:val="22"/>
          <w:szCs w:val="22"/>
        </w:rPr>
        <w:t>Mapa de Procesos - Objetivos</w:t>
      </w:r>
    </w:p>
    <w:p w:rsidR="0083013A" w:rsidRPr="00201695" w:rsidRDefault="0083013A" w:rsidP="007343FC">
      <w:pPr>
        <w:numPr>
          <w:ilvl w:val="0"/>
          <w:numId w:val="81"/>
        </w:numPr>
        <w:jc w:val="both"/>
        <w:rPr>
          <w:sz w:val="22"/>
          <w:szCs w:val="22"/>
        </w:rPr>
      </w:pPr>
      <w:r w:rsidRPr="00201695">
        <w:rPr>
          <w:sz w:val="22"/>
          <w:szCs w:val="22"/>
        </w:rPr>
        <w:t>Definición  de Proces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Contabilidad y Presupuest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Abastecimiento</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Obras Civile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Recursos Humanos</w:t>
      </w:r>
    </w:p>
    <w:p w:rsidR="0083013A" w:rsidRPr="00201695" w:rsidRDefault="0083013A" w:rsidP="007343FC">
      <w:pPr>
        <w:numPr>
          <w:ilvl w:val="0"/>
          <w:numId w:val="82"/>
        </w:numPr>
        <w:jc w:val="both"/>
        <w:rPr>
          <w:sz w:val="22"/>
          <w:szCs w:val="22"/>
          <w:lang w:val="es-PE"/>
        </w:rPr>
      </w:pPr>
      <w:r w:rsidRPr="00201695">
        <w:rPr>
          <w:sz w:val="22"/>
          <w:szCs w:val="22"/>
          <w:lang w:val="es-PE"/>
        </w:rPr>
        <w:t>Macroproceso de Gestión de Control de Pagos</w:t>
      </w:r>
    </w:p>
    <w:p w:rsidR="0083013A" w:rsidRDefault="0083013A" w:rsidP="007343FC">
      <w:pPr>
        <w:numPr>
          <w:ilvl w:val="0"/>
          <w:numId w:val="82"/>
        </w:numPr>
        <w:jc w:val="both"/>
        <w:rPr>
          <w:sz w:val="22"/>
          <w:szCs w:val="22"/>
          <w:lang w:val="es-PE"/>
        </w:rPr>
      </w:pPr>
      <w:r w:rsidRPr="00201695">
        <w:rPr>
          <w:sz w:val="22"/>
          <w:szCs w:val="22"/>
          <w:lang w:val="es-PE"/>
        </w:rPr>
        <w:t>Macroproceso de Educación Rural</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Planificación</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Proyectos</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7343FC">
      <w:pPr>
        <w:numPr>
          <w:ilvl w:val="0"/>
          <w:numId w:val="82"/>
        </w:numPr>
        <w:jc w:val="both"/>
        <w:rPr>
          <w:sz w:val="22"/>
          <w:szCs w:val="22"/>
          <w:lang w:val="es-PE"/>
        </w:rPr>
      </w:pPr>
      <w:r w:rsidRPr="00026735">
        <w:rPr>
          <w:sz w:val="22"/>
          <w:szCs w:val="22"/>
          <w:lang w:val="es-PE"/>
        </w:rPr>
        <w:t>Macroproceso de Gestión de Orientación Pastoral</w:t>
      </w:r>
    </w:p>
    <w:p w:rsidR="0083013A" w:rsidRPr="00201695" w:rsidRDefault="0083013A" w:rsidP="007343FC">
      <w:pPr>
        <w:numPr>
          <w:ilvl w:val="0"/>
          <w:numId w:val="81"/>
        </w:numPr>
        <w:jc w:val="both"/>
        <w:rPr>
          <w:sz w:val="22"/>
          <w:szCs w:val="22"/>
        </w:rPr>
      </w:pPr>
      <w:r w:rsidRPr="00201695">
        <w:rPr>
          <w:sz w:val="22"/>
          <w:szCs w:val="22"/>
        </w:rPr>
        <w:t>Arquitectura de Procesos</w:t>
      </w:r>
    </w:p>
    <w:p w:rsidR="0083013A" w:rsidRPr="00201695" w:rsidRDefault="0083013A" w:rsidP="007343FC">
      <w:pPr>
        <w:numPr>
          <w:ilvl w:val="0"/>
          <w:numId w:val="81"/>
        </w:numPr>
        <w:jc w:val="both"/>
        <w:rPr>
          <w:sz w:val="22"/>
          <w:szCs w:val="22"/>
        </w:rPr>
      </w:pPr>
      <w:r w:rsidRPr="00201695">
        <w:rPr>
          <w:sz w:val="22"/>
          <w:szCs w:val="22"/>
        </w:rPr>
        <w:t>Matriz de Asignación de Responsabilidades (RAM)</w:t>
      </w:r>
    </w:p>
    <w:p w:rsidR="0083013A" w:rsidRPr="00201695" w:rsidRDefault="0083013A" w:rsidP="007343FC">
      <w:pPr>
        <w:numPr>
          <w:ilvl w:val="0"/>
          <w:numId w:val="81"/>
        </w:numPr>
        <w:jc w:val="both"/>
        <w:rPr>
          <w:sz w:val="22"/>
          <w:szCs w:val="22"/>
        </w:rPr>
      </w:pPr>
      <w:r w:rsidRPr="00201695">
        <w:rPr>
          <w:sz w:val="22"/>
          <w:szCs w:val="22"/>
        </w:rPr>
        <w:t>Stakeholders Empresariales</w:t>
      </w:r>
    </w:p>
    <w:p w:rsidR="0083013A" w:rsidRPr="00201695" w:rsidRDefault="0083013A" w:rsidP="007343FC">
      <w:pPr>
        <w:numPr>
          <w:ilvl w:val="0"/>
          <w:numId w:val="81"/>
        </w:numPr>
        <w:jc w:val="both"/>
        <w:rPr>
          <w:sz w:val="22"/>
          <w:szCs w:val="22"/>
        </w:rPr>
      </w:pPr>
      <w:r w:rsidRPr="00201695">
        <w:rPr>
          <w:sz w:val="22"/>
          <w:szCs w:val="22"/>
        </w:rPr>
        <w:t>Modelo de Dominio</w:t>
      </w:r>
    </w:p>
    <w:p w:rsidR="0083013A" w:rsidRPr="00201695" w:rsidRDefault="0083013A" w:rsidP="007343FC">
      <w:pPr>
        <w:numPr>
          <w:ilvl w:val="0"/>
          <w:numId w:val="81"/>
        </w:numPr>
        <w:jc w:val="both"/>
        <w:rPr>
          <w:sz w:val="22"/>
          <w:szCs w:val="22"/>
        </w:rPr>
      </w:pPr>
      <w:r w:rsidRPr="00201695">
        <w:rPr>
          <w:sz w:val="22"/>
          <w:szCs w:val="22"/>
        </w:rPr>
        <w:t>Reglas de Negocio</w:t>
      </w:r>
    </w:p>
    <w:p w:rsidR="0083013A" w:rsidRPr="00201695" w:rsidRDefault="0083013A" w:rsidP="007343FC">
      <w:pPr>
        <w:numPr>
          <w:ilvl w:val="0"/>
          <w:numId w:val="81"/>
        </w:numPr>
        <w:jc w:val="both"/>
        <w:rPr>
          <w:sz w:val="22"/>
          <w:szCs w:val="22"/>
        </w:rPr>
      </w:pPr>
      <w:r w:rsidRPr="00201695">
        <w:rPr>
          <w:sz w:val="22"/>
          <w:szCs w:val="22"/>
        </w:rPr>
        <w:t>Mapeo Entidad – Proceso</w:t>
      </w:r>
    </w:p>
    <w:p w:rsidR="0083013A" w:rsidRPr="00201695" w:rsidRDefault="0083013A" w:rsidP="007343FC">
      <w:pPr>
        <w:numPr>
          <w:ilvl w:val="0"/>
          <w:numId w:val="81"/>
        </w:numPr>
        <w:jc w:val="both"/>
        <w:rPr>
          <w:sz w:val="22"/>
          <w:szCs w:val="22"/>
        </w:rPr>
      </w:pPr>
      <w:r w:rsidRPr="00201695">
        <w:rPr>
          <w:sz w:val="22"/>
          <w:szCs w:val="22"/>
        </w:rPr>
        <w:t>Priorización de Procesos</w:t>
      </w:r>
    </w:p>
    <w:p w:rsidR="0083013A" w:rsidRPr="00201695" w:rsidRDefault="0083013A" w:rsidP="007343FC">
      <w:pPr>
        <w:numPr>
          <w:ilvl w:val="0"/>
          <w:numId w:val="81"/>
        </w:numPr>
        <w:jc w:val="both"/>
        <w:rPr>
          <w:sz w:val="22"/>
          <w:szCs w:val="22"/>
        </w:rPr>
      </w:pPr>
      <w:r w:rsidRPr="00201695">
        <w:rPr>
          <w:sz w:val="22"/>
          <w:szCs w:val="22"/>
        </w:rPr>
        <w:t>Priorización de Entidades</w:t>
      </w:r>
    </w:p>
    <w:p w:rsidR="0083013A" w:rsidRPr="00201695" w:rsidRDefault="0083013A" w:rsidP="007343FC">
      <w:pPr>
        <w:numPr>
          <w:ilvl w:val="0"/>
          <w:numId w:val="81"/>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12"/>
    <w:bookmarkEnd w:id="213"/>
    <w:bookmarkEnd w:id="214"/>
    <w:bookmarkEnd w:id="215"/>
    <w:bookmarkEnd w:id="216"/>
    <w:bookmarkEnd w:id="217"/>
    <w:bookmarkEnd w:id="218"/>
    <w:bookmarkEnd w:id="219"/>
    <w:bookmarkEnd w:id="220"/>
    <w:bookmarkEnd w:id="245"/>
    <w:bookmarkEnd w:id="246"/>
    <w:bookmarkEnd w:id="247"/>
    <w:bookmarkEnd w:id="248"/>
    <w:bookmarkEnd w:id="249"/>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7343FC">
      <w:pPr>
        <w:pStyle w:val="Listaconvietas2"/>
        <w:numPr>
          <w:ilvl w:val="0"/>
          <w:numId w:val="7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7343FC">
      <w:pPr>
        <w:pStyle w:val="Listaconvietas2"/>
        <w:numPr>
          <w:ilvl w:val="0"/>
          <w:numId w:val="80"/>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50" w:name="_Toc49842498"/>
      <w:bookmarkStart w:id="251" w:name="_Toc288840636"/>
      <w:bookmarkStart w:id="252" w:name="_Toc296570638"/>
      <w:bookmarkStart w:id="253" w:name="_Toc296942236"/>
      <w:bookmarkStart w:id="254" w:name="_Toc296955653"/>
      <w:bookmarkStart w:id="255" w:name="_Toc296956753"/>
      <w:bookmarkStart w:id="256" w:name="_Toc296957002"/>
      <w:bookmarkStart w:id="257" w:name="_Toc304334680"/>
      <w:bookmarkStart w:id="258" w:name="_Toc304388542"/>
      <w:bookmarkStart w:id="259" w:name="_Toc304933308"/>
      <w:r w:rsidRPr="00BB01D8">
        <w:rPr>
          <w:rFonts w:cs="Times New Roman"/>
          <w:sz w:val="28"/>
        </w:rPr>
        <w:lastRenderedPageBreak/>
        <w:t>ORGANIZACIÓN DEL PROYECTO</w:t>
      </w:r>
      <w:bookmarkEnd w:id="250"/>
      <w:bookmarkEnd w:id="251"/>
      <w:bookmarkEnd w:id="252"/>
      <w:bookmarkEnd w:id="253"/>
      <w:bookmarkEnd w:id="254"/>
      <w:bookmarkEnd w:id="255"/>
      <w:bookmarkEnd w:id="256"/>
      <w:bookmarkEnd w:id="257"/>
      <w:bookmarkEnd w:id="258"/>
      <w:bookmarkEnd w:id="259"/>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0" w:name="_Toc49842499"/>
      <w:r w:rsidRPr="00201695">
        <w:rPr>
          <w:rFonts w:ascii="Times New Roman" w:hAnsi="Times New Roman"/>
          <w:b/>
          <w:bCs/>
          <w:sz w:val="30"/>
          <w:szCs w:val="30"/>
        </w:rPr>
        <w:t>EQUIPO DEL PROYECTO</w:t>
      </w:r>
      <w:bookmarkEnd w:id="260"/>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61" w:name="_Toc940224"/>
      <w:bookmarkStart w:id="262" w:name="_Toc49842500"/>
      <w:r w:rsidRPr="00201695">
        <w:rPr>
          <w:rFonts w:ascii="Times New Roman" w:hAnsi="Times New Roman"/>
          <w:b/>
          <w:bCs/>
          <w:sz w:val="30"/>
          <w:szCs w:val="30"/>
        </w:rPr>
        <w:t>STAKEHOLDERS</w:t>
      </w:r>
      <w:bookmarkEnd w:id="261"/>
      <w:bookmarkEnd w:id="262"/>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7343FC">
      <w:pPr>
        <w:numPr>
          <w:ilvl w:val="0"/>
          <w:numId w:val="75"/>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7343FC">
      <w:pPr>
        <w:numPr>
          <w:ilvl w:val="0"/>
          <w:numId w:val="75"/>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63" w:name="_Toc288840637"/>
      <w:bookmarkStart w:id="264" w:name="_Toc296570639"/>
      <w:bookmarkStart w:id="265" w:name="_Toc296942237"/>
      <w:bookmarkStart w:id="266" w:name="_Toc296955654"/>
      <w:bookmarkStart w:id="267" w:name="_Toc296956754"/>
      <w:bookmarkStart w:id="268" w:name="_Toc296957003"/>
      <w:bookmarkStart w:id="269" w:name="_Toc304334681"/>
      <w:bookmarkStart w:id="270" w:name="_Toc304388543"/>
      <w:bookmarkStart w:id="271" w:name="_Toc304933309"/>
      <w:r w:rsidRPr="00BB01D8">
        <w:rPr>
          <w:rFonts w:cs="Times New Roman"/>
          <w:sz w:val="28"/>
        </w:rPr>
        <w:t>ACTIVIDADES E HITOS DEL PROYECTO</w:t>
      </w:r>
      <w:bookmarkEnd w:id="263"/>
      <w:bookmarkEnd w:id="264"/>
      <w:bookmarkEnd w:id="265"/>
      <w:bookmarkEnd w:id="266"/>
      <w:bookmarkEnd w:id="267"/>
      <w:bookmarkEnd w:id="268"/>
      <w:bookmarkEnd w:id="269"/>
      <w:bookmarkEnd w:id="270"/>
      <w:bookmarkEnd w:id="271"/>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Obras Civil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p w:rsidR="00E966E7" w:rsidRPr="006703C8" w:rsidRDefault="00E966E7" w:rsidP="007343FC">
            <w:pPr>
              <w:pStyle w:val="Prrafodelista"/>
              <w:numPr>
                <w:ilvl w:val="0"/>
                <w:numId w:val="128"/>
              </w:numPr>
              <w:ind w:left="161" w:hanging="142"/>
            </w:pPr>
            <w:r w:rsidRPr="006703C8">
              <w:rPr>
                <w:sz w:val="22"/>
                <w:szCs w:val="22"/>
              </w:rPr>
              <w:t>Macroproceso de Gestión de Control de Pagos</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Recursos Humanos</w:t>
            </w:r>
          </w:p>
          <w:p w:rsidR="00E966E7" w:rsidRPr="006703C8" w:rsidRDefault="00E966E7" w:rsidP="007343FC">
            <w:pPr>
              <w:pStyle w:val="Prrafodelista"/>
              <w:numPr>
                <w:ilvl w:val="0"/>
                <w:numId w:val="128"/>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Planificación</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Planificación</w:t>
            </w:r>
          </w:p>
          <w:p w:rsidR="00E966E7" w:rsidRPr="006703C8" w:rsidRDefault="00E966E7" w:rsidP="007343FC">
            <w:pPr>
              <w:pStyle w:val="Prrafodelista"/>
              <w:numPr>
                <w:ilvl w:val="0"/>
                <w:numId w:val="128"/>
              </w:numPr>
              <w:ind w:left="161" w:hanging="142"/>
            </w:pPr>
            <w:r w:rsidRPr="006703C8">
              <w:rPr>
                <w:sz w:val="22"/>
                <w:szCs w:val="22"/>
              </w:rPr>
              <w:t>Macroproceso de Gestión de Imagen Institucional y Donaciones</w:t>
            </w:r>
          </w:p>
          <w:p w:rsidR="00E966E7" w:rsidRPr="006703C8" w:rsidRDefault="00E966E7" w:rsidP="007343FC">
            <w:pPr>
              <w:pStyle w:val="Prrafodelista"/>
              <w:numPr>
                <w:ilvl w:val="0"/>
                <w:numId w:val="128"/>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AM</w:t>
            </w:r>
          </w:p>
          <w:p w:rsidR="00E966E7" w:rsidRPr="006703C8" w:rsidRDefault="00E966E7" w:rsidP="007343FC">
            <w:pPr>
              <w:pStyle w:val="Prrafodelista"/>
              <w:numPr>
                <w:ilvl w:val="0"/>
                <w:numId w:val="128"/>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AM</w:t>
            </w:r>
          </w:p>
          <w:p w:rsidR="00E966E7" w:rsidRPr="006703C8" w:rsidRDefault="00E966E7" w:rsidP="007343FC">
            <w:pPr>
              <w:pStyle w:val="Prrafodelista"/>
              <w:numPr>
                <w:ilvl w:val="0"/>
                <w:numId w:val="128"/>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Proyectos</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jc w:val="both"/>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7343FC">
            <w:pPr>
              <w:pStyle w:val="Prrafodelista"/>
              <w:numPr>
                <w:ilvl w:val="0"/>
                <w:numId w:val="128"/>
              </w:numPr>
              <w:ind w:left="161" w:hanging="142"/>
            </w:pPr>
            <w:r w:rsidRPr="006703C8">
              <w:rPr>
                <w:sz w:val="22"/>
                <w:szCs w:val="22"/>
              </w:rPr>
              <w:t>Macroproceso de Gestión de Proyectos</w:t>
            </w:r>
          </w:p>
          <w:p w:rsidR="00E966E7" w:rsidRPr="006703C8" w:rsidRDefault="00E966E7" w:rsidP="007343FC">
            <w:pPr>
              <w:pStyle w:val="Prrafodelista"/>
              <w:numPr>
                <w:ilvl w:val="0"/>
                <w:numId w:val="128"/>
              </w:numPr>
              <w:ind w:left="161" w:hanging="142"/>
            </w:pPr>
            <w:r w:rsidRPr="006703C8">
              <w:rPr>
                <w:sz w:val="22"/>
                <w:szCs w:val="22"/>
              </w:rPr>
              <w:t>Macroproceso de Gestión de Aseguramiento de la Calidad Educativa</w:t>
            </w:r>
          </w:p>
          <w:p w:rsidR="00E966E7" w:rsidRPr="006703C8" w:rsidRDefault="00E966E7" w:rsidP="007343FC">
            <w:pPr>
              <w:pStyle w:val="Prrafodelista"/>
              <w:numPr>
                <w:ilvl w:val="0"/>
                <w:numId w:val="128"/>
              </w:numPr>
              <w:ind w:left="161" w:hanging="142"/>
            </w:pPr>
            <w:r w:rsidRPr="006703C8">
              <w:rPr>
                <w:sz w:val="22"/>
                <w:szCs w:val="22"/>
              </w:rPr>
              <w:t>Macroproceso de Gestión de Orientación Pastoral</w:t>
            </w:r>
          </w:p>
          <w:p w:rsidR="00E966E7" w:rsidRPr="006703C8" w:rsidRDefault="00E966E7" w:rsidP="007343FC">
            <w:pPr>
              <w:pStyle w:val="Prrafodelista"/>
              <w:numPr>
                <w:ilvl w:val="0"/>
                <w:numId w:val="128"/>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7343FC">
            <w:pPr>
              <w:pStyle w:val="Prrafodelista"/>
              <w:numPr>
                <w:ilvl w:val="0"/>
                <w:numId w:val="128"/>
              </w:numPr>
              <w:ind w:left="161" w:hanging="142"/>
              <w:jc w:val="both"/>
            </w:pPr>
            <w:r w:rsidRPr="006703C8">
              <w:rPr>
                <w:sz w:val="22"/>
                <w:szCs w:val="22"/>
              </w:rPr>
              <w:t>Modificación Reglas de Negocio</w:t>
            </w:r>
          </w:p>
          <w:p w:rsidR="00E966E7" w:rsidRPr="006703C8" w:rsidRDefault="00E966E7" w:rsidP="007343FC">
            <w:pPr>
              <w:pStyle w:val="Prrafodelista"/>
              <w:numPr>
                <w:ilvl w:val="0"/>
                <w:numId w:val="128"/>
              </w:numPr>
              <w:ind w:left="161" w:hanging="142"/>
              <w:jc w:val="both"/>
            </w:pPr>
            <w:r w:rsidRPr="006703C8">
              <w:rPr>
                <w:sz w:val="22"/>
                <w:szCs w:val="22"/>
              </w:rPr>
              <w:t>Modificación Mapeo Entidad - Proceso</w:t>
            </w:r>
          </w:p>
          <w:p w:rsidR="00E966E7" w:rsidRPr="006703C8" w:rsidRDefault="00E966E7" w:rsidP="007343FC">
            <w:pPr>
              <w:pStyle w:val="Prrafodelista"/>
              <w:numPr>
                <w:ilvl w:val="0"/>
                <w:numId w:val="128"/>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7343FC">
            <w:pPr>
              <w:pStyle w:val="Prrafodelista"/>
              <w:numPr>
                <w:ilvl w:val="0"/>
                <w:numId w:val="128"/>
              </w:numPr>
              <w:ind w:left="161" w:hanging="142"/>
            </w:pPr>
            <w:r w:rsidRPr="006703C8">
              <w:rPr>
                <w:sz w:val="22"/>
                <w:szCs w:val="22"/>
              </w:rPr>
              <w:t>Reglas de Negocio</w:t>
            </w:r>
          </w:p>
          <w:p w:rsidR="00E966E7" w:rsidRPr="006703C8" w:rsidRDefault="00E966E7" w:rsidP="007343FC">
            <w:pPr>
              <w:pStyle w:val="Prrafodelista"/>
              <w:numPr>
                <w:ilvl w:val="0"/>
                <w:numId w:val="128"/>
              </w:numPr>
              <w:ind w:left="161" w:hanging="142"/>
            </w:pPr>
            <w:r w:rsidRPr="006703C8">
              <w:rPr>
                <w:sz w:val="22"/>
                <w:szCs w:val="22"/>
              </w:rPr>
              <w:t>Mapeo Entidad – Proceso</w:t>
            </w:r>
          </w:p>
          <w:p w:rsidR="00E966E7" w:rsidRPr="006703C8" w:rsidRDefault="00E966E7" w:rsidP="007343FC">
            <w:pPr>
              <w:pStyle w:val="Prrafodelista"/>
              <w:numPr>
                <w:ilvl w:val="0"/>
                <w:numId w:val="128"/>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72" w:name="_Toc288840638"/>
      <w:bookmarkStart w:id="273" w:name="_Toc296570640"/>
      <w:bookmarkStart w:id="274" w:name="_Toc296942238"/>
      <w:bookmarkStart w:id="275" w:name="_Toc296955655"/>
      <w:bookmarkStart w:id="276" w:name="_Toc296956755"/>
      <w:bookmarkStart w:id="277" w:name="_Toc296957004"/>
      <w:bookmarkStart w:id="278" w:name="_Toc304334682"/>
      <w:bookmarkStart w:id="279" w:name="_Toc304388544"/>
      <w:bookmarkStart w:id="280" w:name="_Toc304933310"/>
      <w:r w:rsidRPr="00BB01D8">
        <w:rPr>
          <w:rFonts w:cs="Times New Roman"/>
          <w:sz w:val="28"/>
        </w:rPr>
        <w:t>METODOLOGÍA DE TRABAJO</w:t>
      </w:r>
      <w:bookmarkEnd w:id="272"/>
      <w:bookmarkEnd w:id="273"/>
      <w:bookmarkEnd w:id="274"/>
      <w:bookmarkEnd w:id="275"/>
      <w:bookmarkEnd w:id="276"/>
      <w:bookmarkEnd w:id="277"/>
      <w:bookmarkEnd w:id="278"/>
      <w:bookmarkEnd w:id="279"/>
      <w:bookmarkEnd w:id="280"/>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7343FC">
      <w:pPr>
        <w:pStyle w:val="Listaconvietas2"/>
        <w:numPr>
          <w:ilvl w:val="0"/>
          <w:numId w:val="7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81" w:name="_Toc49842503"/>
      <w:bookmarkStart w:id="282" w:name="_Toc288840639"/>
      <w:bookmarkStart w:id="283" w:name="_Toc296570641"/>
      <w:bookmarkStart w:id="284" w:name="_Toc296942239"/>
      <w:bookmarkStart w:id="285" w:name="_Toc296955656"/>
      <w:bookmarkStart w:id="286" w:name="_Toc296956756"/>
      <w:bookmarkStart w:id="287" w:name="_Toc296957005"/>
      <w:bookmarkStart w:id="288" w:name="_Toc304334683"/>
      <w:bookmarkStart w:id="289" w:name="_Toc304388545"/>
      <w:bookmarkStart w:id="290" w:name="_Toc304933311"/>
      <w:r w:rsidRPr="00BB01D8">
        <w:rPr>
          <w:rFonts w:cs="Times New Roman"/>
          <w:sz w:val="28"/>
          <w:bdr w:val="single" w:sz="4" w:space="0" w:color="auto"/>
          <w:shd w:val="clear" w:color="auto" w:fill="000000"/>
        </w:rPr>
        <w:lastRenderedPageBreak/>
        <w:t>RIESGOS</w:t>
      </w:r>
      <w:bookmarkEnd w:id="281"/>
      <w:bookmarkEnd w:id="282"/>
      <w:bookmarkEnd w:id="283"/>
      <w:bookmarkEnd w:id="284"/>
      <w:bookmarkEnd w:id="285"/>
      <w:bookmarkEnd w:id="286"/>
      <w:bookmarkEnd w:id="287"/>
      <w:bookmarkEnd w:id="288"/>
      <w:bookmarkEnd w:id="289"/>
      <w:bookmarkEnd w:id="290"/>
    </w:p>
    <w:p w:rsidR="0083013A" w:rsidRPr="00201695" w:rsidRDefault="0083013A" w:rsidP="007343FC">
      <w:pPr>
        <w:numPr>
          <w:ilvl w:val="0"/>
          <w:numId w:val="77"/>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7343FC">
      <w:pPr>
        <w:numPr>
          <w:ilvl w:val="0"/>
          <w:numId w:val="77"/>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7343FC">
      <w:pPr>
        <w:numPr>
          <w:ilvl w:val="0"/>
          <w:numId w:val="77"/>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91" w:name="_Toc288840640"/>
      <w:bookmarkStart w:id="292" w:name="_Toc296570642"/>
      <w:bookmarkStart w:id="293" w:name="_Toc296942240"/>
      <w:bookmarkStart w:id="294" w:name="_Toc296955657"/>
      <w:bookmarkStart w:id="295" w:name="_Toc296956757"/>
      <w:bookmarkStart w:id="296" w:name="_Toc296957006"/>
      <w:bookmarkStart w:id="297" w:name="_Toc304334684"/>
      <w:bookmarkStart w:id="298" w:name="_Toc304388546"/>
      <w:bookmarkStart w:id="299" w:name="_Toc304933312"/>
      <w:r w:rsidRPr="00BB01D8">
        <w:rPr>
          <w:rFonts w:cs="Times New Roman"/>
          <w:sz w:val="28"/>
        </w:rPr>
        <w:t>BIBLIOGRAFÍA</w:t>
      </w:r>
      <w:bookmarkEnd w:id="291"/>
      <w:bookmarkEnd w:id="292"/>
      <w:bookmarkEnd w:id="293"/>
      <w:bookmarkEnd w:id="294"/>
      <w:bookmarkEnd w:id="295"/>
      <w:bookmarkEnd w:id="296"/>
      <w:bookmarkEnd w:id="297"/>
      <w:bookmarkEnd w:id="298"/>
      <w:bookmarkEnd w:id="299"/>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00" w:name="_Toc49842504"/>
      <w:bookmarkStart w:id="301" w:name="_Toc288840641"/>
      <w:bookmarkStart w:id="302" w:name="_Toc296570643"/>
      <w:bookmarkStart w:id="303" w:name="_Toc296942241"/>
      <w:bookmarkStart w:id="304" w:name="_Toc296955658"/>
      <w:bookmarkStart w:id="305" w:name="_Toc296956758"/>
      <w:bookmarkStart w:id="306" w:name="_Toc296957007"/>
      <w:bookmarkStart w:id="307" w:name="_Toc304334685"/>
      <w:bookmarkStart w:id="308" w:name="_Toc304388547"/>
      <w:bookmarkStart w:id="309" w:name="_Toc304933313"/>
      <w:r w:rsidRPr="00BB01D8">
        <w:rPr>
          <w:rFonts w:cs="Times New Roman"/>
          <w:sz w:val="28"/>
        </w:rPr>
        <w:t>APROBACIÓN</w:t>
      </w:r>
      <w:bookmarkEnd w:id="300"/>
      <w:bookmarkEnd w:id="301"/>
      <w:bookmarkEnd w:id="302"/>
      <w:bookmarkEnd w:id="303"/>
      <w:bookmarkEnd w:id="304"/>
      <w:bookmarkEnd w:id="305"/>
      <w:bookmarkEnd w:id="306"/>
      <w:bookmarkEnd w:id="307"/>
      <w:bookmarkEnd w:id="308"/>
      <w:bookmarkEnd w:id="309"/>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247"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10" w:name="_Toc288840642"/>
      <w:bookmarkStart w:id="311" w:name="_Toc296570644"/>
      <w:bookmarkStart w:id="312" w:name="_Toc296942242"/>
      <w:bookmarkStart w:id="313" w:name="_Toc296955659"/>
      <w:bookmarkStart w:id="314" w:name="_Toc296956759"/>
      <w:bookmarkStart w:id="315" w:name="_Toc296957008"/>
      <w:bookmarkStart w:id="316" w:name="_Toc304334686"/>
      <w:bookmarkStart w:id="317" w:name="_Toc304388548"/>
      <w:bookmarkStart w:id="318" w:name="_Toc304933314"/>
      <w:r w:rsidRPr="00201695">
        <w:rPr>
          <w:rFonts w:cs="Times New Roman"/>
          <w:sz w:val="32"/>
          <w:szCs w:val="32"/>
        </w:rPr>
        <w:t>ANEXO</w:t>
      </w:r>
      <w:bookmarkEnd w:id="310"/>
      <w:bookmarkEnd w:id="311"/>
      <w:bookmarkEnd w:id="312"/>
      <w:bookmarkEnd w:id="313"/>
      <w:bookmarkEnd w:id="314"/>
      <w:bookmarkEnd w:id="315"/>
      <w:bookmarkEnd w:id="316"/>
      <w:bookmarkEnd w:id="317"/>
      <w:bookmarkEnd w:id="318"/>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248"/>
          <w:footerReference w:type="even" r:id="rId249"/>
          <w:footerReference w:type="default" r:id="rId250"/>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A72532"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19" w:name="_Toc296570645"/>
      <w:bookmarkStart w:id="320" w:name="_Toc296942243"/>
      <w:bookmarkStart w:id="321" w:name="_Toc296955660"/>
      <w:bookmarkStart w:id="322" w:name="_Toc296956760"/>
      <w:bookmarkStart w:id="323" w:name="_Toc296957009"/>
      <w:bookmarkStart w:id="324" w:name="_Toc304334687"/>
      <w:bookmarkStart w:id="325" w:name="_Toc304388549"/>
      <w:bookmarkStart w:id="326" w:name="_Toc304933315"/>
      <w:r>
        <w:rPr>
          <w:rFonts w:cs="Times New Roman"/>
          <w:b w:val="0"/>
          <w:bCs w:val="0"/>
          <w:noProof/>
          <w:szCs w:val="24"/>
          <w:lang w:val="es-PE" w:eastAsia="es-PE"/>
        </w:rPr>
        <w:lastRenderedPageBreak/>
        <mc:AlternateContent>
          <mc:Choice Requires="wps">
            <w:drawing>
              <wp:anchor distT="0" distB="0" distL="114300" distR="114300" simplePos="0" relativeHeight="251653120" behindDoc="0" locked="0" layoutInCell="1" allowOverlap="1">
                <wp:simplePos x="0" y="0"/>
                <wp:positionH relativeFrom="column">
                  <wp:posOffset>1276350</wp:posOffset>
                </wp:positionH>
                <wp:positionV relativeFrom="paragraph">
                  <wp:posOffset>5803900</wp:posOffset>
                </wp:positionV>
                <wp:extent cx="6677025" cy="438150"/>
                <wp:effectExtent l="0" t="0" r="0" b="0"/>
                <wp:wrapNone/>
                <wp:docPr id="8"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139E" w:rsidRPr="00201695" w:rsidRDefault="0018139E" w:rsidP="0083013A">
                            <w:pPr>
                              <w:jc w:val="center"/>
                              <w:rPr>
                                <w:b/>
                                <w:bCs/>
                                <w:sz w:val="22"/>
                                <w:szCs w:val="22"/>
                              </w:rPr>
                            </w:pPr>
                            <w:r w:rsidRPr="00201695">
                              <w:rPr>
                                <w:b/>
                                <w:bCs/>
                                <w:sz w:val="22"/>
                                <w:szCs w:val="22"/>
                              </w:rPr>
                              <w:t>Diagrama de Arquitectura de Procesos</w:t>
                            </w:r>
                          </w:p>
                          <w:p w:rsidR="0018139E" w:rsidRPr="00201695" w:rsidRDefault="0018139E"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" filled="f" stroked="f">
                <v:textbox>
                  <w:txbxContent>
                    <w:p w:rsidR="0018139E" w:rsidRPr="00201695" w:rsidRDefault="0018139E" w:rsidP="0083013A">
                      <w:pPr>
                        <w:jc w:val="center"/>
                        <w:rPr>
                          <w:b/>
                          <w:bCs/>
                          <w:sz w:val="22"/>
                          <w:szCs w:val="22"/>
                        </w:rPr>
                      </w:pPr>
                      <w:r w:rsidRPr="00201695">
                        <w:rPr>
                          <w:b/>
                          <w:bCs/>
                          <w:sz w:val="22"/>
                          <w:szCs w:val="22"/>
                        </w:rPr>
                        <w:t>Diagrama de Arquitectura de Procesos</w:t>
                      </w:r>
                    </w:p>
                    <w:p w:rsidR="0018139E" w:rsidRPr="00201695" w:rsidRDefault="0018139E"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54144"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1"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lang w:val="es-PE" w:eastAsia="es-PE"/>
        </w:rPr>
        <mc:AlternateContent>
          <mc:Choice Requires="wps">
            <w:drawing>
              <wp:anchor distT="0" distB="0" distL="114300" distR="114300" simplePos="0" relativeHeight="251655168" behindDoc="0" locked="0" layoutInCell="1" allowOverlap="1">
                <wp:simplePos x="0" y="0"/>
                <wp:positionH relativeFrom="column">
                  <wp:posOffset>-209550</wp:posOffset>
                </wp:positionH>
                <wp:positionV relativeFrom="paragraph">
                  <wp:posOffset>-177800</wp:posOffset>
                </wp:positionV>
                <wp:extent cx="9258300" cy="333375"/>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18139E" w:rsidRPr="00FE4843" w:rsidRDefault="0018139E"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" filled="f" stroked="f">
                <v:textbox>
                  <w:txbxContent>
                    <w:p w:rsidR="0018139E" w:rsidRPr="00FE4843" w:rsidRDefault="0018139E"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163"/>
      <w:bookmarkEnd w:id="164"/>
      <w:bookmarkEnd w:id="319"/>
      <w:bookmarkEnd w:id="320"/>
      <w:bookmarkEnd w:id="321"/>
      <w:bookmarkEnd w:id="322"/>
      <w:bookmarkEnd w:id="323"/>
      <w:bookmarkEnd w:id="324"/>
      <w:bookmarkEnd w:id="325"/>
      <w:bookmarkEnd w:id="326"/>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252"/>
          <w:footerReference w:type="default" r:id="rId253"/>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27" w:name="_Toc304933316"/>
      <w:r w:rsidRPr="00F02431">
        <w:t xml:space="preserve">ANEXO 3: </w:t>
      </w:r>
      <w:r w:rsidRPr="00F02431">
        <w:rPr>
          <w:b w:val="0"/>
        </w:rPr>
        <w:t>Plan de Proyecto</w:t>
      </w:r>
      <w:bookmarkEnd w:id="3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254"/>
          <w:headerReference w:type="default" r:id="rId255"/>
          <w:footerReference w:type="even" r:id="rId256"/>
          <w:footerReference w:type="default" r:id="rId257"/>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258"/>
          <w:footerReference w:type="even" r:id="rId259"/>
          <w:footerReference w:type="default" r:id="rId260"/>
          <w:headerReference w:type="first" r:id="rId261"/>
          <w:footerReference w:type="first" r:id="rId262"/>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246A3F"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246A3F"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46A3F"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46A3F"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263"/>
          <w:footerReference w:type="even" r:id="rId264"/>
          <w:footerReference w:type="default" r:id="rId265"/>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28" w:name="_Toc295229893"/>
      <w:bookmarkStart w:id="329" w:name="_Toc296942245"/>
      <w:bookmarkStart w:id="330" w:name="_Toc296955662"/>
      <w:bookmarkStart w:id="331" w:name="_Toc296956762"/>
      <w:bookmarkStart w:id="332" w:name="_Toc296957011"/>
      <w:bookmarkStart w:id="333" w:name="_Toc304334689"/>
      <w:bookmarkStart w:id="334" w:name="_Toc304388551"/>
      <w:bookmarkStart w:id="335" w:name="_Toc304933317"/>
      <w:r w:rsidRPr="00352F3A">
        <w:rPr>
          <w:rFonts w:cs="Times New Roman"/>
        </w:rPr>
        <w:lastRenderedPageBreak/>
        <w:t>SECCIÓN 1.RESUMEN DEL PROYECTO</w:t>
      </w:r>
      <w:bookmarkStart w:id="336" w:name="id_740321286813"/>
      <w:bookmarkEnd w:id="328"/>
      <w:bookmarkEnd w:id="329"/>
      <w:bookmarkEnd w:id="330"/>
      <w:bookmarkEnd w:id="331"/>
      <w:bookmarkEnd w:id="332"/>
      <w:bookmarkEnd w:id="333"/>
      <w:bookmarkEnd w:id="334"/>
      <w:bookmarkEnd w:id="335"/>
      <w:bookmarkEnd w:id="336"/>
    </w:p>
    <w:p w:rsidR="005D6E09" w:rsidRDefault="005D6E09" w:rsidP="005D6E09">
      <w:pPr>
        <w:pStyle w:val="Ttulo2"/>
        <w:ind w:left="284" w:right="-22"/>
        <w:jc w:val="both"/>
        <w:rPr>
          <w:rFonts w:cs="Times New Roman"/>
        </w:rPr>
      </w:pPr>
      <w:bookmarkStart w:id="337" w:name="_Toc295229894"/>
    </w:p>
    <w:p w:rsidR="005D6E09" w:rsidRPr="00352F3A" w:rsidRDefault="005D6E09" w:rsidP="005D6E09">
      <w:pPr>
        <w:pStyle w:val="Ttulo2"/>
        <w:ind w:left="284" w:right="-22"/>
        <w:jc w:val="both"/>
        <w:rPr>
          <w:rFonts w:cs="Times New Roman"/>
        </w:rPr>
      </w:pPr>
      <w:bookmarkStart w:id="338" w:name="_Toc296942246"/>
      <w:bookmarkStart w:id="339" w:name="_Toc296955663"/>
      <w:bookmarkStart w:id="340" w:name="_Toc296956763"/>
      <w:bookmarkStart w:id="341" w:name="_Toc296957012"/>
      <w:bookmarkStart w:id="342" w:name="_Toc304334690"/>
      <w:bookmarkStart w:id="343" w:name="_Toc304388552"/>
      <w:bookmarkStart w:id="344" w:name="_Toc304933318"/>
      <w:r w:rsidRPr="00352F3A">
        <w:rPr>
          <w:rFonts w:cs="Times New Roman"/>
        </w:rPr>
        <w:t>1.1</w:t>
      </w:r>
      <w:r w:rsidRPr="00352F3A">
        <w:rPr>
          <w:rFonts w:cs="Times New Roman"/>
        </w:rPr>
        <w:tab/>
        <w:t>Descripción del Proyecto</w:t>
      </w:r>
      <w:bookmarkEnd w:id="337"/>
      <w:bookmarkEnd w:id="338"/>
      <w:bookmarkEnd w:id="339"/>
      <w:bookmarkEnd w:id="340"/>
      <w:bookmarkEnd w:id="341"/>
      <w:bookmarkEnd w:id="342"/>
      <w:bookmarkEnd w:id="343"/>
      <w:bookmarkEnd w:id="344"/>
    </w:p>
    <w:p w:rsidR="005D6E09" w:rsidRPr="00352F3A" w:rsidRDefault="005D6E09" w:rsidP="005D6E09">
      <w:pPr>
        <w:ind w:left="284" w:right="-22"/>
        <w:jc w:val="both"/>
      </w:pPr>
      <w:bookmarkStart w:id="345" w:name="id_1f21518864d6"/>
      <w:bookmarkEnd w:id="345"/>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46" w:name="_Toc295229895"/>
      <w:bookmarkStart w:id="347" w:name="_Toc296942247"/>
      <w:bookmarkStart w:id="348" w:name="_Toc296955664"/>
      <w:bookmarkStart w:id="349" w:name="_Toc296956764"/>
      <w:bookmarkStart w:id="350" w:name="_Toc296957013"/>
      <w:bookmarkStart w:id="351" w:name="_Toc304334691"/>
      <w:bookmarkStart w:id="352" w:name="_Toc304388553"/>
      <w:bookmarkStart w:id="353" w:name="_Toc304933319"/>
      <w:r w:rsidRPr="00352F3A">
        <w:rPr>
          <w:rFonts w:cs="Times New Roman"/>
        </w:rPr>
        <w:t>1.2</w:t>
      </w:r>
      <w:r w:rsidRPr="00352F3A">
        <w:rPr>
          <w:rFonts w:cs="Times New Roman"/>
        </w:rPr>
        <w:tab/>
        <w:t>Objetivos</w:t>
      </w:r>
      <w:bookmarkStart w:id="354" w:name="id_04801a1c6957"/>
      <w:bookmarkEnd w:id="346"/>
      <w:bookmarkEnd w:id="347"/>
      <w:bookmarkEnd w:id="348"/>
      <w:bookmarkEnd w:id="349"/>
      <w:bookmarkEnd w:id="350"/>
      <w:bookmarkEnd w:id="351"/>
      <w:bookmarkEnd w:id="352"/>
      <w:bookmarkEnd w:id="353"/>
      <w:bookmarkEnd w:id="354"/>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55" w:name="_Toc295229896"/>
      <w:bookmarkStart w:id="356" w:name="_Toc296942248"/>
      <w:bookmarkStart w:id="357" w:name="_Toc296955665"/>
      <w:bookmarkStart w:id="358" w:name="_Toc296956765"/>
      <w:bookmarkStart w:id="359" w:name="_Toc296957014"/>
      <w:bookmarkStart w:id="360" w:name="_Toc304334692"/>
      <w:bookmarkStart w:id="361" w:name="_Toc304388554"/>
      <w:bookmarkStart w:id="362" w:name="_Toc304933320"/>
      <w:r w:rsidRPr="00352F3A">
        <w:rPr>
          <w:rFonts w:cs="Times New Roman"/>
        </w:rPr>
        <w:t>1.3</w:t>
      </w:r>
      <w:r w:rsidRPr="00352F3A">
        <w:rPr>
          <w:rFonts w:cs="Times New Roman"/>
        </w:rPr>
        <w:tab/>
        <w:t>Alcance</w:t>
      </w:r>
      <w:bookmarkEnd w:id="355"/>
      <w:bookmarkEnd w:id="356"/>
      <w:bookmarkEnd w:id="357"/>
      <w:bookmarkEnd w:id="358"/>
      <w:bookmarkEnd w:id="359"/>
      <w:bookmarkEnd w:id="360"/>
      <w:bookmarkEnd w:id="361"/>
      <w:bookmarkEnd w:id="362"/>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7343FC">
            <w:pPr>
              <w:numPr>
                <w:ilvl w:val="0"/>
                <w:numId w:val="106"/>
              </w:numPr>
              <w:jc w:val="both"/>
            </w:pPr>
            <w:r w:rsidRPr="00352F3A">
              <w:t>Mapa de Procesos</w:t>
            </w:r>
          </w:p>
          <w:p w:rsidR="005D6E09" w:rsidRPr="00352F3A" w:rsidRDefault="005D6E09" w:rsidP="007343FC">
            <w:pPr>
              <w:numPr>
                <w:ilvl w:val="0"/>
                <w:numId w:val="106"/>
              </w:numPr>
              <w:jc w:val="both"/>
            </w:pPr>
            <w:r w:rsidRPr="00352F3A">
              <w:t>Mapa de Procesos - Objetivos</w:t>
            </w:r>
          </w:p>
          <w:p w:rsidR="005D6E09" w:rsidRPr="00352F3A" w:rsidRDefault="005D6E09" w:rsidP="007343FC">
            <w:pPr>
              <w:numPr>
                <w:ilvl w:val="0"/>
                <w:numId w:val="106"/>
              </w:numPr>
              <w:jc w:val="both"/>
            </w:pPr>
            <w:r w:rsidRPr="00352F3A">
              <w:t>Definición  de Procesos</w:t>
            </w:r>
          </w:p>
          <w:p w:rsidR="005D6E09" w:rsidRPr="00352F3A" w:rsidRDefault="005D6E09" w:rsidP="007343FC">
            <w:pPr>
              <w:numPr>
                <w:ilvl w:val="2"/>
                <w:numId w:val="106"/>
              </w:numPr>
              <w:jc w:val="both"/>
            </w:pPr>
            <w:r w:rsidRPr="00352F3A">
              <w:t>Macroproceso de Contabilidad y Presupuestos</w:t>
            </w:r>
          </w:p>
          <w:p w:rsidR="005D6E09" w:rsidRPr="00352F3A" w:rsidRDefault="005D6E09" w:rsidP="007343FC">
            <w:pPr>
              <w:numPr>
                <w:ilvl w:val="2"/>
                <w:numId w:val="106"/>
              </w:numPr>
              <w:jc w:val="both"/>
            </w:pPr>
            <w:r w:rsidRPr="00352F3A">
              <w:t>Macroproceso de Gestión de Abastecimiento</w:t>
            </w:r>
          </w:p>
          <w:p w:rsidR="005D6E09" w:rsidRPr="00352F3A" w:rsidRDefault="005D6E09" w:rsidP="007343FC">
            <w:pPr>
              <w:numPr>
                <w:ilvl w:val="2"/>
                <w:numId w:val="106"/>
              </w:numPr>
              <w:jc w:val="both"/>
            </w:pPr>
            <w:r w:rsidRPr="00352F3A">
              <w:t>Macroproceso de Gestión de  Obras Civiles</w:t>
            </w:r>
          </w:p>
          <w:p w:rsidR="005D6E09" w:rsidRPr="00352F3A" w:rsidRDefault="005D6E09" w:rsidP="007343FC">
            <w:pPr>
              <w:numPr>
                <w:ilvl w:val="2"/>
                <w:numId w:val="106"/>
              </w:numPr>
              <w:jc w:val="both"/>
            </w:pPr>
            <w:r w:rsidRPr="00352F3A">
              <w:t>Macroproceso de Gestión de Recursos Humanos</w:t>
            </w:r>
          </w:p>
          <w:p w:rsidR="005D6E09" w:rsidRPr="00352F3A" w:rsidRDefault="005D6E09" w:rsidP="007343FC">
            <w:pPr>
              <w:numPr>
                <w:ilvl w:val="2"/>
                <w:numId w:val="106"/>
              </w:numPr>
              <w:jc w:val="both"/>
            </w:pPr>
            <w:r w:rsidRPr="00352F3A">
              <w:t>Macroproceso de Gestión de Control de Pagos</w:t>
            </w:r>
          </w:p>
          <w:p w:rsidR="005D6E09" w:rsidRDefault="005D6E09" w:rsidP="007343FC">
            <w:pPr>
              <w:numPr>
                <w:ilvl w:val="2"/>
                <w:numId w:val="106"/>
              </w:numPr>
              <w:jc w:val="both"/>
            </w:pPr>
            <w:r w:rsidRPr="00352F3A">
              <w:t>Macroproceso de Educación Rural</w:t>
            </w:r>
          </w:p>
          <w:p w:rsidR="005C6F9E" w:rsidRPr="005C6F9E" w:rsidRDefault="005C6F9E" w:rsidP="007343FC">
            <w:pPr>
              <w:numPr>
                <w:ilvl w:val="2"/>
                <w:numId w:val="106"/>
              </w:numPr>
              <w:jc w:val="both"/>
            </w:pPr>
            <w:r w:rsidRPr="005C6F9E">
              <w:t>Macroproceso de Planificación</w:t>
            </w:r>
          </w:p>
          <w:p w:rsidR="005C6F9E" w:rsidRPr="005C6F9E" w:rsidRDefault="005C6F9E" w:rsidP="007343FC">
            <w:pPr>
              <w:numPr>
                <w:ilvl w:val="2"/>
                <w:numId w:val="106"/>
              </w:numPr>
              <w:jc w:val="both"/>
            </w:pPr>
            <w:r w:rsidRPr="005C6F9E">
              <w:t>Macroproceso de Gestión de Imagen Institucional y Donaciones</w:t>
            </w:r>
          </w:p>
          <w:p w:rsidR="005C6F9E" w:rsidRPr="005C6F9E" w:rsidRDefault="005C6F9E" w:rsidP="007343FC">
            <w:pPr>
              <w:numPr>
                <w:ilvl w:val="2"/>
                <w:numId w:val="106"/>
              </w:numPr>
              <w:jc w:val="both"/>
            </w:pPr>
            <w:r w:rsidRPr="005C6F9E">
              <w:t>Macroproceso de Gestión de Proyectos</w:t>
            </w:r>
          </w:p>
          <w:p w:rsidR="005C6F9E" w:rsidRPr="005C6F9E" w:rsidRDefault="005C6F9E" w:rsidP="007343FC">
            <w:pPr>
              <w:numPr>
                <w:ilvl w:val="2"/>
                <w:numId w:val="106"/>
              </w:numPr>
              <w:jc w:val="both"/>
            </w:pPr>
            <w:r w:rsidRPr="005C6F9E">
              <w:t>Macroproceso de Gestión de Aseguramiento de la Calidad Educativa</w:t>
            </w:r>
          </w:p>
          <w:p w:rsidR="005C6F9E" w:rsidRPr="005C6F9E" w:rsidRDefault="005C6F9E" w:rsidP="007343FC">
            <w:pPr>
              <w:numPr>
                <w:ilvl w:val="2"/>
                <w:numId w:val="106"/>
              </w:numPr>
              <w:jc w:val="both"/>
            </w:pPr>
            <w:r w:rsidRPr="005C6F9E">
              <w:lastRenderedPageBreak/>
              <w:t>Macroproceso de Gestión de Orientación Pastoral</w:t>
            </w:r>
          </w:p>
          <w:p w:rsidR="005D6E09" w:rsidRPr="00352F3A" w:rsidRDefault="005D6E09" w:rsidP="007343FC">
            <w:pPr>
              <w:numPr>
                <w:ilvl w:val="0"/>
                <w:numId w:val="106"/>
              </w:numPr>
              <w:jc w:val="both"/>
            </w:pPr>
            <w:r w:rsidRPr="00352F3A">
              <w:t>Arquitectura de Procesos</w:t>
            </w:r>
          </w:p>
          <w:p w:rsidR="005D6E09" w:rsidRPr="00352F3A" w:rsidRDefault="005D6E09" w:rsidP="007343FC">
            <w:pPr>
              <w:numPr>
                <w:ilvl w:val="0"/>
                <w:numId w:val="106"/>
              </w:numPr>
              <w:jc w:val="both"/>
            </w:pPr>
            <w:r w:rsidRPr="00352F3A">
              <w:t>Matriz de Asignación de Responsabilidades (RAM)</w:t>
            </w:r>
          </w:p>
          <w:p w:rsidR="005D6E09" w:rsidRPr="00352F3A" w:rsidRDefault="005D6E09" w:rsidP="007343FC">
            <w:pPr>
              <w:numPr>
                <w:ilvl w:val="0"/>
                <w:numId w:val="106"/>
              </w:numPr>
              <w:jc w:val="both"/>
            </w:pPr>
            <w:r w:rsidRPr="00352F3A">
              <w:t>Stakeholders Empresariales</w:t>
            </w:r>
          </w:p>
          <w:p w:rsidR="005D6E09" w:rsidRPr="00352F3A" w:rsidRDefault="005D6E09" w:rsidP="007343FC">
            <w:pPr>
              <w:numPr>
                <w:ilvl w:val="0"/>
                <w:numId w:val="106"/>
              </w:numPr>
              <w:jc w:val="both"/>
            </w:pPr>
            <w:r w:rsidRPr="00352F3A">
              <w:t>Modelo de Dominio</w:t>
            </w:r>
          </w:p>
          <w:p w:rsidR="005D6E09" w:rsidRPr="00352F3A" w:rsidRDefault="005D6E09" w:rsidP="007343FC">
            <w:pPr>
              <w:numPr>
                <w:ilvl w:val="0"/>
                <w:numId w:val="106"/>
              </w:numPr>
              <w:jc w:val="both"/>
            </w:pPr>
            <w:r w:rsidRPr="00352F3A">
              <w:t>Reglas de Negocio</w:t>
            </w:r>
          </w:p>
          <w:p w:rsidR="005D6E09" w:rsidRPr="00352F3A" w:rsidRDefault="005D6E09" w:rsidP="007343FC">
            <w:pPr>
              <w:numPr>
                <w:ilvl w:val="0"/>
                <w:numId w:val="106"/>
              </w:numPr>
              <w:jc w:val="both"/>
            </w:pPr>
            <w:r w:rsidRPr="00352F3A">
              <w:t>Mapeo Entidad – Proceso</w:t>
            </w:r>
          </w:p>
          <w:p w:rsidR="005D6E09" w:rsidRPr="00352F3A" w:rsidRDefault="005D6E09" w:rsidP="007343FC">
            <w:pPr>
              <w:numPr>
                <w:ilvl w:val="0"/>
                <w:numId w:val="106"/>
              </w:numPr>
              <w:jc w:val="both"/>
            </w:pPr>
            <w:r w:rsidRPr="00352F3A">
              <w:t>Priorización de Procesos</w:t>
            </w:r>
          </w:p>
          <w:p w:rsidR="005D6E09" w:rsidRPr="00352F3A" w:rsidRDefault="005D6E09" w:rsidP="007343FC">
            <w:pPr>
              <w:numPr>
                <w:ilvl w:val="0"/>
                <w:numId w:val="106"/>
              </w:numPr>
              <w:jc w:val="both"/>
            </w:pPr>
            <w:r w:rsidRPr="00352F3A">
              <w:t>Priorización de Entidades</w:t>
            </w:r>
          </w:p>
          <w:p w:rsidR="005D6E09" w:rsidRPr="00352F3A" w:rsidRDefault="005D6E09" w:rsidP="007343FC">
            <w:pPr>
              <w:pStyle w:val="Textoindependiente"/>
              <w:numPr>
                <w:ilvl w:val="0"/>
                <w:numId w:val="10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63" w:name="id_c505500338fa"/>
      <w:bookmarkEnd w:id="363"/>
    </w:p>
    <w:p w:rsidR="005D6E09" w:rsidRPr="00352F3A" w:rsidRDefault="005D6E09" w:rsidP="005D6E09">
      <w:pPr>
        <w:pStyle w:val="Ttulo2"/>
        <w:ind w:left="284" w:right="-22"/>
        <w:jc w:val="both"/>
        <w:rPr>
          <w:rFonts w:cs="Times New Roman"/>
        </w:rPr>
      </w:pPr>
      <w:bookmarkStart w:id="364" w:name="_Toc295229897"/>
      <w:bookmarkStart w:id="365" w:name="_Toc296942249"/>
      <w:bookmarkStart w:id="366" w:name="_Toc296955666"/>
      <w:bookmarkStart w:id="367" w:name="_Toc296956766"/>
      <w:bookmarkStart w:id="368" w:name="_Toc296957015"/>
      <w:bookmarkStart w:id="369" w:name="_Toc304334693"/>
      <w:bookmarkStart w:id="370" w:name="_Toc304388555"/>
      <w:bookmarkStart w:id="371" w:name="_Toc304933321"/>
      <w:r w:rsidRPr="00352F3A">
        <w:rPr>
          <w:rFonts w:cs="Times New Roman"/>
        </w:rPr>
        <w:t>1.4</w:t>
      </w:r>
      <w:r w:rsidRPr="00352F3A">
        <w:rPr>
          <w:rFonts w:cs="Times New Roman"/>
        </w:rPr>
        <w:tab/>
        <w:t>Suposiciones</w:t>
      </w:r>
      <w:bookmarkEnd w:id="364"/>
      <w:bookmarkEnd w:id="365"/>
      <w:bookmarkEnd w:id="366"/>
      <w:bookmarkEnd w:id="367"/>
      <w:bookmarkEnd w:id="368"/>
      <w:bookmarkEnd w:id="369"/>
      <w:bookmarkEnd w:id="370"/>
      <w:bookmarkEnd w:id="371"/>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bookmarkStart w:id="372" w:name="id_3b7b16c4cd90"/>
      <w:bookmarkEnd w:id="372"/>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7343FC">
      <w:pPr>
        <w:pStyle w:val="Listaconvietas2"/>
        <w:numPr>
          <w:ilvl w:val="0"/>
          <w:numId w:val="105"/>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73"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374" w:name="_Toc296942250"/>
      <w:bookmarkStart w:id="375" w:name="_Toc296955667"/>
      <w:bookmarkStart w:id="376" w:name="_Toc296956767"/>
      <w:bookmarkStart w:id="377" w:name="_Toc296957016"/>
      <w:bookmarkStart w:id="378" w:name="_Toc304334694"/>
      <w:bookmarkStart w:id="379" w:name="_Toc304388556"/>
      <w:bookmarkStart w:id="380" w:name="_Toc304933322"/>
      <w:r w:rsidRPr="00352F3A">
        <w:rPr>
          <w:rFonts w:cs="Times New Roman"/>
        </w:rPr>
        <w:t>SECCIÓN 2. ORGANIZACIÓN DEL PROYECTO</w:t>
      </w:r>
      <w:bookmarkStart w:id="381" w:name="id_268a6e2fad3a"/>
      <w:bookmarkEnd w:id="373"/>
      <w:bookmarkEnd w:id="374"/>
      <w:bookmarkEnd w:id="375"/>
      <w:bookmarkEnd w:id="376"/>
      <w:bookmarkEnd w:id="377"/>
      <w:bookmarkEnd w:id="378"/>
      <w:bookmarkEnd w:id="379"/>
      <w:bookmarkEnd w:id="380"/>
      <w:bookmarkEnd w:id="381"/>
    </w:p>
    <w:p w:rsidR="005D6E09" w:rsidRPr="00352F3A" w:rsidRDefault="005D6E09" w:rsidP="005D6E09">
      <w:pPr>
        <w:pStyle w:val="Ttulo2"/>
        <w:ind w:left="284" w:right="-22"/>
        <w:jc w:val="both"/>
        <w:rPr>
          <w:rFonts w:cs="Times New Roman"/>
        </w:rPr>
      </w:pPr>
      <w:bookmarkStart w:id="382" w:name="_Toc295229899"/>
      <w:bookmarkStart w:id="383" w:name="_Toc296942251"/>
      <w:bookmarkStart w:id="384" w:name="_Toc296955668"/>
      <w:bookmarkStart w:id="385" w:name="_Toc296956768"/>
      <w:bookmarkStart w:id="386" w:name="_Toc296957017"/>
      <w:bookmarkStart w:id="387" w:name="_Toc304334695"/>
      <w:bookmarkStart w:id="388" w:name="_Toc304388557"/>
      <w:bookmarkStart w:id="389" w:name="_Toc304933323"/>
      <w:r w:rsidRPr="00352F3A">
        <w:rPr>
          <w:rFonts w:cs="Times New Roman"/>
        </w:rPr>
        <w:t>2.1</w:t>
      </w:r>
      <w:r w:rsidRPr="00352F3A">
        <w:rPr>
          <w:rFonts w:cs="Times New Roman"/>
        </w:rPr>
        <w:tab/>
      </w:r>
      <w:bookmarkStart w:id="390" w:name="id_d63218d15d35"/>
      <w:bookmarkEnd w:id="390"/>
      <w:r w:rsidRPr="00352F3A">
        <w:rPr>
          <w:rFonts w:cs="Times New Roman"/>
        </w:rPr>
        <w:t>Estructura del Proyecto</w:t>
      </w:r>
      <w:bookmarkEnd w:id="382"/>
      <w:bookmarkEnd w:id="383"/>
      <w:bookmarkEnd w:id="384"/>
      <w:bookmarkEnd w:id="385"/>
      <w:bookmarkEnd w:id="386"/>
      <w:bookmarkEnd w:id="387"/>
      <w:bookmarkEnd w:id="388"/>
      <w:bookmarkEnd w:id="389"/>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91" w:name="id_fd76ffed77dd"/>
      <w:bookmarkEnd w:id="391"/>
    </w:p>
    <w:p w:rsidR="005D6E09" w:rsidRPr="00352F3A" w:rsidRDefault="005D6E09" w:rsidP="005D6E09">
      <w:pPr>
        <w:pStyle w:val="Ttulo2"/>
        <w:ind w:left="284" w:right="-22"/>
        <w:jc w:val="both"/>
        <w:rPr>
          <w:rFonts w:cs="Times New Roman"/>
        </w:rPr>
      </w:pPr>
      <w:bookmarkStart w:id="392" w:name="_Toc295229900"/>
      <w:bookmarkStart w:id="393" w:name="_Toc296942252"/>
      <w:bookmarkStart w:id="394" w:name="_Toc296955669"/>
      <w:bookmarkStart w:id="395" w:name="_Toc296956769"/>
      <w:bookmarkStart w:id="396" w:name="_Toc296957018"/>
      <w:bookmarkStart w:id="397" w:name="_Toc304334696"/>
      <w:bookmarkStart w:id="398" w:name="_Toc304388558"/>
      <w:bookmarkStart w:id="399" w:name="_Toc304933324"/>
      <w:r w:rsidRPr="00352F3A">
        <w:rPr>
          <w:rFonts w:cs="Times New Roman"/>
        </w:rPr>
        <w:t>2.2</w:t>
      </w:r>
      <w:r w:rsidRPr="00352F3A">
        <w:rPr>
          <w:rFonts w:cs="Times New Roman"/>
        </w:rPr>
        <w:tab/>
        <w:t>Stakeholders</w:t>
      </w:r>
      <w:bookmarkEnd w:id="392"/>
      <w:bookmarkEnd w:id="393"/>
      <w:bookmarkEnd w:id="394"/>
      <w:bookmarkEnd w:id="395"/>
      <w:bookmarkEnd w:id="396"/>
      <w:bookmarkEnd w:id="397"/>
      <w:bookmarkEnd w:id="398"/>
      <w:bookmarkEnd w:id="399"/>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0" w:name="id_c3b7e9daa367"/>
      <w:bookmarkStart w:id="401" w:name="_Toc295229901"/>
      <w:bookmarkEnd w:id="400"/>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2" w:name="_Toc296942253"/>
      <w:bookmarkStart w:id="403" w:name="_Toc296955670"/>
      <w:bookmarkStart w:id="404" w:name="_Toc296956770"/>
      <w:bookmarkStart w:id="405" w:name="_Toc296957019"/>
      <w:bookmarkStart w:id="406" w:name="_Toc304334697"/>
      <w:bookmarkStart w:id="407" w:name="_Toc304388559"/>
      <w:bookmarkStart w:id="408" w:name="_Toc304933325"/>
      <w:r w:rsidRPr="005D6E09">
        <w:rPr>
          <w:rFonts w:cs="Times New Roman"/>
          <w:szCs w:val="24"/>
        </w:rPr>
        <w:lastRenderedPageBreak/>
        <w:t>SECCIÓN 3. ESTRUCTURA DE TRABAJO</w:t>
      </w:r>
      <w:bookmarkStart w:id="409" w:name="id_0544a61097f7"/>
      <w:bookmarkEnd w:id="401"/>
      <w:bookmarkEnd w:id="402"/>
      <w:bookmarkEnd w:id="403"/>
      <w:bookmarkEnd w:id="404"/>
      <w:bookmarkEnd w:id="405"/>
      <w:bookmarkEnd w:id="406"/>
      <w:bookmarkEnd w:id="407"/>
      <w:bookmarkEnd w:id="408"/>
      <w:bookmarkEnd w:id="409"/>
    </w:p>
    <w:p w:rsidR="005D6E09" w:rsidRPr="005D6E09" w:rsidRDefault="005D6E09" w:rsidP="005D6E09">
      <w:pPr>
        <w:pStyle w:val="Ttulo2"/>
        <w:ind w:left="284" w:right="-22"/>
        <w:jc w:val="both"/>
        <w:rPr>
          <w:rFonts w:cs="Times New Roman"/>
          <w:szCs w:val="24"/>
        </w:rPr>
      </w:pPr>
      <w:bookmarkStart w:id="410" w:name="_Toc295229902"/>
      <w:bookmarkStart w:id="411" w:name="_Toc296942254"/>
      <w:bookmarkStart w:id="412" w:name="_Toc296955671"/>
      <w:bookmarkStart w:id="413" w:name="_Toc296956771"/>
      <w:bookmarkStart w:id="414" w:name="_Toc296957020"/>
      <w:bookmarkStart w:id="415" w:name="_Toc304334698"/>
      <w:bookmarkStart w:id="416" w:name="_Toc304388560"/>
      <w:bookmarkStart w:id="417" w:name="_Toc304933326"/>
      <w:r w:rsidRPr="005D6E09">
        <w:rPr>
          <w:rFonts w:cs="Times New Roman"/>
          <w:szCs w:val="24"/>
        </w:rPr>
        <w:t>3.1</w:t>
      </w:r>
      <w:r w:rsidRPr="005D6E09">
        <w:rPr>
          <w:rFonts w:cs="Times New Roman"/>
          <w:szCs w:val="24"/>
        </w:rPr>
        <w:tab/>
        <w:t>Métodos, Herramientas, y Técnicas</w:t>
      </w:r>
      <w:bookmarkEnd w:id="410"/>
      <w:bookmarkEnd w:id="411"/>
      <w:bookmarkEnd w:id="412"/>
      <w:bookmarkEnd w:id="413"/>
      <w:bookmarkEnd w:id="414"/>
      <w:bookmarkEnd w:id="415"/>
      <w:bookmarkEnd w:id="416"/>
      <w:bookmarkEnd w:id="417"/>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7343FC">
      <w:pPr>
        <w:pStyle w:val="Listaconvietas2"/>
        <w:numPr>
          <w:ilvl w:val="0"/>
          <w:numId w:val="104"/>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7343FC">
      <w:pPr>
        <w:pStyle w:val="Ttulo2"/>
        <w:numPr>
          <w:ilvl w:val="1"/>
          <w:numId w:val="107"/>
        </w:numPr>
        <w:ind w:right="-22"/>
        <w:jc w:val="both"/>
        <w:rPr>
          <w:rFonts w:cs="Times New Roman"/>
        </w:rPr>
      </w:pPr>
      <w:bookmarkStart w:id="418" w:name="_Toc295229903"/>
      <w:bookmarkStart w:id="419" w:name="_Toc296942255"/>
      <w:bookmarkStart w:id="420" w:name="_Toc296955672"/>
      <w:bookmarkStart w:id="421" w:name="_Toc296956772"/>
      <w:bookmarkStart w:id="422" w:name="_Toc296957021"/>
      <w:bookmarkStart w:id="423" w:name="_Toc304334699"/>
      <w:bookmarkStart w:id="424" w:name="_Toc304388561"/>
      <w:bookmarkStart w:id="425" w:name="_Toc304933327"/>
      <w:r w:rsidRPr="00352F3A">
        <w:rPr>
          <w:rFonts w:cs="Times New Roman"/>
        </w:rPr>
        <w:t>Hitos</w:t>
      </w:r>
      <w:bookmarkEnd w:id="418"/>
      <w:bookmarkEnd w:id="419"/>
      <w:bookmarkEnd w:id="420"/>
      <w:bookmarkEnd w:id="421"/>
      <w:bookmarkEnd w:id="422"/>
      <w:bookmarkEnd w:id="423"/>
      <w:bookmarkEnd w:id="424"/>
      <w:bookmarkEnd w:id="425"/>
    </w:p>
    <w:p w:rsidR="005C6F9E" w:rsidRPr="005C6F9E" w:rsidRDefault="005C6F9E" w:rsidP="007343FC">
      <w:pPr>
        <w:pStyle w:val="Prrafodelista"/>
        <w:numPr>
          <w:ilvl w:val="1"/>
          <w:numId w:val="10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266"/>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26" w:name="_Toc295229904"/>
      <w:bookmarkStart w:id="427" w:name="_Toc296942256"/>
      <w:bookmarkStart w:id="428" w:name="_Toc296955673"/>
      <w:bookmarkStart w:id="429" w:name="_Toc296956773"/>
      <w:bookmarkStart w:id="430" w:name="_Toc296957022"/>
      <w:bookmarkStart w:id="431" w:name="_Toc304334700"/>
      <w:bookmarkStart w:id="432" w:name="_Toc304388562"/>
      <w:bookmarkStart w:id="433" w:name="_Toc304933328"/>
      <w:r w:rsidRPr="00352F3A">
        <w:rPr>
          <w:rFonts w:cs="Times New Roman"/>
        </w:rPr>
        <w:lastRenderedPageBreak/>
        <w:t>3.3 Cronograma del Proyecto</w:t>
      </w:r>
      <w:bookmarkEnd w:id="426"/>
      <w:bookmarkEnd w:id="427"/>
      <w:bookmarkEnd w:id="428"/>
      <w:bookmarkEnd w:id="429"/>
      <w:bookmarkEnd w:id="430"/>
      <w:bookmarkEnd w:id="431"/>
      <w:bookmarkEnd w:id="432"/>
      <w:bookmarkEnd w:id="433"/>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34" w:name="_Toc295229905"/>
      <w:bookmarkStart w:id="435" w:name="_Toc296942257"/>
      <w:bookmarkStart w:id="436" w:name="_Toc296955674"/>
      <w:bookmarkStart w:id="437" w:name="_Toc296956774"/>
      <w:bookmarkStart w:id="438" w:name="_Toc296957023"/>
      <w:bookmarkStart w:id="439" w:name="_Toc304334701"/>
      <w:bookmarkStart w:id="440" w:name="_Toc304388563"/>
      <w:bookmarkStart w:id="441" w:name="_Toc304933329"/>
      <w:r w:rsidRPr="00352F3A">
        <w:rPr>
          <w:rFonts w:cs="Times New Roman"/>
        </w:rPr>
        <w:t xml:space="preserve">3.3.1 </w:t>
      </w:r>
      <w:r w:rsidRPr="00352F3A">
        <w:rPr>
          <w:rFonts w:cs="Times New Roman"/>
          <w:b w:val="0"/>
          <w:bCs w:val="0"/>
        </w:rPr>
        <w:t>Calendario de Proyecto del Ciclo 2011 – I.</w:t>
      </w:r>
      <w:bookmarkEnd w:id="434"/>
      <w:bookmarkEnd w:id="435"/>
      <w:bookmarkEnd w:id="436"/>
      <w:bookmarkEnd w:id="437"/>
      <w:bookmarkEnd w:id="438"/>
      <w:bookmarkEnd w:id="439"/>
      <w:bookmarkEnd w:id="440"/>
      <w:bookmarkEnd w:id="441"/>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42" w:name="_Toc295229906"/>
      <w:bookmarkStart w:id="443" w:name="_Toc296942258"/>
      <w:bookmarkStart w:id="444" w:name="_Toc296955675"/>
      <w:bookmarkStart w:id="445" w:name="_Toc296956775"/>
      <w:bookmarkStart w:id="446" w:name="_Toc296957024"/>
      <w:bookmarkStart w:id="447" w:name="_Toc304334702"/>
      <w:bookmarkStart w:id="448" w:name="_Toc304388564"/>
      <w:bookmarkStart w:id="449" w:name="_Toc304933330"/>
      <w:r w:rsidRPr="00352F3A">
        <w:rPr>
          <w:rFonts w:cs="Times New Roman"/>
        </w:rPr>
        <w:t xml:space="preserve">3.3.2 </w:t>
      </w:r>
      <w:r w:rsidRPr="00352F3A">
        <w:rPr>
          <w:rFonts w:cs="Times New Roman"/>
          <w:b w:val="0"/>
          <w:bCs w:val="0"/>
        </w:rPr>
        <w:t>Calendario de Proyecto del Ciclo 2011 – II (Proyectado)</w:t>
      </w:r>
      <w:bookmarkEnd w:id="442"/>
      <w:bookmarkEnd w:id="443"/>
      <w:bookmarkEnd w:id="444"/>
      <w:bookmarkEnd w:id="445"/>
      <w:bookmarkEnd w:id="446"/>
      <w:bookmarkEnd w:id="447"/>
      <w:bookmarkEnd w:id="448"/>
      <w:bookmarkEnd w:id="449"/>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50" w:name="_Toc295229907"/>
      <w:bookmarkStart w:id="451" w:name="_Toc296942259"/>
      <w:bookmarkStart w:id="452" w:name="_Toc296955676"/>
      <w:bookmarkStart w:id="453" w:name="_Toc296956776"/>
      <w:bookmarkStart w:id="454" w:name="_Toc296957025"/>
      <w:bookmarkStart w:id="455" w:name="_Toc304334703"/>
      <w:bookmarkStart w:id="456" w:name="_Toc304388565"/>
      <w:bookmarkStart w:id="457" w:name="_Toc304933331"/>
      <w:r w:rsidRPr="00352F3A">
        <w:rPr>
          <w:rFonts w:cs="Times New Roman"/>
        </w:rPr>
        <w:lastRenderedPageBreak/>
        <w:t xml:space="preserve">SECCIÓN 4. </w:t>
      </w:r>
      <w:r w:rsidRPr="00352F3A">
        <w:rPr>
          <w:rFonts w:cs="Times New Roman"/>
        </w:rPr>
        <w:tab/>
        <w:t>RIESGOS</w:t>
      </w:r>
      <w:bookmarkEnd w:id="450"/>
      <w:bookmarkEnd w:id="451"/>
      <w:bookmarkEnd w:id="452"/>
      <w:bookmarkEnd w:id="453"/>
      <w:bookmarkEnd w:id="454"/>
      <w:bookmarkEnd w:id="455"/>
      <w:bookmarkEnd w:id="456"/>
      <w:bookmarkEnd w:id="457"/>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58" w:name="id_20628d39998a"/>
      <w:bookmarkEnd w:id="458"/>
    </w:p>
    <w:p w:rsidR="005D6E09" w:rsidRDefault="005D6E09" w:rsidP="005D6E09">
      <w:pPr>
        <w:pStyle w:val="Ttulo1"/>
        <w:spacing w:before="0"/>
        <w:ind w:left="284" w:right="-22"/>
        <w:jc w:val="both"/>
        <w:rPr>
          <w:rFonts w:cs="Times New Roman"/>
        </w:rPr>
      </w:pPr>
      <w:bookmarkStart w:id="459" w:name="_Toc295229908"/>
    </w:p>
    <w:p w:rsidR="005D6E09" w:rsidRPr="00352F3A" w:rsidRDefault="005D6E09" w:rsidP="005D6E09">
      <w:pPr>
        <w:pStyle w:val="Ttulo1"/>
        <w:spacing w:before="0"/>
        <w:ind w:left="284" w:right="-22"/>
        <w:jc w:val="both"/>
        <w:rPr>
          <w:rFonts w:cs="Times New Roman"/>
        </w:rPr>
      </w:pPr>
      <w:bookmarkStart w:id="460" w:name="_Toc296942260"/>
      <w:bookmarkStart w:id="461" w:name="_Toc296955677"/>
      <w:bookmarkStart w:id="462" w:name="_Toc296956777"/>
      <w:bookmarkStart w:id="463" w:name="_Toc296957026"/>
      <w:bookmarkStart w:id="464" w:name="_Toc304334704"/>
      <w:bookmarkStart w:id="465" w:name="_Toc304388566"/>
      <w:bookmarkStart w:id="466" w:name="_Toc304933332"/>
      <w:r w:rsidRPr="00352F3A">
        <w:rPr>
          <w:rFonts w:cs="Times New Roman"/>
        </w:rPr>
        <w:t xml:space="preserve">SECCIÓN 5. </w:t>
      </w:r>
      <w:r w:rsidRPr="00352F3A">
        <w:rPr>
          <w:rFonts w:cs="Times New Roman"/>
        </w:rPr>
        <w:tab/>
        <w:t>HISTORIAL DE REVISIÓN</w:t>
      </w:r>
      <w:bookmarkEnd w:id="459"/>
      <w:bookmarkEnd w:id="460"/>
      <w:bookmarkEnd w:id="461"/>
      <w:bookmarkEnd w:id="462"/>
      <w:bookmarkEnd w:id="463"/>
      <w:bookmarkEnd w:id="464"/>
      <w:bookmarkEnd w:id="465"/>
      <w:bookmarkEnd w:id="466"/>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67" w:name="id_3aff2a0f954f"/>
      <w:bookmarkStart w:id="468" w:name="_Toc295229909"/>
      <w:bookmarkEnd w:id="467"/>
    </w:p>
    <w:p w:rsidR="005D6E09" w:rsidRPr="00352F3A" w:rsidRDefault="005D6E09" w:rsidP="005D6E09">
      <w:pPr>
        <w:pStyle w:val="Ttulo1"/>
        <w:spacing w:before="0"/>
        <w:ind w:left="284" w:right="-22"/>
        <w:jc w:val="both"/>
        <w:rPr>
          <w:rFonts w:cs="Times New Roman"/>
        </w:rPr>
      </w:pPr>
      <w:bookmarkStart w:id="469" w:name="_Toc296942261"/>
      <w:bookmarkStart w:id="470" w:name="_Toc296955678"/>
      <w:bookmarkStart w:id="471" w:name="_Toc296956778"/>
      <w:bookmarkStart w:id="472" w:name="_Toc296957027"/>
      <w:bookmarkStart w:id="473" w:name="_Toc304334705"/>
      <w:bookmarkStart w:id="474" w:name="_Toc304388567"/>
      <w:bookmarkStart w:id="475" w:name="_Toc304933333"/>
      <w:r w:rsidRPr="00352F3A">
        <w:rPr>
          <w:rFonts w:cs="Times New Roman"/>
        </w:rPr>
        <w:t xml:space="preserve">SECCIÓN 6. </w:t>
      </w:r>
      <w:r w:rsidRPr="00352F3A">
        <w:rPr>
          <w:rFonts w:cs="Times New Roman"/>
        </w:rPr>
        <w:tab/>
        <w:t>APROBACIÓN</w:t>
      </w:r>
      <w:bookmarkEnd w:id="468"/>
      <w:bookmarkEnd w:id="469"/>
      <w:bookmarkEnd w:id="470"/>
      <w:bookmarkEnd w:id="471"/>
      <w:bookmarkEnd w:id="472"/>
      <w:bookmarkEnd w:id="473"/>
      <w:bookmarkEnd w:id="474"/>
      <w:bookmarkEnd w:id="475"/>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271"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76" w:name="_Toc304933334"/>
      <w:r w:rsidRPr="00F02431">
        <w:t xml:space="preserve">ANEXO 4: </w:t>
      </w:r>
      <w:r w:rsidRPr="00F02431">
        <w:rPr>
          <w:b w:val="0"/>
        </w:rPr>
        <w:t xml:space="preserve">Actas de </w:t>
      </w:r>
      <w:r w:rsidRPr="00F02431">
        <w:rPr>
          <w:b w:val="0"/>
          <w:lang w:val="es-PE"/>
        </w:rPr>
        <w:t>Reunión</w:t>
      </w:r>
      <w:bookmarkEnd w:id="476"/>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272"/>
          <w:footerReference w:type="even" r:id="rId273"/>
          <w:footerReference w:type="default" r:id="rId274"/>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276"/>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295"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296"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298"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299"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300"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301"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302" cstate="print">
                      <a:extLst>
                        <a:ext uri="{BEBA8EAE-BF5A-486C-A8C5-ECC9F3942E4B}">
                          <a14:imgProps xmlns:a14="http://schemas.microsoft.com/office/drawing/2010/main">
                            <a14:imgLayer r:embed="rId303">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304"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305" cstate="print">
                      <a:extLst>
                        <a:ext uri="{BEBA8EAE-BF5A-486C-A8C5-ECC9F3942E4B}">
                          <a14:imgProps xmlns:a14="http://schemas.microsoft.com/office/drawing/2010/main">
                            <a14:imgLayer r:embed="rId306">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307"/>
          <w:footerReference w:type="default" r:id="rId308"/>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309" cstate="print">
                      <a:extLst>
                        <a:ext uri="{BEBA8EAE-BF5A-486C-A8C5-ECC9F3942E4B}">
                          <a14:imgProps xmlns:a14="http://schemas.microsoft.com/office/drawing/2010/main">
                            <a14:imgLayer r:embed="rId310">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77" w:name="_Toc304933335"/>
      <w:r>
        <w:t>ANEXO 5</w:t>
      </w:r>
      <w:r w:rsidRPr="00F02431">
        <w:t xml:space="preserve">: </w:t>
      </w:r>
      <w:r>
        <w:rPr>
          <w:b w:val="0"/>
        </w:rPr>
        <w:t>Control de Cambios</w:t>
      </w:r>
      <w:bookmarkEnd w:id="477"/>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311"/>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2"/>
          <w:footerReference w:type="default" r:id="rId313"/>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478" w:name="_Toc295162565"/>
      <w:bookmarkStart w:id="479" w:name="_Toc296942264"/>
      <w:bookmarkStart w:id="480" w:name="_Toc296955681"/>
      <w:bookmarkStart w:id="481" w:name="_Toc296956781"/>
      <w:bookmarkStart w:id="482" w:name="_Toc296957030"/>
      <w:bookmarkStart w:id="483" w:name="_Toc304334708"/>
      <w:bookmarkStart w:id="484" w:name="_Toc304388570"/>
      <w:bookmarkStart w:id="485" w:name="_Toc304933336"/>
      <w:r w:rsidRPr="00977841">
        <w:rPr>
          <w:rFonts w:cs="Times New Roman"/>
        </w:rPr>
        <w:lastRenderedPageBreak/>
        <w:t>Información General</w:t>
      </w:r>
      <w:bookmarkEnd w:id="478"/>
      <w:bookmarkEnd w:id="479"/>
      <w:bookmarkEnd w:id="480"/>
      <w:bookmarkEnd w:id="481"/>
      <w:bookmarkEnd w:id="482"/>
      <w:bookmarkEnd w:id="483"/>
      <w:bookmarkEnd w:id="484"/>
      <w:bookmarkEnd w:id="48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486" w:name="_Toc295162566"/>
      <w:bookmarkStart w:id="487" w:name="_Toc296942265"/>
      <w:bookmarkStart w:id="488" w:name="_Toc296955682"/>
      <w:bookmarkStart w:id="489" w:name="_Toc296956782"/>
      <w:bookmarkStart w:id="490" w:name="_Toc296957031"/>
      <w:bookmarkStart w:id="491" w:name="_Toc304334709"/>
      <w:bookmarkStart w:id="492" w:name="_Toc304388571"/>
      <w:bookmarkStart w:id="493" w:name="_Toc304933337"/>
      <w:r w:rsidRPr="00977841">
        <w:rPr>
          <w:rFonts w:cs="Times New Roman"/>
        </w:rPr>
        <w:t>Solicitud de Cambio</w:t>
      </w:r>
      <w:bookmarkEnd w:id="486"/>
      <w:bookmarkEnd w:id="487"/>
      <w:bookmarkEnd w:id="488"/>
      <w:bookmarkEnd w:id="489"/>
      <w:bookmarkEnd w:id="490"/>
      <w:bookmarkEnd w:id="491"/>
      <w:bookmarkEnd w:id="492"/>
      <w:bookmarkEnd w:id="4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7343FC">
            <w:pPr>
              <w:pStyle w:val="TableText"/>
              <w:numPr>
                <w:ilvl w:val="0"/>
                <w:numId w:val="94"/>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7343FC">
            <w:pPr>
              <w:pStyle w:val="TableText"/>
              <w:numPr>
                <w:ilvl w:val="0"/>
                <w:numId w:val="93"/>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7343FC">
      <w:pPr>
        <w:pStyle w:val="Ttulo2"/>
        <w:keepLines w:val="0"/>
        <w:numPr>
          <w:ilvl w:val="0"/>
          <w:numId w:val="92"/>
        </w:numPr>
        <w:tabs>
          <w:tab w:val="left" w:pos="720"/>
        </w:tabs>
        <w:spacing w:after="100" w:line="276" w:lineRule="auto"/>
        <w:contextualSpacing w:val="0"/>
        <w:rPr>
          <w:rFonts w:cs="Times New Roman"/>
        </w:rPr>
      </w:pPr>
      <w:bookmarkStart w:id="494" w:name="_Toc295162567"/>
      <w:bookmarkStart w:id="495" w:name="_Toc296942266"/>
      <w:bookmarkStart w:id="496" w:name="_Toc296955683"/>
      <w:bookmarkStart w:id="497" w:name="_Toc296956783"/>
      <w:bookmarkStart w:id="498" w:name="_Toc296957032"/>
      <w:bookmarkStart w:id="499" w:name="_Toc304334710"/>
      <w:bookmarkStart w:id="500" w:name="_Toc304388572"/>
      <w:bookmarkStart w:id="501" w:name="_Toc304933338"/>
      <w:r w:rsidRPr="00977841">
        <w:rPr>
          <w:rFonts w:cs="Times New Roman"/>
        </w:rPr>
        <w:t>Aprobación</w:t>
      </w:r>
      <w:bookmarkEnd w:id="494"/>
      <w:bookmarkEnd w:id="495"/>
      <w:bookmarkEnd w:id="496"/>
      <w:bookmarkEnd w:id="497"/>
      <w:bookmarkEnd w:id="498"/>
      <w:bookmarkEnd w:id="499"/>
      <w:bookmarkEnd w:id="500"/>
      <w:bookmarkEnd w:id="50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314"/>
          <w:footerReference w:type="even" r:id="rId315"/>
          <w:footerReference w:type="default" r:id="rId316"/>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317"/>
          <w:footerReference w:type="default" r:id="rId318"/>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502" w:name="_Toc296942267"/>
      <w:bookmarkStart w:id="503" w:name="_Toc296955684"/>
      <w:bookmarkStart w:id="504" w:name="_Toc296956784"/>
      <w:bookmarkStart w:id="505" w:name="_Toc296957033"/>
      <w:bookmarkStart w:id="506" w:name="_Toc304334711"/>
      <w:bookmarkStart w:id="507" w:name="_Toc304388573"/>
      <w:bookmarkStart w:id="508" w:name="_Toc304933339"/>
      <w:r w:rsidRPr="0031274F">
        <w:rPr>
          <w:rFonts w:cs="Times New Roman"/>
        </w:rPr>
        <w:lastRenderedPageBreak/>
        <w:t>Información General</w:t>
      </w:r>
      <w:bookmarkEnd w:id="502"/>
      <w:bookmarkEnd w:id="503"/>
      <w:bookmarkEnd w:id="504"/>
      <w:bookmarkEnd w:id="505"/>
      <w:bookmarkEnd w:id="506"/>
      <w:bookmarkEnd w:id="507"/>
      <w:bookmarkEnd w:id="508"/>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509" w:name="_Toc296942268"/>
      <w:bookmarkStart w:id="510" w:name="_Toc296955685"/>
      <w:bookmarkStart w:id="511" w:name="_Toc296956785"/>
      <w:bookmarkStart w:id="512" w:name="_Toc296957034"/>
      <w:bookmarkStart w:id="513" w:name="_Toc304334712"/>
      <w:bookmarkStart w:id="514" w:name="_Toc304388574"/>
      <w:bookmarkStart w:id="515" w:name="_Toc304933340"/>
      <w:r w:rsidRPr="0031274F">
        <w:rPr>
          <w:rFonts w:cs="Times New Roman"/>
        </w:rPr>
        <w:t>Solicitud de Cambio</w:t>
      </w:r>
      <w:bookmarkEnd w:id="509"/>
      <w:bookmarkEnd w:id="510"/>
      <w:bookmarkEnd w:id="511"/>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7343FC">
            <w:pPr>
              <w:pStyle w:val="TableText"/>
              <w:numPr>
                <w:ilvl w:val="0"/>
                <w:numId w:val="93"/>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7343FC">
      <w:pPr>
        <w:pStyle w:val="Ttulo2"/>
        <w:keepLines w:val="0"/>
        <w:numPr>
          <w:ilvl w:val="0"/>
          <w:numId w:val="95"/>
        </w:numPr>
        <w:tabs>
          <w:tab w:val="left" w:pos="720"/>
        </w:tabs>
        <w:spacing w:after="100" w:line="276" w:lineRule="auto"/>
        <w:contextualSpacing w:val="0"/>
        <w:rPr>
          <w:rFonts w:cs="Times New Roman"/>
        </w:rPr>
      </w:pPr>
      <w:bookmarkStart w:id="516" w:name="_Toc296942269"/>
      <w:bookmarkStart w:id="517" w:name="_Toc296955686"/>
      <w:bookmarkStart w:id="518" w:name="_Toc296956786"/>
      <w:bookmarkStart w:id="519" w:name="_Toc296957035"/>
      <w:bookmarkStart w:id="520" w:name="_Toc304334713"/>
      <w:bookmarkStart w:id="521" w:name="_Toc304388575"/>
      <w:bookmarkStart w:id="522" w:name="_Toc304933341"/>
      <w:r w:rsidRPr="0031274F">
        <w:rPr>
          <w:rFonts w:cs="Times New Roman"/>
        </w:rPr>
        <w:lastRenderedPageBreak/>
        <w:t>Aprobación</w:t>
      </w:r>
      <w:bookmarkEnd w:id="516"/>
      <w:bookmarkEnd w:id="517"/>
      <w:bookmarkEnd w:id="518"/>
      <w:bookmarkEnd w:id="519"/>
      <w:bookmarkEnd w:id="520"/>
      <w:bookmarkEnd w:id="521"/>
      <w:bookmarkEnd w:id="52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319"/>
          <w:footerReference w:type="default" r:id="rId320"/>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321"/>
          <w:footerReference w:type="default" r:id="rId322"/>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246A3F"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323"/>
          <w:footerReference w:type="default" r:id="rId324"/>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523" w:name="_Toc296942270"/>
      <w:bookmarkStart w:id="524" w:name="_Toc296955687"/>
      <w:bookmarkStart w:id="525" w:name="_Toc296956787"/>
      <w:bookmarkStart w:id="526" w:name="_Toc296957036"/>
      <w:bookmarkStart w:id="527" w:name="_Toc304334714"/>
      <w:bookmarkStart w:id="528" w:name="_Toc304388576"/>
      <w:bookmarkStart w:id="529" w:name="_Toc304933342"/>
      <w:r w:rsidRPr="00FD0189">
        <w:rPr>
          <w:rFonts w:cs="Times New Roman"/>
        </w:rPr>
        <w:t>Información General</w:t>
      </w:r>
      <w:bookmarkEnd w:id="523"/>
      <w:bookmarkEnd w:id="524"/>
      <w:bookmarkEnd w:id="525"/>
      <w:bookmarkEnd w:id="526"/>
      <w:bookmarkEnd w:id="527"/>
      <w:bookmarkEnd w:id="528"/>
      <w:bookmarkEnd w:id="529"/>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530" w:name="_Toc296942271"/>
      <w:bookmarkStart w:id="531" w:name="_Toc296955688"/>
      <w:bookmarkStart w:id="532" w:name="_Toc296956788"/>
      <w:bookmarkStart w:id="533" w:name="_Toc296957037"/>
      <w:bookmarkStart w:id="534" w:name="_Toc304334715"/>
      <w:bookmarkStart w:id="535" w:name="_Toc304388577"/>
      <w:bookmarkStart w:id="536" w:name="_Toc304933343"/>
      <w:r w:rsidRPr="00FD0189">
        <w:rPr>
          <w:rFonts w:cs="Times New Roman"/>
        </w:rPr>
        <w:t>Solicitud de Cambio</w:t>
      </w:r>
      <w:bookmarkEnd w:id="530"/>
      <w:bookmarkEnd w:id="531"/>
      <w:bookmarkEnd w:id="532"/>
      <w:bookmarkEnd w:id="533"/>
      <w:bookmarkEnd w:id="534"/>
      <w:bookmarkEnd w:id="535"/>
      <w:bookmarkEnd w:id="53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7343FC">
            <w:pPr>
              <w:pStyle w:val="TableText"/>
              <w:numPr>
                <w:ilvl w:val="0"/>
                <w:numId w:val="93"/>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7343FC">
      <w:pPr>
        <w:pStyle w:val="Ttulo2"/>
        <w:keepLines w:val="0"/>
        <w:numPr>
          <w:ilvl w:val="0"/>
          <w:numId w:val="96"/>
        </w:numPr>
        <w:tabs>
          <w:tab w:val="left" w:pos="720"/>
        </w:tabs>
        <w:spacing w:after="100" w:line="276" w:lineRule="auto"/>
        <w:contextualSpacing w:val="0"/>
        <w:rPr>
          <w:rFonts w:cs="Times New Roman"/>
        </w:rPr>
      </w:pPr>
      <w:bookmarkStart w:id="537" w:name="_Toc296942272"/>
      <w:bookmarkStart w:id="538" w:name="_Toc296955689"/>
      <w:bookmarkStart w:id="539" w:name="_Toc296956789"/>
      <w:bookmarkStart w:id="540" w:name="_Toc296957038"/>
      <w:bookmarkStart w:id="541" w:name="_Toc304334716"/>
      <w:bookmarkStart w:id="542" w:name="_Toc304388578"/>
      <w:bookmarkStart w:id="543" w:name="_Toc304933344"/>
      <w:r w:rsidRPr="00FD0189">
        <w:rPr>
          <w:rFonts w:cs="Times New Roman"/>
        </w:rPr>
        <w:t>Aprobación</w:t>
      </w:r>
      <w:bookmarkEnd w:id="537"/>
      <w:bookmarkEnd w:id="538"/>
      <w:bookmarkEnd w:id="539"/>
      <w:bookmarkEnd w:id="540"/>
      <w:bookmarkEnd w:id="541"/>
      <w:bookmarkEnd w:id="542"/>
      <w:bookmarkEnd w:id="54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325"/>
          <w:footerReference w:type="default" r:id="rId326"/>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27"/>
          <w:footerReference w:type="default" r:id="rId328"/>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544" w:name="_Toc296942273"/>
      <w:bookmarkStart w:id="545" w:name="_Toc296955690"/>
      <w:bookmarkStart w:id="546" w:name="_Toc296956790"/>
      <w:bookmarkStart w:id="547" w:name="_Toc296957039"/>
      <w:bookmarkStart w:id="548" w:name="_Toc304334717"/>
      <w:bookmarkStart w:id="549" w:name="_Toc304388579"/>
      <w:bookmarkStart w:id="550" w:name="_Toc304933345"/>
      <w:r w:rsidRPr="00177F1F">
        <w:rPr>
          <w:rFonts w:cs="Times New Roman"/>
        </w:rPr>
        <w:lastRenderedPageBreak/>
        <w:t>Información General</w:t>
      </w:r>
      <w:bookmarkEnd w:id="544"/>
      <w:bookmarkEnd w:id="545"/>
      <w:bookmarkEnd w:id="546"/>
      <w:bookmarkEnd w:id="547"/>
      <w:bookmarkEnd w:id="548"/>
      <w:bookmarkEnd w:id="549"/>
      <w:bookmarkEnd w:id="550"/>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551" w:name="_Toc296942274"/>
      <w:bookmarkStart w:id="552" w:name="_Toc296955691"/>
      <w:bookmarkStart w:id="553" w:name="_Toc296956791"/>
      <w:bookmarkStart w:id="554" w:name="_Toc296957040"/>
      <w:bookmarkStart w:id="555" w:name="_Toc304334718"/>
      <w:bookmarkStart w:id="556" w:name="_Toc304388580"/>
      <w:bookmarkStart w:id="557" w:name="_Toc304933346"/>
      <w:r w:rsidRPr="00177F1F">
        <w:rPr>
          <w:rFonts w:cs="Times New Roman"/>
        </w:rPr>
        <w:t>Solicitud de Cambio</w:t>
      </w:r>
      <w:bookmarkEnd w:id="551"/>
      <w:bookmarkEnd w:id="552"/>
      <w:bookmarkEnd w:id="553"/>
      <w:bookmarkEnd w:id="554"/>
      <w:bookmarkEnd w:id="555"/>
      <w:bookmarkEnd w:id="556"/>
      <w:bookmarkEnd w:id="55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7343FC">
            <w:pPr>
              <w:pStyle w:val="TableText"/>
              <w:numPr>
                <w:ilvl w:val="0"/>
                <w:numId w:val="98"/>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7343FC">
            <w:pPr>
              <w:pStyle w:val="TableText"/>
              <w:numPr>
                <w:ilvl w:val="0"/>
                <w:numId w:val="97"/>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7343FC">
            <w:pPr>
              <w:pStyle w:val="TableText"/>
              <w:numPr>
                <w:ilvl w:val="0"/>
                <w:numId w:val="99"/>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7343FC">
            <w:pPr>
              <w:pStyle w:val="TableText"/>
              <w:numPr>
                <w:ilvl w:val="0"/>
                <w:numId w:val="93"/>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7343FC">
      <w:pPr>
        <w:pStyle w:val="Ttulo2"/>
        <w:keepLines w:val="0"/>
        <w:numPr>
          <w:ilvl w:val="0"/>
          <w:numId w:val="100"/>
        </w:numPr>
        <w:tabs>
          <w:tab w:val="left" w:pos="720"/>
        </w:tabs>
        <w:spacing w:after="100" w:line="276" w:lineRule="auto"/>
        <w:contextualSpacing w:val="0"/>
        <w:rPr>
          <w:rFonts w:cs="Times New Roman"/>
        </w:rPr>
      </w:pPr>
      <w:bookmarkStart w:id="558" w:name="_Toc296942275"/>
      <w:bookmarkStart w:id="559" w:name="_Toc296955692"/>
      <w:bookmarkStart w:id="560" w:name="_Toc296956792"/>
      <w:bookmarkStart w:id="561" w:name="_Toc296957041"/>
      <w:bookmarkStart w:id="562" w:name="_Toc304334719"/>
      <w:bookmarkStart w:id="563" w:name="_Toc304388581"/>
      <w:bookmarkStart w:id="564" w:name="_Toc304933347"/>
      <w:r w:rsidRPr="00177F1F">
        <w:rPr>
          <w:rFonts w:cs="Times New Roman"/>
        </w:rPr>
        <w:t>Aprobación</w:t>
      </w:r>
      <w:bookmarkEnd w:id="558"/>
      <w:bookmarkEnd w:id="559"/>
      <w:bookmarkEnd w:id="560"/>
      <w:bookmarkEnd w:id="561"/>
      <w:bookmarkEnd w:id="562"/>
      <w:bookmarkEnd w:id="563"/>
      <w:bookmarkEnd w:id="56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329"/>
          <w:footerReference w:type="default" r:id="rId330"/>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565" w:name="_Toc296942276"/>
      <w:bookmarkStart w:id="566" w:name="_Toc296955693"/>
      <w:bookmarkStart w:id="567" w:name="_Toc296956793"/>
      <w:bookmarkStart w:id="568" w:name="_Toc296957042"/>
      <w:bookmarkStart w:id="569" w:name="_Toc304334720"/>
      <w:bookmarkStart w:id="570" w:name="_Toc304388582"/>
      <w:bookmarkStart w:id="571" w:name="_Toc304933348"/>
      <w:r w:rsidRPr="00717F95">
        <w:rPr>
          <w:rFonts w:cs="Times New Roman"/>
        </w:rPr>
        <w:lastRenderedPageBreak/>
        <w:t>Información General</w:t>
      </w:r>
      <w:bookmarkEnd w:id="565"/>
      <w:bookmarkEnd w:id="566"/>
      <w:bookmarkEnd w:id="567"/>
      <w:bookmarkEnd w:id="568"/>
      <w:bookmarkEnd w:id="569"/>
      <w:bookmarkEnd w:id="570"/>
      <w:bookmarkEnd w:id="57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572" w:name="_Toc296942277"/>
      <w:bookmarkStart w:id="573" w:name="_Toc296955694"/>
      <w:bookmarkStart w:id="574" w:name="_Toc296956794"/>
      <w:bookmarkStart w:id="575" w:name="_Toc296957043"/>
      <w:bookmarkStart w:id="576" w:name="_Toc304334721"/>
      <w:bookmarkStart w:id="577" w:name="_Toc304388583"/>
      <w:bookmarkStart w:id="578" w:name="_Toc304933349"/>
      <w:r w:rsidRPr="00717F95">
        <w:rPr>
          <w:rFonts w:cs="Times New Roman"/>
        </w:rPr>
        <w:t>Solicitud de Cambio</w:t>
      </w:r>
      <w:bookmarkEnd w:id="572"/>
      <w:bookmarkEnd w:id="573"/>
      <w:bookmarkEnd w:id="574"/>
      <w:bookmarkEnd w:id="575"/>
      <w:bookmarkEnd w:id="576"/>
      <w:bookmarkEnd w:id="577"/>
      <w:bookmarkEnd w:id="57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7343FC">
            <w:pPr>
              <w:pStyle w:val="TableText"/>
              <w:numPr>
                <w:ilvl w:val="0"/>
                <w:numId w:val="93"/>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7343FC">
      <w:pPr>
        <w:pStyle w:val="Ttulo2"/>
        <w:keepLines w:val="0"/>
        <w:numPr>
          <w:ilvl w:val="0"/>
          <w:numId w:val="101"/>
        </w:numPr>
        <w:tabs>
          <w:tab w:val="left" w:pos="720"/>
        </w:tabs>
        <w:spacing w:after="100" w:line="276" w:lineRule="auto"/>
        <w:contextualSpacing w:val="0"/>
        <w:rPr>
          <w:rFonts w:cs="Times New Roman"/>
        </w:rPr>
      </w:pPr>
      <w:bookmarkStart w:id="579" w:name="_Toc296942278"/>
      <w:bookmarkStart w:id="580" w:name="_Toc296955695"/>
      <w:bookmarkStart w:id="581" w:name="_Toc296956795"/>
      <w:bookmarkStart w:id="582" w:name="_Toc296957044"/>
      <w:bookmarkStart w:id="583" w:name="_Toc304334722"/>
      <w:bookmarkStart w:id="584" w:name="_Toc304388584"/>
      <w:bookmarkStart w:id="585" w:name="_Toc304933350"/>
      <w:r w:rsidRPr="00717F95">
        <w:rPr>
          <w:rFonts w:cs="Times New Roman"/>
        </w:rPr>
        <w:t>Aprobación</w:t>
      </w:r>
      <w:bookmarkEnd w:id="579"/>
      <w:bookmarkEnd w:id="580"/>
      <w:bookmarkEnd w:id="581"/>
      <w:bookmarkEnd w:id="582"/>
      <w:bookmarkEnd w:id="583"/>
      <w:bookmarkEnd w:id="584"/>
      <w:bookmarkEnd w:id="58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331"/>
          <w:footerReference w:type="default" r:id="rId332"/>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333"/>
          <w:footerReference w:type="default" r:id="rId334"/>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246A3F"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586" w:name="_Toc296942279"/>
      <w:bookmarkStart w:id="587" w:name="_Toc296955696"/>
      <w:bookmarkStart w:id="588" w:name="_Toc296956796"/>
      <w:bookmarkStart w:id="589" w:name="_Toc296957045"/>
      <w:bookmarkStart w:id="590" w:name="_Toc304334723"/>
      <w:bookmarkStart w:id="591" w:name="_Toc304388585"/>
      <w:bookmarkStart w:id="592" w:name="_Toc304933351"/>
      <w:r w:rsidRPr="00840DE4">
        <w:rPr>
          <w:rFonts w:cs="Times New Roman"/>
        </w:rPr>
        <w:lastRenderedPageBreak/>
        <w:t>Información General</w:t>
      </w:r>
      <w:bookmarkEnd w:id="586"/>
      <w:bookmarkEnd w:id="587"/>
      <w:bookmarkEnd w:id="588"/>
      <w:bookmarkEnd w:id="589"/>
      <w:bookmarkEnd w:id="590"/>
      <w:bookmarkEnd w:id="591"/>
      <w:bookmarkEnd w:id="59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593" w:name="_Toc296942280"/>
      <w:bookmarkStart w:id="594" w:name="_Toc296955697"/>
      <w:bookmarkStart w:id="595" w:name="_Toc296956797"/>
      <w:bookmarkStart w:id="596" w:name="_Toc296957046"/>
      <w:bookmarkStart w:id="597" w:name="_Toc304334724"/>
      <w:bookmarkStart w:id="598" w:name="_Toc304388586"/>
      <w:bookmarkStart w:id="599" w:name="_Toc304933352"/>
      <w:r w:rsidRPr="00840DE4">
        <w:rPr>
          <w:rFonts w:cs="Times New Roman"/>
        </w:rPr>
        <w:t>Solicitud de Cambio</w:t>
      </w:r>
      <w:bookmarkEnd w:id="593"/>
      <w:bookmarkEnd w:id="594"/>
      <w:bookmarkEnd w:id="595"/>
      <w:bookmarkEnd w:id="596"/>
      <w:bookmarkEnd w:id="597"/>
      <w:bookmarkEnd w:id="598"/>
      <w:bookmarkEnd w:id="59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7343F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7343FC">
            <w:pPr>
              <w:pStyle w:val="TableText"/>
              <w:numPr>
                <w:ilvl w:val="0"/>
                <w:numId w:val="93"/>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7343FC">
      <w:pPr>
        <w:pStyle w:val="Ttulo2"/>
        <w:keepLines w:val="0"/>
        <w:numPr>
          <w:ilvl w:val="0"/>
          <w:numId w:val="103"/>
        </w:numPr>
        <w:tabs>
          <w:tab w:val="left" w:pos="720"/>
        </w:tabs>
        <w:spacing w:after="100" w:line="276" w:lineRule="auto"/>
        <w:contextualSpacing w:val="0"/>
        <w:rPr>
          <w:rFonts w:cs="Times New Roman"/>
        </w:rPr>
      </w:pPr>
      <w:bookmarkStart w:id="600" w:name="_Toc296942281"/>
      <w:bookmarkStart w:id="601" w:name="_Toc296955698"/>
      <w:bookmarkStart w:id="602" w:name="_Toc296956798"/>
      <w:bookmarkStart w:id="603" w:name="_Toc296957047"/>
      <w:bookmarkStart w:id="604" w:name="_Toc304334725"/>
      <w:bookmarkStart w:id="605" w:name="_Toc304388587"/>
      <w:bookmarkStart w:id="606" w:name="_Toc304933353"/>
      <w:r w:rsidRPr="00840DE4">
        <w:rPr>
          <w:rFonts w:cs="Times New Roman"/>
        </w:rPr>
        <w:t>Aprobación</w:t>
      </w:r>
      <w:bookmarkEnd w:id="600"/>
      <w:bookmarkEnd w:id="601"/>
      <w:bookmarkEnd w:id="602"/>
      <w:bookmarkEnd w:id="603"/>
      <w:bookmarkEnd w:id="604"/>
      <w:bookmarkEnd w:id="605"/>
      <w:bookmarkEnd w:id="60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335"/>
          <w:footerReference w:type="default" r:id="rId336"/>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338"/>
          <w:footerReference w:type="default" r:id="rId339"/>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340">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246A3F"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246A3F"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341"/>
          <w:footerReference w:type="first" r:id="rId342"/>
          <w:pgSz w:w="11907" w:h="16840" w:code="9"/>
          <w:pgMar w:top="1440" w:right="1440" w:bottom="1440" w:left="1440" w:header="544" w:footer="357" w:gutter="0"/>
          <w:pgNumType w:start="0"/>
          <w:cols w:space="720"/>
          <w:titlePg/>
          <w:docGrid w:linePitch="272"/>
        </w:sectPr>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607" w:name="_Toc304840107"/>
      <w:r w:rsidRPr="00F30280">
        <w:rPr>
          <w:szCs w:val="24"/>
        </w:rPr>
        <w:lastRenderedPageBreak/>
        <w:t>INFORMACIÓN GENERAL</w:t>
      </w:r>
      <w:bookmarkEnd w:id="607"/>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7343FC">
      <w:pPr>
        <w:pStyle w:val="Ttulo2"/>
        <w:keepLines w:val="0"/>
        <w:numPr>
          <w:ilvl w:val="0"/>
          <w:numId w:val="92"/>
        </w:numPr>
        <w:tabs>
          <w:tab w:val="left" w:pos="720"/>
        </w:tabs>
        <w:spacing w:after="100"/>
        <w:contextualSpacing w:val="0"/>
        <w:rPr>
          <w:szCs w:val="24"/>
        </w:rPr>
      </w:pPr>
      <w:bookmarkStart w:id="608" w:name="_Toc304840108"/>
      <w:r w:rsidRPr="00F30280">
        <w:rPr>
          <w:szCs w:val="24"/>
        </w:rPr>
        <w:t>SOLICITUD DE CAMBIO</w:t>
      </w:r>
      <w:bookmarkEnd w:id="608"/>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7343FC">
            <w:pPr>
              <w:pStyle w:val="TableText"/>
              <w:numPr>
                <w:ilvl w:val="0"/>
                <w:numId w:val="125"/>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7343FC">
            <w:pPr>
              <w:pStyle w:val="TableText"/>
              <w:numPr>
                <w:ilvl w:val="0"/>
                <w:numId w:val="125"/>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Planificación</w:t>
            </w:r>
          </w:p>
          <w:p w:rsidR="00B81B4D"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7343FC">
            <w:pPr>
              <w:pStyle w:val="TableText"/>
              <w:numPr>
                <w:ilvl w:val="0"/>
                <w:numId w:val="126"/>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7343FC">
            <w:pPr>
              <w:pStyle w:val="TableText"/>
              <w:numPr>
                <w:ilvl w:val="0"/>
                <w:numId w:val="126"/>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7343FC">
            <w:pPr>
              <w:pStyle w:val="TableText"/>
              <w:numPr>
                <w:ilvl w:val="0"/>
                <w:numId w:val="125"/>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7343FC">
            <w:pPr>
              <w:pStyle w:val="TableText"/>
              <w:numPr>
                <w:ilvl w:val="0"/>
                <w:numId w:val="127"/>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7343FC">
      <w:pPr>
        <w:pStyle w:val="Ttulo2"/>
        <w:keepLines w:val="0"/>
        <w:numPr>
          <w:ilvl w:val="0"/>
          <w:numId w:val="92"/>
        </w:numPr>
        <w:tabs>
          <w:tab w:val="left" w:pos="720"/>
        </w:tabs>
        <w:spacing w:after="100"/>
        <w:contextualSpacing w:val="0"/>
        <w:rPr>
          <w:szCs w:val="24"/>
        </w:rPr>
      </w:pPr>
      <w:bookmarkStart w:id="609" w:name="_Toc304840109"/>
      <w:r w:rsidRPr="00F30280">
        <w:rPr>
          <w:szCs w:val="24"/>
        </w:rPr>
        <w:t>APROBACIÓN</w:t>
      </w:r>
      <w:bookmarkEnd w:id="609"/>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246A3F" w:rsidP="00B81B4D">
      <w:pPr>
        <w:rPr>
          <w:lang w:eastAsia="en-US"/>
        </w:rPr>
      </w:pPr>
      <w:r>
        <w:rPr>
          <w:noProof/>
        </w:rPr>
        <w:lastRenderedPageBreak/>
        <w:pict>
          <v:shape id="_x0000_s1037" type="#_x0000_t75" style="position:absolute;margin-left:276.1pt;margin-top:13.25pt;width:137.1pt;height:57.55pt;z-index:-251654144;mso-position-horizontal-relative:text;mso-position-vertical-relative:text;mso-width-relative:page;mso-height-relative:page">
            <v:imagedata r:id="rId343" o:title="" croptop="16040f" cropright="13191f"/>
          </v:shape>
          <o:OLEObject Type="Embed" ProgID="PBrush" ShapeID="_x0000_s1037" DrawAspect="Content" ObjectID="_1383059585" r:id="rId344"/>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61312"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10" w:name="_Toc304933354"/>
      <w:r>
        <w:t>ANEXO 6</w:t>
      </w:r>
      <w:r w:rsidR="00795956" w:rsidRPr="00F02431">
        <w:t xml:space="preserve">: </w:t>
      </w:r>
      <w:r w:rsidR="00795956">
        <w:rPr>
          <w:b w:val="0"/>
        </w:rPr>
        <w:t>Riesgos</w:t>
      </w:r>
      <w:bookmarkEnd w:id="610"/>
    </w:p>
    <w:p w:rsidR="00795956" w:rsidRPr="007B3338" w:rsidRDefault="00795956" w:rsidP="007B3338"/>
    <w:p w:rsidR="00D20556" w:rsidRDefault="00D20556" w:rsidP="00A51209">
      <w:pPr>
        <w:jc w:val="center"/>
        <w:rPr>
          <w:lang w:val="es-PE"/>
        </w:rPr>
        <w:sectPr w:rsidR="00D20556" w:rsidSect="00B81B4D">
          <w:headerReference w:type="default" r:id="rId346"/>
          <w:footerReference w:type="even" r:id="rId347"/>
          <w:footerReference w:type="default" r:id="rId348"/>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6028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11" w:name="_Toc304933355"/>
      <w:r w:rsidRPr="00552997">
        <w:t>ANEXO 7</w:t>
      </w:r>
      <w:r w:rsidR="009210D8" w:rsidRPr="00552997">
        <w:t>:</w:t>
      </w:r>
      <w:r w:rsidR="009210D8" w:rsidRPr="00F02431">
        <w:t xml:space="preserve"> </w:t>
      </w:r>
      <w:r w:rsidR="009210D8" w:rsidRPr="00552997">
        <w:rPr>
          <w:b w:val="0"/>
        </w:rPr>
        <w:t>Constancia de QA</w:t>
      </w:r>
      <w:bookmarkEnd w:id="611"/>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5721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7343FC">
            <w:pPr>
              <w:numPr>
                <w:ilvl w:val="0"/>
                <w:numId w:val="11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7343FC">
            <w:pPr>
              <w:numPr>
                <w:ilvl w:val="0"/>
                <w:numId w:val="11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7343FC">
            <w:pPr>
              <w:pStyle w:val="Prrafodelista"/>
              <w:numPr>
                <w:ilvl w:val="0"/>
                <w:numId w:val="11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7343FC">
      <w:pPr>
        <w:pStyle w:val="Prrafodelista"/>
        <w:numPr>
          <w:ilvl w:val="0"/>
          <w:numId w:val="11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7343FC">
            <w:pPr>
              <w:pStyle w:val="Prrafodelista"/>
              <w:numPr>
                <w:ilvl w:val="0"/>
                <w:numId w:val="11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351"/>
          <w:headerReference w:type="default" r:id="rId352"/>
          <w:footerReference w:type="even" r:id="rId353"/>
          <w:footerReference w:type="default" r:id="rId354"/>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612" w:name="_Toc304933356"/>
      <w:r>
        <w:t>ANEXO 8</w:t>
      </w:r>
      <w:r w:rsidRPr="00552997">
        <w:t>:</w:t>
      </w:r>
      <w:r w:rsidRPr="00F02431">
        <w:t xml:space="preserve"> </w:t>
      </w:r>
      <w:r>
        <w:rPr>
          <w:b w:val="0"/>
        </w:rPr>
        <w:t>Actas de Aceptación</w:t>
      </w:r>
      <w:bookmarkEnd w:id="612"/>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355"/>
          <w:headerReference w:type="default" r:id="rId356"/>
          <w:footerReference w:type="default" r:id="rId357"/>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366"/>
      <w:footerReference w:type="default" r:id="rId367"/>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5C9" w:rsidRDefault="002545C9" w:rsidP="00340305">
      <w:r>
        <w:separator/>
      </w:r>
    </w:p>
  </w:endnote>
  <w:endnote w:type="continuationSeparator" w:id="0">
    <w:p w:rsidR="002545C9" w:rsidRDefault="002545C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18139E" w:rsidRDefault="0018139E">
        <w:pPr>
          <w:pStyle w:val="Piedepgina"/>
        </w:pPr>
        <w:r w:rsidRPr="00755CB0">
          <w:rPr>
            <w:b/>
          </w:rPr>
          <w:fldChar w:fldCharType="begin"/>
        </w:r>
        <w:r w:rsidRPr="00755CB0">
          <w:rPr>
            <w:b/>
          </w:rPr>
          <w:instrText>PAGE   \* MERGEFORMAT</w:instrText>
        </w:r>
        <w:r w:rsidRPr="00755CB0">
          <w:rPr>
            <w:b/>
          </w:rPr>
          <w:fldChar w:fldCharType="separate"/>
        </w:r>
        <w:r w:rsidR="008E2ACA">
          <w:rPr>
            <w:b/>
            <w:noProof/>
          </w:rPr>
          <w:t>x</w:t>
        </w:r>
        <w:r w:rsidRPr="00755CB0">
          <w:rPr>
            <w:b/>
          </w:rPr>
          <w:fldChar w:fldCharType="end"/>
        </w:r>
      </w:p>
    </w:sdtContent>
  </w:sdt>
  <w:p w:rsidR="0018139E" w:rsidRDefault="0018139E">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E4843" w:rsidRDefault="0018139E"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8E2ACA">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18139E" w:rsidRDefault="0018139E"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18139E" w:rsidRPr="00FE4843" w:rsidRDefault="0018139E">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18139E" w:rsidRDefault="0018139E">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8E2ACA">
          <w:rPr>
            <w:b/>
            <w:noProof/>
          </w:rPr>
          <w:t>307</w:t>
        </w:r>
        <w:r w:rsidRPr="008350B0">
          <w:rPr>
            <w:b/>
          </w:rPr>
          <w:fldChar w:fldCharType="end"/>
        </w:r>
      </w:p>
    </w:sdtContent>
  </w:sdt>
  <w:p w:rsidR="0018139E" w:rsidRDefault="0018139E">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2ACA">
      <w:rPr>
        <w:b/>
        <w:noProof/>
        <w:sz w:val="18"/>
        <w:szCs w:val="18"/>
      </w:rPr>
      <w:t>8</w:t>
    </w:r>
    <w:r w:rsidRPr="00201695">
      <w:rPr>
        <w:b/>
        <w:sz w:val="18"/>
        <w:szCs w:val="18"/>
      </w:rPr>
      <w:fldChar w:fldCharType="end"/>
    </w:r>
  </w:p>
  <w:p w:rsidR="0018139E" w:rsidRPr="00201695" w:rsidRDefault="0018139E"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18139E" w:rsidRDefault="0018139E">
        <w:pPr>
          <w:pStyle w:val="Piedepgina"/>
          <w:jc w:val="center"/>
        </w:pPr>
        <w:r w:rsidRPr="00C8328D">
          <w:rPr>
            <w:b/>
          </w:rPr>
          <w:fldChar w:fldCharType="begin"/>
        </w:r>
        <w:r w:rsidRPr="00C8328D">
          <w:rPr>
            <w:b/>
          </w:rPr>
          <w:instrText>PAGE   \* MERGEFORMAT</w:instrText>
        </w:r>
        <w:r w:rsidRPr="00C8328D">
          <w:rPr>
            <w:b/>
          </w:rPr>
          <w:fldChar w:fldCharType="separate"/>
        </w:r>
        <w:r w:rsidR="008E2ACA">
          <w:rPr>
            <w:b/>
            <w:noProof/>
          </w:rPr>
          <w:t>12</w:t>
        </w:r>
        <w:r w:rsidRPr="00C8328D">
          <w:rPr>
            <w:b/>
          </w:rPr>
          <w:fldChar w:fldCharType="end"/>
        </w:r>
      </w:p>
    </w:sdtContent>
  </w:sdt>
  <w:p w:rsidR="0018139E" w:rsidRDefault="0018139E">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18139E" w:rsidRDefault="0018139E">
        <w:pPr>
          <w:pStyle w:val="Piedepgina"/>
          <w:jc w:val="center"/>
        </w:pPr>
        <w:r w:rsidRPr="005D6E09">
          <w:rPr>
            <w:b/>
          </w:rPr>
          <w:fldChar w:fldCharType="begin"/>
        </w:r>
        <w:r w:rsidRPr="005D6E09">
          <w:rPr>
            <w:b/>
          </w:rPr>
          <w:instrText>PAGE   \* MERGEFORMAT</w:instrText>
        </w:r>
        <w:r w:rsidRPr="005D6E09">
          <w:rPr>
            <w:b/>
          </w:rPr>
          <w:fldChar w:fldCharType="separate"/>
        </w:r>
        <w:r w:rsidR="008E2ACA">
          <w:rPr>
            <w:b/>
            <w:noProof/>
          </w:rPr>
          <w:t>11</w:t>
        </w:r>
        <w:r w:rsidRPr="005D6E09">
          <w:rPr>
            <w:b/>
          </w:rPr>
          <w:fldChar w:fldCharType="end"/>
        </w:r>
      </w:p>
    </w:sdtContent>
  </w:sdt>
  <w:p w:rsidR="0018139E" w:rsidRPr="005D6E09" w:rsidRDefault="0018139E">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center"/>
    </w:pPr>
  </w:p>
  <w:p w:rsidR="0018139E" w:rsidRDefault="0018139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18139E" w:rsidRDefault="0018139E">
        <w:pPr>
          <w:pStyle w:val="Piedepgina"/>
          <w:jc w:val="right"/>
        </w:pPr>
        <w:r w:rsidRPr="00CC742D">
          <w:rPr>
            <w:b/>
          </w:rPr>
          <w:fldChar w:fldCharType="begin"/>
        </w:r>
        <w:r w:rsidRPr="00CC742D">
          <w:rPr>
            <w:b/>
          </w:rPr>
          <w:instrText>PAGE   \* MERGEFORMAT</w:instrText>
        </w:r>
        <w:r w:rsidRPr="00CC742D">
          <w:rPr>
            <w:b/>
          </w:rPr>
          <w:fldChar w:fldCharType="separate"/>
        </w:r>
        <w:r w:rsidR="008E2ACA">
          <w:rPr>
            <w:b/>
            <w:noProof/>
          </w:rPr>
          <w:t>27</w:t>
        </w:r>
        <w:r w:rsidRPr="00CC742D">
          <w:rPr>
            <w:b/>
          </w:rPr>
          <w:fldChar w:fldCharType="end"/>
        </w:r>
      </w:p>
    </w:sdtContent>
  </w:sdt>
  <w:p w:rsidR="0018139E" w:rsidRDefault="0018139E">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18139E" w:rsidRDefault="0018139E">
        <w:pPr>
          <w:pStyle w:val="Piedepgina"/>
          <w:jc w:val="right"/>
        </w:pPr>
        <w:r w:rsidRPr="0022223F">
          <w:rPr>
            <w:b/>
          </w:rPr>
          <w:fldChar w:fldCharType="begin"/>
        </w:r>
        <w:r w:rsidRPr="0022223F">
          <w:rPr>
            <w:b/>
          </w:rPr>
          <w:instrText>PAGE   \* MERGEFORMAT</w:instrText>
        </w:r>
        <w:r w:rsidRPr="0022223F">
          <w:rPr>
            <w:b/>
          </w:rPr>
          <w:fldChar w:fldCharType="separate"/>
        </w:r>
        <w:r w:rsidR="008E2ACA">
          <w:rPr>
            <w:b/>
            <w:noProof/>
          </w:rPr>
          <w:t>321</w:t>
        </w:r>
        <w:r w:rsidRPr="0022223F">
          <w:rPr>
            <w:b/>
          </w:rPr>
          <w:fldChar w:fldCharType="end"/>
        </w:r>
      </w:p>
    </w:sdtContent>
  </w:sdt>
  <w:p w:rsidR="0018139E" w:rsidRDefault="0018139E">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right"/>
    </w:pPr>
  </w:p>
  <w:p w:rsidR="0018139E" w:rsidRDefault="0018139E">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right"/>
    </w:pPr>
  </w:p>
  <w:p w:rsidR="0018139E" w:rsidRDefault="0018139E">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18139E" w:rsidRDefault="0018139E">
        <w:pPr>
          <w:pStyle w:val="Piedepgina"/>
        </w:pPr>
        <w:r w:rsidRPr="004B08E6">
          <w:rPr>
            <w:b/>
          </w:rPr>
          <w:fldChar w:fldCharType="begin"/>
        </w:r>
        <w:r w:rsidRPr="004B08E6">
          <w:rPr>
            <w:b/>
          </w:rPr>
          <w:instrText>PAGE   \* MERGEFORMAT</w:instrText>
        </w:r>
        <w:r w:rsidRPr="004B08E6">
          <w:rPr>
            <w:b/>
          </w:rPr>
          <w:fldChar w:fldCharType="separate"/>
        </w:r>
        <w:r w:rsidR="008E2ACA">
          <w:rPr>
            <w:b/>
            <w:noProof/>
          </w:rPr>
          <w:t>354</w:t>
        </w:r>
        <w:r w:rsidRPr="004B08E6">
          <w:rPr>
            <w:b/>
          </w:rPr>
          <w:fldChar w:fldCharType="end"/>
        </w:r>
      </w:p>
    </w:sdtContent>
  </w:sdt>
  <w:p w:rsidR="0018139E" w:rsidRDefault="0018139E">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jc w:val="center"/>
    </w:pPr>
  </w:p>
  <w:p w:rsidR="0018139E" w:rsidRDefault="0018139E">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p>
  <w:p w:rsidR="0018139E" w:rsidRPr="00201695" w:rsidRDefault="0018139E"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18139E" w:rsidRDefault="0018139E">
        <w:pPr>
          <w:pStyle w:val="Piedepgina"/>
        </w:pPr>
        <w:r w:rsidRPr="004B08E6">
          <w:rPr>
            <w:b/>
          </w:rPr>
          <w:fldChar w:fldCharType="begin"/>
        </w:r>
        <w:r w:rsidRPr="004B08E6">
          <w:rPr>
            <w:b/>
          </w:rPr>
          <w:instrText>PAGE   \* MERGEFORMAT</w:instrText>
        </w:r>
        <w:r w:rsidRPr="004B08E6">
          <w:rPr>
            <w:b/>
          </w:rPr>
          <w:fldChar w:fldCharType="separate"/>
        </w:r>
        <w:r w:rsidR="008E2ACA">
          <w:rPr>
            <w:b/>
            <w:noProof/>
          </w:rPr>
          <w:t>386</w:t>
        </w:r>
        <w:r w:rsidRPr="004B08E6">
          <w:rPr>
            <w:b/>
          </w:rPr>
          <w:fldChar w:fldCharType="end"/>
        </w:r>
      </w:p>
    </w:sdtContent>
  </w:sdt>
  <w:p w:rsidR="0018139E" w:rsidRDefault="0018139E">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18139E" w:rsidRDefault="0018139E">
        <w:pPr>
          <w:pStyle w:val="Piedepgina"/>
        </w:pPr>
        <w:r w:rsidRPr="00B81B4D">
          <w:rPr>
            <w:b/>
          </w:rPr>
          <w:fldChar w:fldCharType="begin"/>
        </w:r>
        <w:r w:rsidRPr="00B81B4D">
          <w:rPr>
            <w:b/>
          </w:rPr>
          <w:instrText>PAGE   \* MERGEFORMAT</w:instrText>
        </w:r>
        <w:r w:rsidRPr="00B81B4D">
          <w:rPr>
            <w:b/>
          </w:rPr>
          <w:fldChar w:fldCharType="separate"/>
        </w:r>
        <w:r w:rsidR="008E2ACA">
          <w:rPr>
            <w:b/>
            <w:noProof/>
          </w:rPr>
          <w:t>387</w:t>
        </w:r>
        <w:r w:rsidRPr="00B81B4D">
          <w:rPr>
            <w:b/>
          </w:rPr>
          <w:fldChar w:fldCharType="end"/>
        </w:r>
      </w:p>
    </w:sdtContent>
  </w:sdt>
  <w:p w:rsidR="0018139E" w:rsidRDefault="0018139E">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p w:rsidR="0018139E" w:rsidRDefault="0018139E">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18139E" w:rsidRDefault="0018139E">
        <w:pPr>
          <w:pStyle w:val="Piedepgina"/>
          <w:jc w:val="right"/>
        </w:pPr>
        <w:r w:rsidRPr="009D0868">
          <w:rPr>
            <w:b/>
          </w:rPr>
          <w:fldChar w:fldCharType="begin"/>
        </w:r>
        <w:r w:rsidRPr="009D0868">
          <w:rPr>
            <w:b/>
          </w:rPr>
          <w:instrText>PAGE   \* MERGEFORMAT</w:instrText>
        </w:r>
        <w:r w:rsidRPr="009D0868">
          <w:rPr>
            <w:b/>
          </w:rPr>
          <w:fldChar w:fldCharType="separate"/>
        </w:r>
        <w:r w:rsidR="008E2ACA">
          <w:rPr>
            <w:b/>
            <w:noProof/>
          </w:rPr>
          <w:t>391</w:t>
        </w:r>
        <w:r w:rsidRPr="009D0868">
          <w:rPr>
            <w:b/>
          </w:rPr>
          <w:fldChar w:fldCharType="end"/>
        </w:r>
      </w:p>
    </w:sdtContent>
  </w:sdt>
  <w:p w:rsidR="0018139E" w:rsidRDefault="0018139E">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8E2ACA">
          <w:rPr>
            <w:b/>
            <w:noProof/>
          </w:rPr>
          <w:t>703</w:t>
        </w:r>
        <w:r w:rsidRPr="008350B0">
          <w:rPr>
            <w:b/>
          </w:rPr>
          <w:fldChar w:fldCharType="end"/>
        </w:r>
      </w:p>
    </w:sdtContent>
  </w:sdt>
  <w:p w:rsidR="0018139E" w:rsidRDefault="0018139E">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01695" w:rsidRDefault="0018139E">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2ACA">
      <w:rPr>
        <w:b/>
        <w:noProof/>
        <w:sz w:val="18"/>
        <w:szCs w:val="18"/>
      </w:rPr>
      <w:t>13</w:t>
    </w:r>
    <w:r w:rsidRPr="00201695">
      <w:rPr>
        <w:b/>
        <w:sz w:val="18"/>
        <w:szCs w:val="18"/>
      </w:rPr>
      <w:fldChar w:fldCharType="end"/>
    </w:r>
  </w:p>
  <w:p w:rsidR="0018139E" w:rsidRPr="00201695" w:rsidRDefault="0018139E"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18139E" w:rsidRDefault="0018139E">
        <w:pPr>
          <w:pStyle w:val="Piedepgina"/>
          <w:jc w:val="right"/>
        </w:pPr>
        <w:r w:rsidRPr="008350B0">
          <w:rPr>
            <w:b/>
          </w:rPr>
          <w:fldChar w:fldCharType="begin"/>
        </w:r>
        <w:r w:rsidRPr="008350B0">
          <w:rPr>
            <w:b/>
          </w:rPr>
          <w:instrText>PAGE   \* MERGEFORMAT</w:instrText>
        </w:r>
        <w:r w:rsidRPr="008350B0">
          <w:rPr>
            <w:b/>
          </w:rPr>
          <w:fldChar w:fldCharType="separate"/>
        </w:r>
        <w:r w:rsidR="008E2ACA">
          <w:rPr>
            <w:b/>
            <w:noProof/>
          </w:rPr>
          <w:t>14</w:t>
        </w:r>
        <w:r w:rsidRPr="008350B0">
          <w:rPr>
            <w:b/>
          </w:rPr>
          <w:fldChar w:fldCharType="end"/>
        </w:r>
      </w:p>
    </w:sdtContent>
  </w:sdt>
  <w:p w:rsidR="0018139E" w:rsidRDefault="0018139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5C9" w:rsidRDefault="002545C9" w:rsidP="00340305">
      <w:r>
        <w:separator/>
      </w:r>
    </w:p>
  </w:footnote>
  <w:footnote w:type="continuationSeparator" w:id="0">
    <w:p w:rsidR="002545C9" w:rsidRDefault="002545C9" w:rsidP="00340305">
      <w:r>
        <w:continuationSeparator/>
      </w:r>
    </w:p>
  </w:footnote>
  <w:footnote w:id="1">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2">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3">
    <w:p w:rsidR="0018139E" w:rsidRPr="001E0CD5" w:rsidRDefault="0018139E"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1</w:t>
      </w:r>
    </w:p>
  </w:footnote>
  <w:footnote w:id="5">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0a</w:t>
      </w:r>
    </w:p>
  </w:footnote>
  <w:footnote w:id="6">
    <w:p w:rsidR="0018139E" w:rsidRPr="001E0CD5" w:rsidRDefault="0018139E"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18139E" w:rsidRPr="001E0CD5" w:rsidRDefault="0018139E"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18139E" w:rsidRPr="001E0CD5" w:rsidRDefault="0018139E"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18139E" w:rsidRPr="001E0CD5" w:rsidRDefault="0018139E" w:rsidP="009702B3">
      <w:pPr>
        <w:pStyle w:val="Textonotapie"/>
        <w:jc w:val="both"/>
        <w:rPr>
          <w:lang w:val="es-PE"/>
        </w:rPr>
      </w:pPr>
      <w:r w:rsidRPr="001E0CD5">
        <w:rPr>
          <w:rStyle w:val="Refdenotaalpie"/>
        </w:rPr>
        <w:footnoteRef/>
      </w:r>
      <w:r w:rsidRPr="001E0CD5">
        <w:t xml:space="preserve"> Cfr. Fe y Alegría Perú 2010a</w:t>
      </w:r>
    </w:p>
  </w:footnote>
  <w:footnote w:id="10">
    <w:p w:rsidR="0018139E" w:rsidRPr="001E0CD5" w:rsidRDefault="0018139E" w:rsidP="00C62F5E">
      <w:pPr>
        <w:pStyle w:val="Textonotapie"/>
      </w:pPr>
      <w:r w:rsidRPr="001E0CD5">
        <w:rPr>
          <w:rStyle w:val="Refdenotaalpie"/>
        </w:rPr>
        <w:footnoteRef/>
      </w:r>
      <w:r w:rsidRPr="001E0CD5">
        <w:t xml:space="preserve"> Cfr. Idungu 2011</w:t>
      </w:r>
    </w:p>
  </w:footnote>
  <w:footnote w:id="11">
    <w:p w:rsidR="0018139E" w:rsidRPr="001E0CD5" w:rsidRDefault="0018139E"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18139E" w:rsidRPr="001E0CD5" w:rsidRDefault="0018139E" w:rsidP="00C62F5E">
      <w:pPr>
        <w:pStyle w:val="Textonotapie"/>
      </w:pPr>
      <w:r w:rsidRPr="001E0CD5">
        <w:rPr>
          <w:rStyle w:val="Refdenotaalpie"/>
        </w:rPr>
        <w:footnoteRef/>
      </w:r>
      <w:r w:rsidRPr="001E0CD5">
        <w:t xml:space="preserve"> Interesados en el Sistema</w:t>
      </w:r>
    </w:p>
  </w:footnote>
  <w:footnote w:id="13">
    <w:p w:rsidR="0018139E" w:rsidRPr="00830C36" w:rsidRDefault="0018139E"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18139E" w:rsidRPr="001E0CD5" w:rsidRDefault="0018139E" w:rsidP="00C62F5E">
      <w:pPr>
        <w:pStyle w:val="Textonotapie"/>
        <w:rPr>
          <w:lang w:val="en-US"/>
        </w:rPr>
      </w:pPr>
      <w:r w:rsidRPr="001E0CD5">
        <w:rPr>
          <w:rStyle w:val="Refdenotaalpie"/>
        </w:rPr>
        <w:footnoteRef/>
      </w:r>
      <w:r w:rsidRPr="001E0CD5">
        <w:rPr>
          <w:lang w:val="en-US"/>
        </w:rPr>
        <w:t xml:space="preserve"> Cfr. TOGAF 2011</w:t>
      </w:r>
    </w:p>
  </w:footnote>
  <w:footnote w:id="15">
    <w:p w:rsidR="0018139E" w:rsidRPr="001E0CD5" w:rsidRDefault="0018139E" w:rsidP="00C62F5E">
      <w:pPr>
        <w:pStyle w:val="Textonotapie"/>
        <w:rPr>
          <w:lang w:val="en-US"/>
        </w:rPr>
      </w:pPr>
      <w:r w:rsidRPr="001E0CD5">
        <w:rPr>
          <w:rStyle w:val="Refdenotaalpie"/>
        </w:rPr>
        <w:footnoteRef/>
      </w:r>
      <w:r w:rsidRPr="001E0CD5">
        <w:rPr>
          <w:lang w:val="en-US"/>
        </w:rPr>
        <w:t xml:space="preserve"> Cfr. Chang 2010a</w:t>
      </w:r>
    </w:p>
  </w:footnote>
  <w:footnote w:id="16">
    <w:p w:rsidR="0018139E" w:rsidRPr="001E0CD5" w:rsidRDefault="0018139E" w:rsidP="00C62F5E">
      <w:pPr>
        <w:pStyle w:val="Textonotapie"/>
        <w:rPr>
          <w:lang w:val="en-US"/>
        </w:rPr>
      </w:pPr>
      <w:r w:rsidRPr="001E0CD5">
        <w:rPr>
          <w:rStyle w:val="Refdenotaalpie"/>
        </w:rPr>
        <w:footnoteRef/>
      </w:r>
      <w:r w:rsidRPr="001E0CD5">
        <w:rPr>
          <w:lang w:val="en-US"/>
        </w:rPr>
        <w:t xml:space="preserve"> Cfr. Chang 2010b</w:t>
      </w:r>
    </w:p>
  </w:footnote>
  <w:footnote w:id="17">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18">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19">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0">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1">
    <w:p w:rsidR="0018139E" w:rsidRPr="00830C36" w:rsidRDefault="0018139E" w:rsidP="00895AC8">
      <w:pPr>
        <w:pStyle w:val="Textonotapie"/>
        <w:rPr>
          <w:lang w:val="en-US"/>
        </w:rPr>
      </w:pPr>
      <w:r w:rsidRPr="001E0CD5">
        <w:rPr>
          <w:rStyle w:val="Refdenotaalpie"/>
        </w:rPr>
        <w:footnoteRef/>
      </w:r>
      <w:r w:rsidRPr="00830C36">
        <w:rPr>
          <w:lang w:val="en-US"/>
        </w:rPr>
        <w:t xml:space="preserve"> Cfr. PMI 2004</w:t>
      </w:r>
    </w:p>
  </w:footnote>
  <w:footnote w:id="22">
    <w:p w:rsidR="0018139E" w:rsidRPr="00830C36" w:rsidRDefault="0018139E">
      <w:pPr>
        <w:pStyle w:val="Textonotapie"/>
        <w:rPr>
          <w:lang w:val="en-US"/>
        </w:rPr>
      </w:pPr>
      <w:r w:rsidRPr="001E0CD5">
        <w:rPr>
          <w:rStyle w:val="Refdenotaalpie"/>
        </w:rPr>
        <w:footnoteRef/>
      </w:r>
      <w:r w:rsidRPr="00830C36">
        <w:rPr>
          <w:lang w:val="en-US"/>
        </w:rPr>
        <w:t xml:space="preserve"> Cfr. PMI 2004</w:t>
      </w:r>
    </w:p>
  </w:footnote>
  <w:footnote w:id="23">
    <w:p w:rsidR="0018139E" w:rsidRPr="00830C36" w:rsidRDefault="0018139E">
      <w:pPr>
        <w:pStyle w:val="Textonotapie"/>
        <w:rPr>
          <w:lang w:val="en-US"/>
        </w:rPr>
      </w:pPr>
      <w:r w:rsidRPr="001E0CD5">
        <w:rPr>
          <w:rStyle w:val="Refdenotaalpie"/>
        </w:rPr>
        <w:footnoteRef/>
      </w:r>
      <w:r w:rsidRPr="00830C36">
        <w:rPr>
          <w:lang w:val="en-US"/>
        </w:rPr>
        <w:t xml:space="preserve"> Cfr. PMI 2004</w:t>
      </w:r>
    </w:p>
  </w:footnote>
  <w:footnote w:id="24">
    <w:p w:rsidR="0018139E" w:rsidRPr="00277FC1" w:rsidRDefault="0018139E">
      <w:pPr>
        <w:pStyle w:val="Textonotapie"/>
        <w:rPr>
          <w:lang w:val="es-PE"/>
        </w:rPr>
      </w:pPr>
      <w:r w:rsidRPr="001E0CD5">
        <w:rPr>
          <w:rStyle w:val="Refdenotaalpie"/>
        </w:rPr>
        <w:footnoteRef/>
      </w:r>
      <w:r w:rsidRPr="00277FC1">
        <w:rPr>
          <w:lang w:val="es-PE"/>
        </w:rPr>
        <w:t xml:space="preserve"> Cfr. PMI 2004</w:t>
      </w:r>
    </w:p>
  </w:footnote>
  <w:footnote w:id="25">
    <w:p w:rsidR="0018139E" w:rsidRPr="001E0CD5" w:rsidRDefault="0018139E" w:rsidP="0083013A">
      <w:pPr>
        <w:pStyle w:val="Textonotapie"/>
      </w:pPr>
      <w:r w:rsidRPr="001E0CD5">
        <w:rPr>
          <w:rStyle w:val="Refdenotaalpie"/>
        </w:rPr>
        <w:footnoteRef/>
      </w:r>
      <w:r w:rsidRPr="001E0CD5">
        <w:t>Cfr. Fe y Alegría PERÚ 2010</w:t>
      </w:r>
    </w:p>
  </w:footnote>
  <w:footnote w:id="26">
    <w:p w:rsidR="0018139E" w:rsidRPr="001E0CD5" w:rsidRDefault="0018139E"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18139E" w:rsidRDefault="0018139E">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18139E" w:rsidRDefault="0018139E">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EE30E1" w:rsidRDefault="0018139E" w:rsidP="00246F3D">
    <w:pPr>
      <w:pStyle w:val="Encabezado"/>
      <w:pBdr>
        <w:between w:val="single" w:sz="4" w:space="1" w:color="A6A6A6" w:themeColor="background1" w:themeShade="A6"/>
      </w:pBdr>
      <w:spacing w:line="276" w:lineRule="auto"/>
      <w:jc w:val="center"/>
      <w:rPr>
        <w:i/>
        <w:lang w:val="en-US"/>
      </w:rPr>
    </w:pPr>
  </w:p>
  <w:p w:rsidR="0018139E" w:rsidRPr="00625CF5" w:rsidRDefault="0018139E">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28A" w:rsidRPr="00964E2C" w:rsidRDefault="00DE728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DE728A" w:rsidRDefault="00DE728A" w:rsidP="008522EA">
    <w:pPr>
      <w:pStyle w:val="Encabezado"/>
      <w:tabs>
        <w:tab w:val="clear" w:pos="4419"/>
        <w:tab w:val="clear" w:pos="8838"/>
        <w:tab w:val="left" w:pos="4972"/>
      </w:tabs>
    </w:pPr>
    <w:r>
      <w:tab/>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28A" w:rsidRPr="00964E2C" w:rsidRDefault="00DE728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E728A" w:rsidRDefault="00DE728A">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18139E" w:rsidRDefault="0018139E">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18139E" w:rsidRDefault="0018139E">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18139E" w:rsidRPr="00481030"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18139E" w:rsidRDefault="0018139E">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874F85" w:rsidRDefault="0018139E">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18139E" w:rsidRPr="00201695">
      <w:trPr>
        <w:jc w:val="center"/>
      </w:trPr>
      <w:tc>
        <w:tcPr>
          <w:tcW w:w="4223" w:type="dxa"/>
          <w:vAlign w:val="center"/>
        </w:tcPr>
        <w:p w:rsidR="0018139E" w:rsidRPr="00201695" w:rsidRDefault="0018139E"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18139E" w:rsidRPr="00201695" w:rsidRDefault="0018139E" w:rsidP="0083013A">
          <w:pPr>
            <w:pStyle w:val="Encabezado"/>
            <w:jc w:val="right"/>
            <w:rPr>
              <w:b/>
              <w:bCs/>
              <w:sz w:val="18"/>
              <w:szCs w:val="18"/>
            </w:rPr>
          </w:pPr>
          <w:r w:rsidRPr="00201695">
            <w:rPr>
              <w:b/>
              <w:bCs/>
              <w:sz w:val="18"/>
              <w:szCs w:val="18"/>
            </w:rPr>
            <w:t>ARQUITECTURA DE NEGOCIOS  DE LA OFICINA CENTRAL DE FE Y ALEGRÍA PERÚ</w:t>
          </w:r>
        </w:p>
      </w:tc>
    </w:tr>
  </w:tbl>
  <w:p w:rsidR="0018139E" w:rsidRPr="00874F85" w:rsidRDefault="0018139E">
    <w:pPr>
      <w:pStyle w:val="Encabezado"/>
      <w:rPr>
        <w:rFonts w:ascii="Calibri" w:hAnsi="Calibri" w:cs="Calibri"/>
        <w:b/>
        <w:bCs/>
        <w:sz w:val="20"/>
        <w:szCs w:val="20"/>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352F3A" w:rsidRDefault="0018139E">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8139E" w:rsidRPr="00352F3A">
      <w:trPr>
        <w:jc w:val="center"/>
      </w:trPr>
      <w:tc>
        <w:tcPr>
          <w:tcW w:w="2802" w:type="dxa"/>
          <w:vAlign w:val="center"/>
        </w:tcPr>
        <w:p w:rsidR="0018139E" w:rsidRPr="00352F3A" w:rsidRDefault="0018139E" w:rsidP="009210D8">
          <w:pPr>
            <w:pStyle w:val="Encabezado"/>
          </w:pPr>
          <w:r w:rsidRPr="00352F3A">
            <w:rPr>
              <w:b/>
              <w:bCs/>
            </w:rPr>
            <w:t xml:space="preserve">Plan de Proyecto v3.0  </w:t>
          </w:r>
        </w:p>
      </w:tc>
      <w:tc>
        <w:tcPr>
          <w:tcW w:w="6747" w:type="dxa"/>
          <w:vAlign w:val="center"/>
        </w:tcPr>
        <w:p w:rsidR="0018139E" w:rsidRPr="00352F3A" w:rsidRDefault="0018139E" w:rsidP="009210D8">
          <w:pPr>
            <w:pStyle w:val="Encabezado"/>
            <w:jc w:val="right"/>
          </w:pPr>
          <w:r w:rsidRPr="00352F3A">
            <w:t>Arquitectura de Negocios de la Oficina Central de Fe y Alegría Perú</w:t>
          </w:r>
        </w:p>
      </w:tc>
    </w:tr>
  </w:tbl>
  <w:p w:rsidR="0018139E" w:rsidRPr="00352F3A" w:rsidRDefault="0018139E">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8139E" w:rsidRPr="00352F3A">
      <w:trPr>
        <w:jc w:val="center"/>
      </w:trPr>
      <w:tc>
        <w:tcPr>
          <w:tcW w:w="2802" w:type="dxa"/>
          <w:vAlign w:val="center"/>
        </w:tcPr>
        <w:p w:rsidR="0018139E" w:rsidRPr="00352F3A" w:rsidRDefault="0018139E" w:rsidP="009210D8">
          <w:pPr>
            <w:pStyle w:val="Encabezado"/>
          </w:pPr>
          <w:r w:rsidRPr="00352F3A">
            <w:rPr>
              <w:b/>
              <w:bCs/>
            </w:rPr>
            <w:t xml:space="preserve">Plan de Proyecto v3.0  </w:t>
          </w:r>
        </w:p>
      </w:tc>
      <w:tc>
        <w:tcPr>
          <w:tcW w:w="6747" w:type="dxa"/>
          <w:vAlign w:val="center"/>
        </w:tcPr>
        <w:p w:rsidR="0018139E" w:rsidRPr="00352F3A" w:rsidRDefault="0018139E" w:rsidP="009210D8">
          <w:pPr>
            <w:pStyle w:val="Encabezado"/>
            <w:jc w:val="right"/>
          </w:pPr>
          <w:r w:rsidRPr="00352F3A">
            <w:t>Arquitectura de Negocios de la Oficina Central de Fe y Alegría Perú</w:t>
          </w:r>
        </w:p>
      </w:tc>
    </w:tr>
  </w:tbl>
  <w:p w:rsidR="0018139E" w:rsidRDefault="0018139E">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77841" w:rsidRDefault="0018139E"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977841" w:rsidRDefault="0018139E" w:rsidP="002F5FF5">
    <w:pPr>
      <w:pStyle w:val="Encabezado"/>
      <w:pBdr>
        <w:bottom w:val="single" w:sz="4" w:space="1" w:color="auto"/>
      </w:pBdr>
      <w:jc w:val="both"/>
      <w:rPr>
        <w:b/>
        <w:iCs/>
      </w:rPr>
    </w:pPr>
    <w:r w:rsidRPr="00977841">
      <w:rPr>
        <w:b/>
        <w:iCs/>
      </w:rPr>
      <w:t xml:space="preserve">CONTROL DE CAMBIOS N°1: </w:t>
    </w:r>
  </w:p>
  <w:p w:rsidR="0018139E" w:rsidRPr="00977841" w:rsidRDefault="0018139E"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18139E" w:rsidRDefault="0018139E">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31274F" w:rsidRDefault="0018139E"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31274F" w:rsidRDefault="0018139E" w:rsidP="002F5FF5">
    <w:pPr>
      <w:pStyle w:val="Encabezado"/>
      <w:pBdr>
        <w:bottom w:val="single" w:sz="4" w:space="1" w:color="auto"/>
      </w:pBdr>
      <w:jc w:val="both"/>
      <w:rPr>
        <w:b/>
        <w:iCs/>
      </w:rPr>
    </w:pPr>
    <w:r w:rsidRPr="0031274F">
      <w:rPr>
        <w:b/>
        <w:iCs/>
      </w:rPr>
      <w:t xml:space="preserve">CONTROL DE CAMBIOS N°2: </w:t>
    </w:r>
  </w:p>
  <w:p w:rsidR="0018139E" w:rsidRPr="0031274F" w:rsidRDefault="0018139E"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18139E" w:rsidRPr="002F5FF5" w:rsidRDefault="0018139E"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D0189" w:rsidRDefault="0018139E"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FD0189" w:rsidRDefault="0018139E" w:rsidP="00D20556">
    <w:pPr>
      <w:pStyle w:val="Encabezado"/>
      <w:pBdr>
        <w:bottom w:val="single" w:sz="4" w:space="1" w:color="auto"/>
      </w:pBdr>
      <w:jc w:val="both"/>
      <w:rPr>
        <w:b/>
        <w:iCs/>
      </w:rPr>
    </w:pPr>
    <w:r w:rsidRPr="00FD0189">
      <w:rPr>
        <w:b/>
        <w:iCs/>
      </w:rPr>
      <w:t xml:space="preserve">CONTROL DE CAMBIOS N°3: </w:t>
    </w:r>
  </w:p>
  <w:p w:rsidR="0018139E" w:rsidRPr="00FD0189" w:rsidRDefault="0018139E"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18139E" w:rsidRPr="002F5FF5" w:rsidRDefault="0018139E"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FD0189" w:rsidRDefault="0018139E"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FD0189" w:rsidRDefault="0018139E" w:rsidP="002F5FF5">
    <w:pPr>
      <w:pStyle w:val="Encabezado"/>
      <w:pBdr>
        <w:bottom w:val="single" w:sz="4" w:space="1" w:color="auto"/>
      </w:pBdr>
      <w:jc w:val="both"/>
      <w:rPr>
        <w:b/>
        <w:iCs/>
      </w:rPr>
    </w:pPr>
    <w:r w:rsidRPr="00FD0189">
      <w:rPr>
        <w:b/>
        <w:iCs/>
      </w:rPr>
      <w:t xml:space="preserve">CONTROL DE CAMBIOS N°3: </w:t>
    </w:r>
  </w:p>
  <w:p w:rsidR="0018139E" w:rsidRPr="00FD0189" w:rsidRDefault="0018139E"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18139E" w:rsidRPr="002F5FF5" w:rsidRDefault="0018139E"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177F1F" w:rsidRDefault="0018139E"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177F1F" w:rsidRDefault="0018139E" w:rsidP="00D20556">
    <w:pPr>
      <w:pStyle w:val="Encabezado"/>
      <w:pBdr>
        <w:bottom w:val="single" w:sz="4" w:space="1" w:color="auto"/>
      </w:pBdr>
      <w:jc w:val="both"/>
      <w:rPr>
        <w:b/>
        <w:iCs/>
      </w:rPr>
    </w:pPr>
    <w:r w:rsidRPr="00177F1F">
      <w:rPr>
        <w:b/>
        <w:iCs/>
      </w:rPr>
      <w:t xml:space="preserve">CONTROL DE CAMBIOS N°4: </w:t>
    </w:r>
  </w:p>
  <w:p w:rsidR="0018139E" w:rsidRPr="00177F1F" w:rsidRDefault="0018139E"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18139E" w:rsidRPr="002F5FF5" w:rsidRDefault="0018139E"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717F95" w:rsidRDefault="0018139E"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717F95" w:rsidRDefault="0018139E" w:rsidP="00D20556">
    <w:pPr>
      <w:pStyle w:val="Encabezado"/>
      <w:pBdr>
        <w:bottom w:val="single" w:sz="4" w:space="1" w:color="auto"/>
      </w:pBdr>
      <w:jc w:val="both"/>
      <w:rPr>
        <w:b/>
        <w:iCs/>
      </w:rPr>
    </w:pPr>
    <w:r w:rsidRPr="00717F95">
      <w:rPr>
        <w:b/>
        <w:iCs/>
      </w:rPr>
      <w:t xml:space="preserve">CONTROL DE CAMBIOS N°5: </w:t>
    </w:r>
  </w:p>
  <w:p w:rsidR="0018139E" w:rsidRPr="00717F95" w:rsidRDefault="0018139E"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18139E" w:rsidRPr="002F5FF5" w:rsidRDefault="0018139E"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840DE4" w:rsidRDefault="0018139E"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18139E" w:rsidRPr="00840DE4" w:rsidRDefault="0018139E" w:rsidP="00D20556">
    <w:pPr>
      <w:pStyle w:val="Encabezado"/>
      <w:pBdr>
        <w:bottom w:val="single" w:sz="4" w:space="1" w:color="auto"/>
      </w:pBdr>
      <w:jc w:val="both"/>
      <w:rPr>
        <w:b/>
        <w:iCs/>
      </w:rPr>
    </w:pPr>
    <w:r w:rsidRPr="00840DE4">
      <w:rPr>
        <w:b/>
        <w:iCs/>
      </w:rPr>
      <w:t xml:space="preserve">CONTROL DE CAMBIOS N°6: </w:t>
    </w:r>
  </w:p>
  <w:p w:rsidR="0018139E" w:rsidRPr="00840DE4" w:rsidRDefault="0018139E"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18139E" w:rsidRPr="002F5FF5" w:rsidRDefault="0018139E"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2F5FF5" w:rsidRDefault="0018139E" w:rsidP="002F5FF5">
    <w:pPr>
      <w:pStyle w:val="Encabezado"/>
    </w:pPr>
  </w:p>
  <w:p w:rsidR="0018139E" w:rsidRDefault="0018139E"/>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18139E"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ind w:left="-70"/>
            <w:jc w:val="center"/>
            <w:rPr>
              <w:rFonts w:asciiTheme="minorHAnsi" w:hAnsiTheme="minorHAnsi" w:cstheme="minorHAnsi"/>
              <w:b/>
              <w:bCs/>
              <w:color w:val="999999"/>
              <w:sz w:val="36"/>
              <w:szCs w:val="36"/>
            </w:rPr>
          </w:pPr>
        </w:p>
        <w:p w:rsidR="0018139E" w:rsidRPr="002365D0" w:rsidRDefault="0018139E"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18139E"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2ACA">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18139E" w:rsidRDefault="0018139E">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18139E"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ind w:left="-70"/>
            <w:jc w:val="center"/>
            <w:rPr>
              <w:rFonts w:asciiTheme="minorHAnsi" w:hAnsiTheme="minorHAnsi" w:cstheme="minorHAnsi"/>
              <w:b/>
              <w:bCs/>
              <w:color w:val="999999"/>
              <w:sz w:val="36"/>
              <w:szCs w:val="36"/>
            </w:rPr>
          </w:pPr>
        </w:p>
        <w:p w:rsidR="0018139E" w:rsidRPr="002365D0" w:rsidRDefault="0018139E"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18139E"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2ACA">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18139E"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18139E" w:rsidRPr="002365D0" w:rsidRDefault="0018139E"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18139E" w:rsidRPr="002365D0" w:rsidRDefault="0018139E"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18139E" w:rsidRDefault="0018139E">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Default="0018139E">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18139E" w:rsidRDefault="0018139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39E" w:rsidRPr="00964E2C" w:rsidRDefault="0018139E">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8139E" w:rsidRDefault="0018139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0">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4">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6">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8">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2">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5">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7">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8">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9">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1">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2">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6">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1">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2">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5">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7">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8">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61">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7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3">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7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7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2">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6">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88">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89">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3">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4">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0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0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0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0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0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2">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1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1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8">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1">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22">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3">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7">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9">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33">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3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5">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7">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38">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9">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1">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4">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6">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7">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8">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9">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51">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2">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4">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6">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58">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9">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0">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1">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2">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6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67">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0">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1">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2">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3">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4">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75">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6">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7">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8">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9">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80">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2">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86">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18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89">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191">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92">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193">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4">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5">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6">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7">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8">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9">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00">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01">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02">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05">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06">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8">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0">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3">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4">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6">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7">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18">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9">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20">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1">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22">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3">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4">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7">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8">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29">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30">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1">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32">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3">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36">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7">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38">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9">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0">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165"/>
  </w:num>
  <w:num w:numId="2">
    <w:abstractNumId w:val="232"/>
  </w:num>
  <w:num w:numId="3">
    <w:abstractNumId w:val="76"/>
  </w:num>
  <w:num w:numId="4">
    <w:abstractNumId w:val="154"/>
  </w:num>
  <w:num w:numId="5">
    <w:abstractNumId w:val="209"/>
  </w:num>
  <w:num w:numId="6">
    <w:abstractNumId w:val="17"/>
  </w:num>
  <w:num w:numId="7">
    <w:abstractNumId w:val="136"/>
  </w:num>
  <w:num w:numId="8">
    <w:abstractNumId w:val="60"/>
  </w:num>
  <w:num w:numId="9">
    <w:abstractNumId w:val="28"/>
  </w:num>
  <w:num w:numId="10">
    <w:abstractNumId w:val="185"/>
  </w:num>
  <w:num w:numId="11">
    <w:abstractNumId w:val="188"/>
  </w:num>
  <w:num w:numId="12">
    <w:abstractNumId w:val="21"/>
  </w:num>
  <w:num w:numId="13">
    <w:abstractNumId w:val="132"/>
  </w:num>
  <w:num w:numId="14">
    <w:abstractNumId w:val="113"/>
  </w:num>
  <w:num w:numId="15">
    <w:abstractNumId w:val="226"/>
  </w:num>
  <w:num w:numId="16">
    <w:abstractNumId w:val="96"/>
  </w:num>
  <w:num w:numId="17">
    <w:abstractNumId w:val="163"/>
  </w:num>
  <w:num w:numId="18">
    <w:abstractNumId w:val="63"/>
  </w:num>
  <w:num w:numId="19">
    <w:abstractNumId w:val="114"/>
  </w:num>
  <w:num w:numId="20">
    <w:abstractNumId w:val="105"/>
  </w:num>
  <w:num w:numId="21">
    <w:abstractNumId w:val="100"/>
  </w:num>
  <w:num w:numId="22">
    <w:abstractNumId w:val="68"/>
  </w:num>
  <w:num w:numId="23">
    <w:abstractNumId w:val="109"/>
  </w:num>
  <w:num w:numId="24">
    <w:abstractNumId w:val="215"/>
  </w:num>
  <w:num w:numId="25">
    <w:abstractNumId w:val="74"/>
  </w:num>
  <w:num w:numId="26">
    <w:abstractNumId w:val="116"/>
  </w:num>
  <w:num w:numId="27">
    <w:abstractNumId w:val="31"/>
  </w:num>
  <w:num w:numId="28">
    <w:abstractNumId w:val="223"/>
  </w:num>
  <w:num w:numId="29">
    <w:abstractNumId w:val="134"/>
  </w:num>
  <w:num w:numId="30">
    <w:abstractNumId w:val="55"/>
  </w:num>
  <w:num w:numId="31">
    <w:abstractNumId w:val="24"/>
  </w:num>
  <w:num w:numId="32">
    <w:abstractNumId w:val="143"/>
  </w:num>
  <w:num w:numId="33">
    <w:abstractNumId w:val="152"/>
  </w:num>
  <w:num w:numId="34">
    <w:abstractNumId w:val="183"/>
  </w:num>
  <w:num w:numId="35">
    <w:abstractNumId w:val="193"/>
  </w:num>
  <w:num w:numId="36">
    <w:abstractNumId w:val="64"/>
  </w:num>
  <w:num w:numId="37">
    <w:abstractNumId w:val="144"/>
  </w:num>
  <w:num w:numId="38">
    <w:abstractNumId w:val="141"/>
  </w:num>
  <w:num w:numId="39">
    <w:abstractNumId w:val="168"/>
  </w:num>
  <w:num w:numId="40">
    <w:abstractNumId w:val="125"/>
  </w:num>
  <w:num w:numId="41">
    <w:abstractNumId w:val="212"/>
  </w:num>
  <w:num w:numId="42">
    <w:abstractNumId w:val="110"/>
  </w:num>
  <w:num w:numId="43">
    <w:abstractNumId w:val="83"/>
  </w:num>
  <w:num w:numId="44">
    <w:abstractNumId w:val="53"/>
  </w:num>
  <w:num w:numId="45">
    <w:abstractNumId w:val="19"/>
  </w:num>
  <w:num w:numId="46">
    <w:abstractNumId w:val="89"/>
  </w:num>
  <w:num w:numId="47">
    <w:abstractNumId w:val="36"/>
  </w:num>
  <w:num w:numId="48">
    <w:abstractNumId w:val="47"/>
  </w:num>
  <w:num w:numId="49">
    <w:abstractNumId w:val="124"/>
  </w:num>
  <w:num w:numId="50">
    <w:abstractNumId w:val="80"/>
  </w:num>
  <w:num w:numId="51">
    <w:abstractNumId w:val="118"/>
  </w:num>
  <w:num w:numId="52">
    <w:abstractNumId w:val="78"/>
  </w:num>
  <w:num w:numId="53">
    <w:abstractNumId w:val="115"/>
  </w:num>
  <w:num w:numId="54">
    <w:abstractNumId w:val="2"/>
  </w:num>
  <w:num w:numId="55">
    <w:abstractNumId w:val="214"/>
  </w:num>
  <w:num w:numId="56">
    <w:abstractNumId w:val="37"/>
  </w:num>
  <w:num w:numId="57">
    <w:abstractNumId w:val="69"/>
  </w:num>
  <w:num w:numId="58">
    <w:abstractNumId w:val="23"/>
  </w:num>
  <w:num w:numId="59">
    <w:abstractNumId w:val="231"/>
  </w:num>
  <w:num w:numId="60">
    <w:abstractNumId w:val="122"/>
  </w:num>
  <w:num w:numId="61">
    <w:abstractNumId w:val="130"/>
  </w:num>
  <w:num w:numId="62">
    <w:abstractNumId w:val="5"/>
  </w:num>
  <w:num w:numId="63">
    <w:abstractNumId w:val="52"/>
  </w:num>
  <w:num w:numId="64">
    <w:abstractNumId w:val="44"/>
  </w:num>
  <w:num w:numId="65">
    <w:abstractNumId w:val="206"/>
  </w:num>
  <w:num w:numId="66">
    <w:abstractNumId w:val="34"/>
  </w:num>
  <w:num w:numId="67">
    <w:abstractNumId w:val="67"/>
  </w:num>
  <w:num w:numId="68">
    <w:abstractNumId w:val="196"/>
  </w:num>
  <w:num w:numId="69">
    <w:abstractNumId w:val="164"/>
  </w:num>
  <w:num w:numId="70">
    <w:abstractNumId w:val="222"/>
  </w:num>
  <w:num w:numId="71">
    <w:abstractNumId w:val="180"/>
  </w:num>
  <w:num w:numId="72">
    <w:abstractNumId w:val="6"/>
  </w:num>
  <w:num w:numId="73">
    <w:abstractNumId w:val="49"/>
  </w:num>
  <w:num w:numId="74">
    <w:abstractNumId w:val="169"/>
  </w:num>
  <w:num w:numId="75">
    <w:abstractNumId w:val="147"/>
  </w:num>
  <w:num w:numId="76">
    <w:abstractNumId w:val="217"/>
  </w:num>
  <w:num w:numId="77">
    <w:abstractNumId w:val="57"/>
  </w:num>
  <w:num w:numId="78">
    <w:abstractNumId w:val="150"/>
  </w:num>
  <w:num w:numId="79">
    <w:abstractNumId w:val="205"/>
  </w:num>
  <w:num w:numId="80">
    <w:abstractNumId w:val="179"/>
  </w:num>
  <w:num w:numId="81">
    <w:abstractNumId w:val="25"/>
  </w:num>
  <w:num w:numId="82">
    <w:abstractNumId w:val="71"/>
  </w:num>
  <w:num w:numId="83">
    <w:abstractNumId w:val="50"/>
  </w:num>
  <w:num w:numId="84">
    <w:abstractNumId w:val="133"/>
  </w:num>
  <w:num w:numId="85">
    <w:abstractNumId w:val="186"/>
  </w:num>
  <w:num w:numId="86">
    <w:abstractNumId w:val="201"/>
  </w:num>
  <w:num w:numId="87">
    <w:abstractNumId w:val="91"/>
  </w:num>
  <w:num w:numId="88">
    <w:abstractNumId w:val="99"/>
  </w:num>
  <w:num w:numId="89">
    <w:abstractNumId w:val="22"/>
  </w:num>
  <w:num w:numId="90">
    <w:abstractNumId w:val="221"/>
  </w:num>
  <w:num w:numId="91">
    <w:abstractNumId w:val="155"/>
  </w:num>
  <w:num w:numId="92">
    <w:abstractNumId w:val="174"/>
  </w:num>
  <w:num w:numId="93">
    <w:abstractNumId w:val="198"/>
  </w:num>
  <w:num w:numId="94">
    <w:abstractNumId w:val="72"/>
  </w:num>
  <w:num w:numId="95">
    <w:abstractNumId w:val="92"/>
  </w:num>
  <w:num w:numId="96">
    <w:abstractNumId w:val="140"/>
  </w:num>
  <w:num w:numId="97">
    <w:abstractNumId w:val="39"/>
  </w:num>
  <w:num w:numId="98">
    <w:abstractNumId w:val="33"/>
  </w:num>
  <w:num w:numId="99">
    <w:abstractNumId w:val="43"/>
  </w:num>
  <w:num w:numId="100">
    <w:abstractNumId w:val="235"/>
  </w:num>
  <w:num w:numId="101">
    <w:abstractNumId w:val="14"/>
  </w:num>
  <w:num w:numId="102">
    <w:abstractNumId w:val="46"/>
  </w:num>
  <w:num w:numId="103">
    <w:abstractNumId w:val="200"/>
  </w:num>
  <w:num w:numId="104">
    <w:abstractNumId w:val="199"/>
  </w:num>
  <w:num w:numId="105">
    <w:abstractNumId w:val="229"/>
  </w:num>
  <w:num w:numId="106">
    <w:abstractNumId w:val="135"/>
  </w:num>
  <w:num w:numId="107">
    <w:abstractNumId w:val="88"/>
  </w:num>
  <w:num w:numId="108">
    <w:abstractNumId w:val="138"/>
  </w:num>
  <w:num w:numId="109">
    <w:abstractNumId w:val="171"/>
  </w:num>
  <w:num w:numId="110">
    <w:abstractNumId w:val="139"/>
  </w:num>
  <w:num w:numId="111">
    <w:abstractNumId w:val="176"/>
  </w:num>
  <w:num w:numId="112">
    <w:abstractNumId w:val="77"/>
  </w:num>
  <w:num w:numId="113">
    <w:abstractNumId w:val="98"/>
  </w:num>
  <w:num w:numId="114">
    <w:abstractNumId w:val="15"/>
  </w:num>
  <w:num w:numId="115">
    <w:abstractNumId w:val="157"/>
  </w:num>
  <w:num w:numId="116">
    <w:abstractNumId w:val="87"/>
  </w:num>
  <w:num w:numId="117">
    <w:abstractNumId w:val="131"/>
  </w:num>
  <w:num w:numId="118">
    <w:abstractNumId w:val="156"/>
  </w:num>
  <w:num w:numId="119">
    <w:abstractNumId w:val="225"/>
  </w:num>
  <w:num w:numId="120">
    <w:abstractNumId w:val="30"/>
  </w:num>
  <w:num w:numId="121">
    <w:abstractNumId w:val="82"/>
  </w:num>
  <w:num w:numId="122">
    <w:abstractNumId w:val="112"/>
  </w:num>
  <w:num w:numId="123">
    <w:abstractNumId w:val="1"/>
  </w:num>
  <w:num w:numId="124">
    <w:abstractNumId w:val="127"/>
  </w:num>
  <w:num w:numId="125">
    <w:abstractNumId w:val="61"/>
  </w:num>
  <w:num w:numId="126">
    <w:abstractNumId w:val="7"/>
  </w:num>
  <w:num w:numId="127">
    <w:abstractNumId w:val="95"/>
  </w:num>
  <w:num w:numId="128">
    <w:abstractNumId w:val="153"/>
  </w:num>
  <w:num w:numId="129">
    <w:abstractNumId w:val="8"/>
  </w:num>
  <w:num w:numId="130">
    <w:abstractNumId w:val="48"/>
  </w:num>
  <w:num w:numId="131">
    <w:abstractNumId w:val="148"/>
  </w:num>
  <w:num w:numId="132">
    <w:abstractNumId w:val="62"/>
  </w:num>
  <w:num w:numId="133">
    <w:abstractNumId w:val="9"/>
  </w:num>
  <w:num w:numId="134">
    <w:abstractNumId w:val="204"/>
  </w:num>
  <w:num w:numId="135">
    <w:abstractNumId w:val="178"/>
  </w:num>
  <w:num w:numId="136">
    <w:abstractNumId w:val="202"/>
  </w:num>
  <w:num w:numId="137">
    <w:abstractNumId w:val="75"/>
  </w:num>
  <w:num w:numId="138">
    <w:abstractNumId w:val="51"/>
  </w:num>
  <w:num w:numId="139">
    <w:abstractNumId w:val="26"/>
  </w:num>
  <w:num w:numId="140">
    <w:abstractNumId w:val="207"/>
  </w:num>
  <w:num w:numId="141">
    <w:abstractNumId w:val="151"/>
  </w:num>
  <w:num w:numId="142">
    <w:abstractNumId w:val="123"/>
  </w:num>
  <w:num w:numId="143">
    <w:abstractNumId w:val="35"/>
  </w:num>
  <w:num w:numId="144">
    <w:abstractNumId w:val="230"/>
  </w:num>
  <w:num w:numId="145">
    <w:abstractNumId w:val="161"/>
  </w:num>
  <w:num w:numId="146">
    <w:abstractNumId w:val="126"/>
  </w:num>
  <w:num w:numId="147">
    <w:abstractNumId w:val="84"/>
  </w:num>
  <w:num w:numId="148">
    <w:abstractNumId w:val="172"/>
  </w:num>
  <w:num w:numId="149">
    <w:abstractNumId w:val="42"/>
  </w:num>
  <w:num w:numId="150">
    <w:abstractNumId w:val="190"/>
  </w:num>
  <w:num w:numId="151">
    <w:abstractNumId w:val="20"/>
  </w:num>
  <w:num w:numId="152">
    <w:abstractNumId w:val="218"/>
  </w:num>
  <w:num w:numId="153">
    <w:abstractNumId w:val="58"/>
  </w:num>
  <w:num w:numId="154">
    <w:abstractNumId w:val="102"/>
  </w:num>
  <w:num w:numId="155">
    <w:abstractNumId w:val="149"/>
  </w:num>
  <w:num w:numId="156">
    <w:abstractNumId w:val="173"/>
  </w:num>
  <w:num w:numId="157">
    <w:abstractNumId w:val="216"/>
  </w:num>
  <w:num w:numId="158">
    <w:abstractNumId w:val="210"/>
  </w:num>
  <w:num w:numId="159">
    <w:abstractNumId w:val="45"/>
  </w:num>
  <w:num w:numId="160">
    <w:abstractNumId w:val="11"/>
  </w:num>
  <w:num w:numId="161">
    <w:abstractNumId w:val="239"/>
  </w:num>
  <w:num w:numId="162">
    <w:abstractNumId w:val="159"/>
  </w:num>
  <w:num w:numId="163">
    <w:abstractNumId w:val="27"/>
  </w:num>
  <w:num w:numId="164">
    <w:abstractNumId w:val="120"/>
  </w:num>
  <w:num w:numId="165">
    <w:abstractNumId w:val="129"/>
  </w:num>
  <w:num w:numId="166">
    <w:abstractNumId w:val="18"/>
  </w:num>
  <w:num w:numId="167">
    <w:abstractNumId w:val="103"/>
  </w:num>
  <w:num w:numId="168">
    <w:abstractNumId w:val="12"/>
  </w:num>
  <w:num w:numId="169">
    <w:abstractNumId w:val="220"/>
  </w:num>
  <w:num w:numId="170">
    <w:abstractNumId w:val="65"/>
  </w:num>
  <w:num w:numId="171">
    <w:abstractNumId w:val="177"/>
  </w:num>
  <w:num w:numId="172">
    <w:abstractNumId w:val="117"/>
  </w:num>
  <w:num w:numId="173">
    <w:abstractNumId w:val="166"/>
  </w:num>
  <w:num w:numId="174">
    <w:abstractNumId w:val="29"/>
  </w:num>
  <w:num w:numId="175">
    <w:abstractNumId w:val="162"/>
  </w:num>
  <w:num w:numId="176">
    <w:abstractNumId w:val="41"/>
  </w:num>
  <w:num w:numId="177">
    <w:abstractNumId w:val="108"/>
  </w:num>
  <w:num w:numId="178">
    <w:abstractNumId w:val="79"/>
  </w:num>
  <w:num w:numId="179">
    <w:abstractNumId w:val="104"/>
  </w:num>
  <w:num w:numId="18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08"/>
  </w:num>
  <w:num w:numId="182">
    <w:abstractNumId w:val="191"/>
  </w:num>
  <w:num w:numId="183">
    <w:abstractNumId w:val="158"/>
  </w:num>
  <w:num w:numId="184">
    <w:abstractNumId w:val="111"/>
  </w:num>
  <w:num w:numId="185">
    <w:abstractNumId w:val="81"/>
  </w:num>
  <w:num w:numId="186">
    <w:abstractNumId w:val="182"/>
  </w:num>
  <w:num w:numId="187">
    <w:abstractNumId w:val="4"/>
  </w:num>
  <w:num w:numId="188">
    <w:abstractNumId w:val="170"/>
  </w:num>
  <w:num w:numId="189">
    <w:abstractNumId w:val="10"/>
  </w:num>
  <w:num w:numId="190">
    <w:abstractNumId w:val="107"/>
  </w:num>
  <w:num w:numId="191">
    <w:abstractNumId w:val="192"/>
  </w:num>
  <w:num w:numId="192">
    <w:abstractNumId w:val="167"/>
  </w:num>
  <w:num w:numId="193">
    <w:abstractNumId w:val="86"/>
  </w:num>
  <w:num w:numId="194">
    <w:abstractNumId w:val="189"/>
  </w:num>
  <w:num w:numId="195">
    <w:abstractNumId w:val="97"/>
  </w:num>
  <w:num w:numId="196">
    <w:abstractNumId w:val="219"/>
  </w:num>
  <w:num w:numId="197">
    <w:abstractNumId w:val="175"/>
  </w:num>
  <w:num w:numId="198">
    <w:abstractNumId w:val="238"/>
  </w:num>
  <w:num w:numId="199">
    <w:abstractNumId w:val="59"/>
  </w:num>
  <w:num w:numId="200">
    <w:abstractNumId w:val="70"/>
  </w:num>
  <w:num w:numId="201">
    <w:abstractNumId w:val="3"/>
  </w:num>
  <w:num w:numId="202">
    <w:abstractNumId w:val="181"/>
  </w:num>
  <w:num w:numId="203">
    <w:abstractNumId w:val="121"/>
  </w:num>
  <w:num w:numId="204">
    <w:abstractNumId w:val="145"/>
  </w:num>
  <w:num w:numId="205">
    <w:abstractNumId w:val="137"/>
  </w:num>
  <w:num w:numId="206">
    <w:abstractNumId w:val="106"/>
  </w:num>
  <w:num w:numId="207">
    <w:abstractNumId w:val="40"/>
  </w:num>
  <w:num w:numId="208">
    <w:abstractNumId w:val="73"/>
  </w:num>
  <w:num w:numId="209">
    <w:abstractNumId w:val="240"/>
  </w:num>
  <w:num w:numId="210">
    <w:abstractNumId w:val="13"/>
  </w:num>
  <w:num w:numId="211">
    <w:abstractNumId w:val="184"/>
  </w:num>
  <w:num w:numId="212">
    <w:abstractNumId w:val="94"/>
  </w:num>
  <w:num w:numId="213">
    <w:abstractNumId w:val="85"/>
  </w:num>
  <w:num w:numId="214">
    <w:abstractNumId w:val="119"/>
  </w:num>
  <w:num w:numId="215">
    <w:abstractNumId w:val="233"/>
  </w:num>
  <w:num w:numId="216">
    <w:abstractNumId w:val="146"/>
  </w:num>
  <w:num w:numId="217">
    <w:abstractNumId w:val="195"/>
  </w:num>
  <w:num w:numId="218">
    <w:abstractNumId w:val="142"/>
  </w:num>
  <w:num w:numId="219">
    <w:abstractNumId w:val="101"/>
  </w:num>
  <w:num w:numId="220">
    <w:abstractNumId w:val="0"/>
  </w:num>
  <w:num w:numId="221">
    <w:abstractNumId w:val="16"/>
  </w:num>
  <w:num w:numId="222">
    <w:abstractNumId w:val="197"/>
  </w:num>
  <w:num w:numId="223">
    <w:abstractNumId w:val="187"/>
  </w:num>
  <w:num w:numId="224">
    <w:abstractNumId w:val="160"/>
  </w:num>
  <w:num w:numId="225">
    <w:abstractNumId w:val="38"/>
  </w:num>
  <w:num w:numId="226">
    <w:abstractNumId w:val="32"/>
  </w:num>
  <w:num w:numId="227">
    <w:abstractNumId w:val="228"/>
  </w:num>
  <w:num w:numId="228">
    <w:abstractNumId w:val="54"/>
  </w:num>
  <w:num w:numId="229">
    <w:abstractNumId w:val="227"/>
  </w:num>
  <w:num w:numId="230">
    <w:abstractNumId w:val="224"/>
  </w:num>
  <w:num w:numId="231">
    <w:abstractNumId w:val="93"/>
  </w:num>
  <w:num w:numId="232">
    <w:abstractNumId w:val="237"/>
  </w:num>
  <w:num w:numId="233">
    <w:abstractNumId w:val="236"/>
  </w:num>
  <w:num w:numId="234">
    <w:abstractNumId w:val="56"/>
  </w:num>
  <w:num w:numId="235">
    <w:abstractNumId w:val="211"/>
  </w:num>
  <w:num w:numId="236">
    <w:abstractNumId w:val="194"/>
  </w:num>
  <w:num w:numId="237">
    <w:abstractNumId w:val="203"/>
  </w:num>
  <w:num w:numId="238">
    <w:abstractNumId w:val="213"/>
  </w:num>
  <w:num w:numId="239">
    <w:abstractNumId w:val="90"/>
  </w:num>
  <w:num w:numId="240">
    <w:abstractNumId w:val="66"/>
  </w:num>
  <w:num w:numId="241">
    <w:abstractNumId w:val="234"/>
  </w:num>
  <w:numIdMacAtCleanup w:val="2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5A03"/>
    <w:rsid w:val="00020C4B"/>
    <w:rsid w:val="00020CFF"/>
    <w:rsid w:val="00026735"/>
    <w:rsid w:val="00032D28"/>
    <w:rsid w:val="0003441D"/>
    <w:rsid w:val="0003570D"/>
    <w:rsid w:val="000459F1"/>
    <w:rsid w:val="000552B6"/>
    <w:rsid w:val="00065614"/>
    <w:rsid w:val="00084C5C"/>
    <w:rsid w:val="00085871"/>
    <w:rsid w:val="0009491F"/>
    <w:rsid w:val="0009681B"/>
    <w:rsid w:val="00096AE9"/>
    <w:rsid w:val="000A241F"/>
    <w:rsid w:val="000C67A4"/>
    <w:rsid w:val="000E6D7D"/>
    <w:rsid w:val="001005BF"/>
    <w:rsid w:val="00114FAF"/>
    <w:rsid w:val="00117CE3"/>
    <w:rsid w:val="00117E7B"/>
    <w:rsid w:val="00122DAD"/>
    <w:rsid w:val="00143BB2"/>
    <w:rsid w:val="001457E5"/>
    <w:rsid w:val="00152CEF"/>
    <w:rsid w:val="00162DD1"/>
    <w:rsid w:val="0016716E"/>
    <w:rsid w:val="0017119B"/>
    <w:rsid w:val="00176D9F"/>
    <w:rsid w:val="0018139E"/>
    <w:rsid w:val="001A55C0"/>
    <w:rsid w:val="001A7AA5"/>
    <w:rsid w:val="001B3679"/>
    <w:rsid w:val="001C0968"/>
    <w:rsid w:val="001C1CB9"/>
    <w:rsid w:val="001C2CDD"/>
    <w:rsid w:val="001C5BB5"/>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46A3F"/>
    <w:rsid w:val="00246F3D"/>
    <w:rsid w:val="002545C9"/>
    <w:rsid w:val="00261A25"/>
    <w:rsid w:val="0026329F"/>
    <w:rsid w:val="00264609"/>
    <w:rsid w:val="00272355"/>
    <w:rsid w:val="00272C12"/>
    <w:rsid w:val="002747FA"/>
    <w:rsid w:val="00277FC1"/>
    <w:rsid w:val="00277FE3"/>
    <w:rsid w:val="002858FC"/>
    <w:rsid w:val="002865FE"/>
    <w:rsid w:val="00296274"/>
    <w:rsid w:val="002A25B7"/>
    <w:rsid w:val="002A3659"/>
    <w:rsid w:val="002B39A7"/>
    <w:rsid w:val="002B6CA5"/>
    <w:rsid w:val="002C4B91"/>
    <w:rsid w:val="002D74E1"/>
    <w:rsid w:val="002E4EC4"/>
    <w:rsid w:val="002F26B7"/>
    <w:rsid w:val="002F5FF5"/>
    <w:rsid w:val="003011EA"/>
    <w:rsid w:val="00302535"/>
    <w:rsid w:val="003059CD"/>
    <w:rsid w:val="00305D74"/>
    <w:rsid w:val="003357FC"/>
    <w:rsid w:val="00340305"/>
    <w:rsid w:val="0035260B"/>
    <w:rsid w:val="003656EA"/>
    <w:rsid w:val="00374634"/>
    <w:rsid w:val="00380E1B"/>
    <w:rsid w:val="00381DCC"/>
    <w:rsid w:val="00387B5B"/>
    <w:rsid w:val="003957E2"/>
    <w:rsid w:val="003A0022"/>
    <w:rsid w:val="003C31BF"/>
    <w:rsid w:val="003C5CF8"/>
    <w:rsid w:val="003C5FE3"/>
    <w:rsid w:val="003D338E"/>
    <w:rsid w:val="003D369F"/>
    <w:rsid w:val="003D3E7A"/>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C224D"/>
    <w:rsid w:val="004D37F5"/>
    <w:rsid w:val="004D785C"/>
    <w:rsid w:val="004E12A1"/>
    <w:rsid w:val="004E40EB"/>
    <w:rsid w:val="004E494E"/>
    <w:rsid w:val="004E50F7"/>
    <w:rsid w:val="00500C22"/>
    <w:rsid w:val="00504528"/>
    <w:rsid w:val="005267AA"/>
    <w:rsid w:val="00537879"/>
    <w:rsid w:val="0054462A"/>
    <w:rsid w:val="00544DE3"/>
    <w:rsid w:val="00545D9D"/>
    <w:rsid w:val="00552997"/>
    <w:rsid w:val="00555D5B"/>
    <w:rsid w:val="005723A4"/>
    <w:rsid w:val="00577549"/>
    <w:rsid w:val="0058398B"/>
    <w:rsid w:val="005946ED"/>
    <w:rsid w:val="00595305"/>
    <w:rsid w:val="005B55F2"/>
    <w:rsid w:val="005C23DC"/>
    <w:rsid w:val="005C2A9A"/>
    <w:rsid w:val="005C4B6E"/>
    <w:rsid w:val="005C6F9E"/>
    <w:rsid w:val="005D00E0"/>
    <w:rsid w:val="005D642F"/>
    <w:rsid w:val="005D6E09"/>
    <w:rsid w:val="005E7A43"/>
    <w:rsid w:val="005F41D2"/>
    <w:rsid w:val="006075BD"/>
    <w:rsid w:val="00610687"/>
    <w:rsid w:val="00623361"/>
    <w:rsid w:val="00624C3A"/>
    <w:rsid w:val="00631EDD"/>
    <w:rsid w:val="00633CEA"/>
    <w:rsid w:val="00642807"/>
    <w:rsid w:val="00660422"/>
    <w:rsid w:val="006927E8"/>
    <w:rsid w:val="006A2ABB"/>
    <w:rsid w:val="006A73D9"/>
    <w:rsid w:val="006D25E9"/>
    <w:rsid w:val="006D4B90"/>
    <w:rsid w:val="006E0739"/>
    <w:rsid w:val="006E277A"/>
    <w:rsid w:val="006F58A8"/>
    <w:rsid w:val="006F5FA1"/>
    <w:rsid w:val="00700932"/>
    <w:rsid w:val="0071099D"/>
    <w:rsid w:val="0071219F"/>
    <w:rsid w:val="0073215D"/>
    <w:rsid w:val="007343FC"/>
    <w:rsid w:val="00743862"/>
    <w:rsid w:val="007506D3"/>
    <w:rsid w:val="00753662"/>
    <w:rsid w:val="00754284"/>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4F20"/>
    <w:rsid w:val="008350B0"/>
    <w:rsid w:val="008445C7"/>
    <w:rsid w:val="00845AE1"/>
    <w:rsid w:val="008469EF"/>
    <w:rsid w:val="008522EA"/>
    <w:rsid w:val="008533FF"/>
    <w:rsid w:val="00855140"/>
    <w:rsid w:val="00860602"/>
    <w:rsid w:val="0086192D"/>
    <w:rsid w:val="0086195B"/>
    <w:rsid w:val="00866EF6"/>
    <w:rsid w:val="008717CB"/>
    <w:rsid w:val="00873786"/>
    <w:rsid w:val="0087498F"/>
    <w:rsid w:val="00876A94"/>
    <w:rsid w:val="00883C94"/>
    <w:rsid w:val="00884F0D"/>
    <w:rsid w:val="008959A2"/>
    <w:rsid w:val="00895AC8"/>
    <w:rsid w:val="008965AB"/>
    <w:rsid w:val="008A2F5C"/>
    <w:rsid w:val="008A37DF"/>
    <w:rsid w:val="008A7B6A"/>
    <w:rsid w:val="008B050A"/>
    <w:rsid w:val="008B3FBD"/>
    <w:rsid w:val="008C33F6"/>
    <w:rsid w:val="008D49EA"/>
    <w:rsid w:val="008E23B8"/>
    <w:rsid w:val="008E2ACA"/>
    <w:rsid w:val="008E543B"/>
    <w:rsid w:val="008E5839"/>
    <w:rsid w:val="00905B78"/>
    <w:rsid w:val="00911998"/>
    <w:rsid w:val="00912F6F"/>
    <w:rsid w:val="009210D8"/>
    <w:rsid w:val="00921E0F"/>
    <w:rsid w:val="009261CC"/>
    <w:rsid w:val="00933524"/>
    <w:rsid w:val="00934451"/>
    <w:rsid w:val="00936673"/>
    <w:rsid w:val="00950CBF"/>
    <w:rsid w:val="00954E71"/>
    <w:rsid w:val="00955EDF"/>
    <w:rsid w:val="00961217"/>
    <w:rsid w:val="00963025"/>
    <w:rsid w:val="00964E2C"/>
    <w:rsid w:val="009702B3"/>
    <w:rsid w:val="00991F96"/>
    <w:rsid w:val="00997299"/>
    <w:rsid w:val="009A5A91"/>
    <w:rsid w:val="009B496F"/>
    <w:rsid w:val="009B50D5"/>
    <w:rsid w:val="009B7EA4"/>
    <w:rsid w:val="009C3C7D"/>
    <w:rsid w:val="009D0868"/>
    <w:rsid w:val="009D7093"/>
    <w:rsid w:val="009E4C05"/>
    <w:rsid w:val="00A12EBD"/>
    <w:rsid w:val="00A36EE2"/>
    <w:rsid w:val="00A434E6"/>
    <w:rsid w:val="00A4499D"/>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A2040"/>
    <w:rsid w:val="00AA5566"/>
    <w:rsid w:val="00AA7D77"/>
    <w:rsid w:val="00AB4047"/>
    <w:rsid w:val="00AF19B7"/>
    <w:rsid w:val="00B02F9A"/>
    <w:rsid w:val="00B04C73"/>
    <w:rsid w:val="00B21162"/>
    <w:rsid w:val="00B335D2"/>
    <w:rsid w:val="00B40C57"/>
    <w:rsid w:val="00B449AE"/>
    <w:rsid w:val="00B50075"/>
    <w:rsid w:val="00B507FC"/>
    <w:rsid w:val="00B51463"/>
    <w:rsid w:val="00B55D10"/>
    <w:rsid w:val="00B56F23"/>
    <w:rsid w:val="00B57313"/>
    <w:rsid w:val="00B75E3A"/>
    <w:rsid w:val="00B81B4D"/>
    <w:rsid w:val="00B92A6E"/>
    <w:rsid w:val="00BA118D"/>
    <w:rsid w:val="00BA5C8F"/>
    <w:rsid w:val="00BB01D8"/>
    <w:rsid w:val="00BB0EB7"/>
    <w:rsid w:val="00BB448A"/>
    <w:rsid w:val="00BB6E64"/>
    <w:rsid w:val="00BD1120"/>
    <w:rsid w:val="00BD49FD"/>
    <w:rsid w:val="00BF29A5"/>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8DD"/>
    <w:rsid w:val="00D14DCA"/>
    <w:rsid w:val="00D20556"/>
    <w:rsid w:val="00D21950"/>
    <w:rsid w:val="00D22AEF"/>
    <w:rsid w:val="00D27077"/>
    <w:rsid w:val="00D333A6"/>
    <w:rsid w:val="00D41964"/>
    <w:rsid w:val="00D424EF"/>
    <w:rsid w:val="00D60621"/>
    <w:rsid w:val="00D77882"/>
    <w:rsid w:val="00D90D3C"/>
    <w:rsid w:val="00D92269"/>
    <w:rsid w:val="00D92A1C"/>
    <w:rsid w:val="00D96FDB"/>
    <w:rsid w:val="00DA45D5"/>
    <w:rsid w:val="00DC1C4C"/>
    <w:rsid w:val="00DC2454"/>
    <w:rsid w:val="00DD2664"/>
    <w:rsid w:val="00DD39C7"/>
    <w:rsid w:val="00DD4CCD"/>
    <w:rsid w:val="00DE4F66"/>
    <w:rsid w:val="00DE728A"/>
    <w:rsid w:val="00DF1F02"/>
    <w:rsid w:val="00E01A85"/>
    <w:rsid w:val="00E036F9"/>
    <w:rsid w:val="00E20940"/>
    <w:rsid w:val="00E2377C"/>
    <w:rsid w:val="00E42BD8"/>
    <w:rsid w:val="00E46FD4"/>
    <w:rsid w:val="00E538E0"/>
    <w:rsid w:val="00E55381"/>
    <w:rsid w:val="00E56B78"/>
    <w:rsid w:val="00E66EBF"/>
    <w:rsid w:val="00E769F8"/>
    <w:rsid w:val="00E8164A"/>
    <w:rsid w:val="00E82DF9"/>
    <w:rsid w:val="00E86A0D"/>
    <w:rsid w:val="00E9162A"/>
    <w:rsid w:val="00E94311"/>
    <w:rsid w:val="00E966E7"/>
    <w:rsid w:val="00E96FC7"/>
    <w:rsid w:val="00EC2798"/>
    <w:rsid w:val="00ED48F7"/>
    <w:rsid w:val="00ED5794"/>
    <w:rsid w:val="00ED6F07"/>
    <w:rsid w:val="00EE4C58"/>
    <w:rsid w:val="00EF4132"/>
    <w:rsid w:val="00F02431"/>
    <w:rsid w:val="00F030E3"/>
    <w:rsid w:val="00F042DD"/>
    <w:rsid w:val="00F05CF2"/>
    <w:rsid w:val="00F063F0"/>
    <w:rsid w:val="00F23A32"/>
    <w:rsid w:val="00F346BE"/>
    <w:rsid w:val="00F3644A"/>
    <w:rsid w:val="00F428DC"/>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6.xml"/><Relationship Id="rId299" Type="http://schemas.openxmlformats.org/officeDocument/2006/relationships/image" Target="media/image174.jpeg"/><Relationship Id="rId303" Type="http://schemas.microsoft.com/office/2007/relationships/hdphoto" Target="media/hdphoto2.wdp"/><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40.png"/><Relationship Id="rId138" Type="http://schemas.openxmlformats.org/officeDocument/2006/relationships/image" Target="media/image85.png"/><Relationship Id="rId159" Type="http://schemas.openxmlformats.org/officeDocument/2006/relationships/image" Target="media/image106.png"/><Relationship Id="rId324" Type="http://schemas.openxmlformats.org/officeDocument/2006/relationships/footer" Target="footer31.xml"/><Relationship Id="rId345" Type="http://schemas.openxmlformats.org/officeDocument/2006/relationships/image" Target="media/image186.jpeg"/><Relationship Id="rId366" Type="http://schemas.openxmlformats.org/officeDocument/2006/relationships/header" Target="header59.xml"/><Relationship Id="rId170" Type="http://schemas.openxmlformats.org/officeDocument/2006/relationships/image" Target="media/image117.png"/><Relationship Id="rId191" Type="http://schemas.openxmlformats.org/officeDocument/2006/relationships/image" Target="media/image137.png"/><Relationship Id="rId205" Type="http://schemas.microsoft.com/office/2007/relationships/diagramDrawing" Target="diagrams/drawing6.xml"/><Relationship Id="rId226" Type="http://schemas.openxmlformats.org/officeDocument/2006/relationships/diagramData" Target="diagrams/data11.xml"/><Relationship Id="rId247" Type="http://schemas.openxmlformats.org/officeDocument/2006/relationships/image" Target="media/image144.jpeg"/><Relationship Id="rId107" Type="http://schemas.openxmlformats.org/officeDocument/2006/relationships/image" Target="media/image63.png"/><Relationship Id="rId268" Type="http://schemas.openxmlformats.org/officeDocument/2006/relationships/image" Target="media/image147.png"/><Relationship Id="rId289" Type="http://schemas.openxmlformats.org/officeDocument/2006/relationships/image" Target="media/image164.jpe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21.xml"/><Relationship Id="rId149" Type="http://schemas.openxmlformats.org/officeDocument/2006/relationships/image" Target="media/image96.png"/><Relationship Id="rId314" Type="http://schemas.openxmlformats.org/officeDocument/2006/relationships/header" Target="header41.xml"/><Relationship Id="rId335" Type="http://schemas.openxmlformats.org/officeDocument/2006/relationships/header" Target="header51.xml"/><Relationship Id="rId356" Type="http://schemas.openxmlformats.org/officeDocument/2006/relationships/header" Target="header58.xml"/><Relationship Id="rId5" Type="http://schemas.openxmlformats.org/officeDocument/2006/relationships/settings" Target="settings.xml"/><Relationship Id="rId95" Type="http://schemas.openxmlformats.org/officeDocument/2006/relationships/image" Target="media/image51.png"/><Relationship Id="rId160" Type="http://schemas.openxmlformats.org/officeDocument/2006/relationships/image" Target="media/image107.png"/><Relationship Id="rId181" Type="http://schemas.openxmlformats.org/officeDocument/2006/relationships/image" Target="media/image128.png"/><Relationship Id="rId216" Type="http://schemas.openxmlformats.org/officeDocument/2006/relationships/diagramData" Target="diagrams/data9.xml"/><Relationship Id="rId237" Type="http://schemas.openxmlformats.org/officeDocument/2006/relationships/footer" Target="footer3.xml"/><Relationship Id="rId258" Type="http://schemas.openxmlformats.org/officeDocument/2006/relationships/header" Target="header35.xml"/><Relationship Id="rId279" Type="http://schemas.openxmlformats.org/officeDocument/2006/relationships/image" Target="media/image154.jpeg"/><Relationship Id="rId22" Type="http://schemas.openxmlformats.org/officeDocument/2006/relationships/footer" Target="footer2.xml"/><Relationship Id="rId43" Type="http://schemas.microsoft.com/office/2007/relationships/diagramDrawing" Target="diagrams/drawing3.xml"/><Relationship Id="rId64" Type="http://schemas.openxmlformats.org/officeDocument/2006/relationships/image" Target="media/image21.png"/><Relationship Id="rId118" Type="http://schemas.openxmlformats.org/officeDocument/2006/relationships/image" Target="media/image70.png"/><Relationship Id="rId139" Type="http://schemas.openxmlformats.org/officeDocument/2006/relationships/image" Target="media/image86.png"/><Relationship Id="rId290" Type="http://schemas.openxmlformats.org/officeDocument/2006/relationships/image" Target="media/image165.jpeg"/><Relationship Id="rId304" Type="http://schemas.openxmlformats.org/officeDocument/2006/relationships/image" Target="media/image178.jpeg"/><Relationship Id="rId325" Type="http://schemas.openxmlformats.org/officeDocument/2006/relationships/header" Target="header46.xml"/><Relationship Id="rId346" Type="http://schemas.openxmlformats.org/officeDocument/2006/relationships/header" Target="header54.xml"/><Relationship Id="rId367" Type="http://schemas.openxmlformats.org/officeDocument/2006/relationships/footer" Target="footer45.xml"/><Relationship Id="rId85" Type="http://schemas.openxmlformats.org/officeDocument/2006/relationships/image" Target="media/image41.png"/><Relationship Id="rId150" Type="http://schemas.openxmlformats.org/officeDocument/2006/relationships/image" Target="media/image97.png"/><Relationship Id="rId171" Type="http://schemas.openxmlformats.org/officeDocument/2006/relationships/image" Target="media/image118.png"/><Relationship Id="rId192" Type="http://schemas.openxmlformats.org/officeDocument/2006/relationships/image" Target="media/image138.png"/><Relationship Id="rId206" Type="http://schemas.openxmlformats.org/officeDocument/2006/relationships/diagramData" Target="diagrams/data7.xml"/><Relationship Id="rId227" Type="http://schemas.openxmlformats.org/officeDocument/2006/relationships/diagramLayout" Target="diagrams/layout11.xml"/><Relationship Id="rId248" Type="http://schemas.openxmlformats.org/officeDocument/2006/relationships/header" Target="header31.xml"/><Relationship Id="rId269" Type="http://schemas.openxmlformats.org/officeDocument/2006/relationships/image" Target="media/image148.png"/><Relationship Id="rId12" Type="http://schemas.openxmlformats.org/officeDocument/2006/relationships/header" Target="header1.xml"/><Relationship Id="rId33" Type="http://schemas.openxmlformats.org/officeDocument/2006/relationships/image" Target="media/image3.jpeg"/><Relationship Id="rId108" Type="http://schemas.openxmlformats.org/officeDocument/2006/relationships/image" Target="media/image64.png"/><Relationship Id="rId129" Type="http://schemas.openxmlformats.org/officeDocument/2006/relationships/image" Target="media/image76.png"/><Relationship Id="rId280" Type="http://schemas.openxmlformats.org/officeDocument/2006/relationships/image" Target="media/image155.jpeg"/><Relationship Id="rId315" Type="http://schemas.openxmlformats.org/officeDocument/2006/relationships/footer" Target="footer26.xml"/><Relationship Id="rId336" Type="http://schemas.openxmlformats.org/officeDocument/2006/relationships/footer" Target="footer37.xml"/><Relationship Id="rId357" Type="http://schemas.openxmlformats.org/officeDocument/2006/relationships/footer" Target="footer44.xml"/><Relationship Id="rId54" Type="http://schemas.openxmlformats.org/officeDocument/2006/relationships/image" Target="media/image11.png"/><Relationship Id="rId75" Type="http://schemas.openxmlformats.org/officeDocument/2006/relationships/header" Target="header12.xml"/><Relationship Id="rId96" Type="http://schemas.openxmlformats.org/officeDocument/2006/relationships/image" Target="media/image52.png"/><Relationship Id="rId140" Type="http://schemas.openxmlformats.org/officeDocument/2006/relationships/image" Target="media/image87.png"/><Relationship Id="rId161" Type="http://schemas.openxmlformats.org/officeDocument/2006/relationships/image" Target="media/image108.png"/><Relationship Id="rId182" Type="http://schemas.openxmlformats.org/officeDocument/2006/relationships/image" Target="media/image129.png"/><Relationship Id="rId217" Type="http://schemas.openxmlformats.org/officeDocument/2006/relationships/diagramLayout" Target="diagrams/layout9.xml"/><Relationship Id="rId6" Type="http://schemas.openxmlformats.org/officeDocument/2006/relationships/webSettings" Target="webSettings.xml"/><Relationship Id="rId238" Type="http://schemas.openxmlformats.org/officeDocument/2006/relationships/image" Target="media/image142.jpeg"/><Relationship Id="rId259" Type="http://schemas.openxmlformats.org/officeDocument/2006/relationships/footer" Target="footer14.xml"/><Relationship Id="rId23" Type="http://schemas.openxmlformats.org/officeDocument/2006/relationships/diagramData" Target="diagrams/data1.xml"/><Relationship Id="rId119" Type="http://schemas.openxmlformats.org/officeDocument/2006/relationships/header" Target="header17.xml"/><Relationship Id="rId270" Type="http://schemas.openxmlformats.org/officeDocument/2006/relationships/image" Target="media/image149.png"/><Relationship Id="rId291" Type="http://schemas.openxmlformats.org/officeDocument/2006/relationships/image" Target="media/image166.jpeg"/><Relationship Id="rId305" Type="http://schemas.openxmlformats.org/officeDocument/2006/relationships/image" Target="media/image179.jpeg"/><Relationship Id="rId326" Type="http://schemas.openxmlformats.org/officeDocument/2006/relationships/footer" Target="footer32.xml"/><Relationship Id="rId347" Type="http://schemas.openxmlformats.org/officeDocument/2006/relationships/footer" Target="footer40.xml"/><Relationship Id="rId44" Type="http://schemas.openxmlformats.org/officeDocument/2006/relationships/diagramData" Target="diagrams/data4.xml"/><Relationship Id="rId65" Type="http://schemas.openxmlformats.org/officeDocument/2006/relationships/image" Target="media/image22.png"/><Relationship Id="rId86" Type="http://schemas.openxmlformats.org/officeDocument/2006/relationships/image" Target="media/image42.png"/><Relationship Id="rId130" Type="http://schemas.openxmlformats.org/officeDocument/2006/relationships/image" Target="media/image77.png"/><Relationship Id="rId151" Type="http://schemas.openxmlformats.org/officeDocument/2006/relationships/image" Target="media/image98.png"/><Relationship Id="rId368" Type="http://schemas.openxmlformats.org/officeDocument/2006/relationships/fontTable" Target="fontTable.xml"/><Relationship Id="rId172" Type="http://schemas.openxmlformats.org/officeDocument/2006/relationships/image" Target="media/image119.png"/><Relationship Id="rId193" Type="http://schemas.openxmlformats.org/officeDocument/2006/relationships/image" Target="media/image139.png"/><Relationship Id="rId207" Type="http://schemas.openxmlformats.org/officeDocument/2006/relationships/diagramLayout" Target="diagrams/layout7.xml"/><Relationship Id="rId228" Type="http://schemas.openxmlformats.org/officeDocument/2006/relationships/diagramQuickStyle" Target="diagrams/quickStyle11.xml"/><Relationship Id="rId249" Type="http://schemas.openxmlformats.org/officeDocument/2006/relationships/footer" Target="footer9.xml"/><Relationship Id="rId13" Type="http://schemas.openxmlformats.org/officeDocument/2006/relationships/header" Target="header2.xml"/><Relationship Id="rId109" Type="http://schemas.openxmlformats.org/officeDocument/2006/relationships/image" Target="media/image65.png"/><Relationship Id="rId260" Type="http://schemas.openxmlformats.org/officeDocument/2006/relationships/footer" Target="footer15.xml"/><Relationship Id="rId281" Type="http://schemas.openxmlformats.org/officeDocument/2006/relationships/image" Target="media/image156.jpeg"/><Relationship Id="rId316" Type="http://schemas.openxmlformats.org/officeDocument/2006/relationships/footer" Target="footer27.xml"/><Relationship Id="rId337" Type="http://schemas.openxmlformats.org/officeDocument/2006/relationships/image" Target="media/image183.jpeg"/><Relationship Id="rId34" Type="http://schemas.openxmlformats.org/officeDocument/2006/relationships/header" Target="header10.xml"/><Relationship Id="rId55" Type="http://schemas.openxmlformats.org/officeDocument/2006/relationships/image" Target="media/image12.png"/><Relationship Id="rId76" Type="http://schemas.openxmlformats.org/officeDocument/2006/relationships/image" Target="media/image32.png"/><Relationship Id="rId97" Type="http://schemas.openxmlformats.org/officeDocument/2006/relationships/image" Target="media/image53.png"/><Relationship Id="rId120" Type="http://schemas.openxmlformats.org/officeDocument/2006/relationships/image" Target="media/image71.png"/><Relationship Id="rId141" Type="http://schemas.openxmlformats.org/officeDocument/2006/relationships/image" Target="media/image88.png"/><Relationship Id="rId358" Type="http://schemas.openxmlformats.org/officeDocument/2006/relationships/image" Target="media/image189.jpeg"/><Relationship Id="rId7" Type="http://schemas.openxmlformats.org/officeDocument/2006/relationships/footnotes" Target="footnotes.xml"/><Relationship Id="rId162" Type="http://schemas.openxmlformats.org/officeDocument/2006/relationships/image" Target="media/image109.png"/><Relationship Id="rId183" Type="http://schemas.openxmlformats.org/officeDocument/2006/relationships/image" Target="media/image130.png"/><Relationship Id="rId218" Type="http://schemas.openxmlformats.org/officeDocument/2006/relationships/diagramQuickStyle" Target="diagrams/quickStyle9.xml"/><Relationship Id="rId239" Type="http://schemas.openxmlformats.org/officeDocument/2006/relationships/image" Target="media/image143.jpeg"/><Relationship Id="rId250" Type="http://schemas.openxmlformats.org/officeDocument/2006/relationships/footer" Target="footer10.xml"/><Relationship Id="rId271" Type="http://schemas.openxmlformats.org/officeDocument/2006/relationships/image" Target="media/image150.jpeg"/><Relationship Id="rId292" Type="http://schemas.openxmlformats.org/officeDocument/2006/relationships/image" Target="media/image167.jpeg"/><Relationship Id="rId306" Type="http://schemas.microsoft.com/office/2007/relationships/hdphoto" Target="media/hdphoto3.wdp"/><Relationship Id="rId24" Type="http://schemas.openxmlformats.org/officeDocument/2006/relationships/diagramLayout" Target="diagrams/layout1.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image" Target="media/image43.png"/><Relationship Id="rId110" Type="http://schemas.openxmlformats.org/officeDocument/2006/relationships/header" Target="header13.xml"/><Relationship Id="rId131" Type="http://schemas.openxmlformats.org/officeDocument/2006/relationships/image" Target="media/image78.png"/><Relationship Id="rId327" Type="http://schemas.openxmlformats.org/officeDocument/2006/relationships/header" Target="header47.xml"/><Relationship Id="rId348" Type="http://schemas.openxmlformats.org/officeDocument/2006/relationships/footer" Target="footer41.xml"/><Relationship Id="rId369" Type="http://schemas.openxmlformats.org/officeDocument/2006/relationships/theme" Target="theme/theme1.xml"/><Relationship Id="rId152" Type="http://schemas.openxmlformats.org/officeDocument/2006/relationships/image" Target="media/image99.png"/><Relationship Id="rId173" Type="http://schemas.openxmlformats.org/officeDocument/2006/relationships/image" Target="media/image120.png"/><Relationship Id="rId194" Type="http://schemas.openxmlformats.org/officeDocument/2006/relationships/image" Target="media/image140.png"/><Relationship Id="rId208" Type="http://schemas.openxmlformats.org/officeDocument/2006/relationships/diagramQuickStyle" Target="diagrams/quickStyle7.xml"/><Relationship Id="rId229" Type="http://schemas.openxmlformats.org/officeDocument/2006/relationships/diagramColors" Target="diagrams/colors11.xml"/><Relationship Id="rId240" Type="http://schemas.openxmlformats.org/officeDocument/2006/relationships/footer" Target="footer4.xml"/><Relationship Id="rId261" Type="http://schemas.openxmlformats.org/officeDocument/2006/relationships/header" Target="header36.xml"/><Relationship Id="rId14" Type="http://schemas.openxmlformats.org/officeDocument/2006/relationships/header" Target="header3.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image" Target="media/image56.png"/><Relationship Id="rId282" Type="http://schemas.openxmlformats.org/officeDocument/2006/relationships/image" Target="media/image157.jpeg"/><Relationship Id="rId317" Type="http://schemas.openxmlformats.org/officeDocument/2006/relationships/header" Target="header42.xml"/><Relationship Id="rId338" Type="http://schemas.openxmlformats.org/officeDocument/2006/relationships/header" Target="header52.xml"/><Relationship Id="rId359" Type="http://schemas.openxmlformats.org/officeDocument/2006/relationships/image" Target="media/image190.jpeg"/><Relationship Id="rId8" Type="http://schemas.openxmlformats.org/officeDocument/2006/relationships/endnotes" Target="endnotes.xml"/><Relationship Id="rId98" Type="http://schemas.openxmlformats.org/officeDocument/2006/relationships/image" Target="media/image54.png"/><Relationship Id="rId121" Type="http://schemas.openxmlformats.org/officeDocument/2006/relationships/header" Target="header18.xml"/><Relationship Id="rId142" Type="http://schemas.openxmlformats.org/officeDocument/2006/relationships/image" Target="media/image89.png"/><Relationship Id="rId163" Type="http://schemas.openxmlformats.org/officeDocument/2006/relationships/image" Target="media/image110.png"/><Relationship Id="rId184" Type="http://schemas.openxmlformats.org/officeDocument/2006/relationships/image" Target="media/image131.png"/><Relationship Id="rId219" Type="http://schemas.openxmlformats.org/officeDocument/2006/relationships/diagramColors" Target="diagrams/colors9.xml"/><Relationship Id="rId230" Type="http://schemas.microsoft.com/office/2007/relationships/diagramDrawing" Target="diagrams/drawing11.xml"/><Relationship Id="rId251" Type="http://schemas.openxmlformats.org/officeDocument/2006/relationships/image" Target="media/image145.pn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272" Type="http://schemas.openxmlformats.org/officeDocument/2006/relationships/header" Target="header39.xml"/><Relationship Id="rId293" Type="http://schemas.openxmlformats.org/officeDocument/2006/relationships/image" Target="media/image168.jpeg"/><Relationship Id="rId307" Type="http://schemas.openxmlformats.org/officeDocument/2006/relationships/footer" Target="footer22.xml"/><Relationship Id="rId328" Type="http://schemas.openxmlformats.org/officeDocument/2006/relationships/footer" Target="footer33.xml"/><Relationship Id="rId349" Type="http://schemas.openxmlformats.org/officeDocument/2006/relationships/image" Target="media/image187.png"/><Relationship Id="rId88" Type="http://schemas.openxmlformats.org/officeDocument/2006/relationships/image" Target="media/image44.png"/><Relationship Id="rId111" Type="http://schemas.openxmlformats.org/officeDocument/2006/relationships/image" Target="media/image66.png"/><Relationship Id="rId132" Type="http://schemas.openxmlformats.org/officeDocument/2006/relationships/image" Target="media/image79.png"/><Relationship Id="rId153" Type="http://schemas.openxmlformats.org/officeDocument/2006/relationships/image" Target="media/image100.png"/><Relationship Id="rId174" Type="http://schemas.openxmlformats.org/officeDocument/2006/relationships/image" Target="media/image121.png"/><Relationship Id="rId195" Type="http://schemas.openxmlformats.org/officeDocument/2006/relationships/image" Target="media/image141.png"/><Relationship Id="rId209" Type="http://schemas.openxmlformats.org/officeDocument/2006/relationships/diagramColors" Target="diagrams/colors7.xml"/><Relationship Id="rId360" Type="http://schemas.openxmlformats.org/officeDocument/2006/relationships/image" Target="media/image191.jpeg"/><Relationship Id="rId220" Type="http://schemas.microsoft.com/office/2007/relationships/diagramDrawing" Target="diagrams/drawing9.xml"/><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262" Type="http://schemas.openxmlformats.org/officeDocument/2006/relationships/footer" Target="footer16.xml"/><Relationship Id="rId283" Type="http://schemas.openxmlformats.org/officeDocument/2006/relationships/image" Target="media/image158.jpeg"/><Relationship Id="rId318" Type="http://schemas.openxmlformats.org/officeDocument/2006/relationships/footer" Target="footer28.xml"/><Relationship Id="rId339" Type="http://schemas.openxmlformats.org/officeDocument/2006/relationships/footer" Target="footer38.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2.png"/><Relationship Id="rId143" Type="http://schemas.openxmlformats.org/officeDocument/2006/relationships/image" Target="media/image90.png"/><Relationship Id="rId148" Type="http://schemas.openxmlformats.org/officeDocument/2006/relationships/image" Target="media/image95.png"/><Relationship Id="rId164" Type="http://schemas.openxmlformats.org/officeDocument/2006/relationships/image" Target="media/image111.png"/><Relationship Id="rId169" Type="http://schemas.openxmlformats.org/officeDocument/2006/relationships/image" Target="media/image116.png"/><Relationship Id="rId185" Type="http://schemas.openxmlformats.org/officeDocument/2006/relationships/image" Target="media/image132.png"/><Relationship Id="rId334" Type="http://schemas.openxmlformats.org/officeDocument/2006/relationships/footer" Target="footer36.xml"/><Relationship Id="rId350" Type="http://schemas.openxmlformats.org/officeDocument/2006/relationships/image" Target="media/image188.png"/><Relationship Id="rId355" Type="http://schemas.openxmlformats.org/officeDocument/2006/relationships/header" Target="header57.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7.png"/><Relationship Id="rId210" Type="http://schemas.microsoft.com/office/2007/relationships/diagramDrawing" Target="diagrams/drawing7.xml"/><Relationship Id="rId215" Type="http://schemas.microsoft.com/office/2007/relationships/diagramDrawing" Target="diagrams/drawing8.xml"/><Relationship Id="rId236" Type="http://schemas.openxmlformats.org/officeDocument/2006/relationships/header" Target="header28.xml"/><Relationship Id="rId257" Type="http://schemas.openxmlformats.org/officeDocument/2006/relationships/footer" Target="footer13.xml"/><Relationship Id="rId278" Type="http://schemas.openxmlformats.org/officeDocument/2006/relationships/image" Target="media/image153.jpeg"/><Relationship Id="rId26" Type="http://schemas.openxmlformats.org/officeDocument/2006/relationships/diagramColors" Target="diagrams/colors1.xml"/><Relationship Id="rId231" Type="http://schemas.openxmlformats.org/officeDocument/2006/relationships/header" Target="header23.xml"/><Relationship Id="rId252" Type="http://schemas.openxmlformats.org/officeDocument/2006/relationships/header" Target="header32.xml"/><Relationship Id="rId273" Type="http://schemas.openxmlformats.org/officeDocument/2006/relationships/footer" Target="footer19.xml"/><Relationship Id="rId294" Type="http://schemas.openxmlformats.org/officeDocument/2006/relationships/image" Target="media/image169.jpeg"/><Relationship Id="rId308" Type="http://schemas.openxmlformats.org/officeDocument/2006/relationships/footer" Target="footer23.xml"/><Relationship Id="rId329" Type="http://schemas.openxmlformats.org/officeDocument/2006/relationships/header" Target="header48.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image" Target="media/image45.png"/><Relationship Id="rId112" Type="http://schemas.openxmlformats.org/officeDocument/2006/relationships/header" Target="header14.xml"/><Relationship Id="rId133" Type="http://schemas.openxmlformats.org/officeDocument/2006/relationships/image" Target="media/image80.png"/><Relationship Id="rId154" Type="http://schemas.openxmlformats.org/officeDocument/2006/relationships/image" Target="media/image101.png"/><Relationship Id="rId175" Type="http://schemas.openxmlformats.org/officeDocument/2006/relationships/image" Target="media/image122.png"/><Relationship Id="rId340" Type="http://schemas.openxmlformats.org/officeDocument/2006/relationships/image" Target="media/image184.jpeg"/><Relationship Id="rId361" Type="http://schemas.openxmlformats.org/officeDocument/2006/relationships/image" Target="media/image192.jpeg"/><Relationship Id="rId196" Type="http://schemas.openxmlformats.org/officeDocument/2006/relationships/diagramData" Target="diagrams/data5.xml"/><Relationship Id="rId200" Type="http://schemas.microsoft.com/office/2007/relationships/diagramDrawing" Target="diagrams/drawing5.xml"/><Relationship Id="rId16" Type="http://schemas.openxmlformats.org/officeDocument/2006/relationships/header" Target="header5.xml"/><Relationship Id="rId221" Type="http://schemas.openxmlformats.org/officeDocument/2006/relationships/diagramData" Target="diagrams/data10.xml"/><Relationship Id="rId242" Type="http://schemas.openxmlformats.org/officeDocument/2006/relationships/footer" Target="footer6.xml"/><Relationship Id="rId263" Type="http://schemas.openxmlformats.org/officeDocument/2006/relationships/header" Target="header37.xml"/><Relationship Id="rId284" Type="http://schemas.openxmlformats.org/officeDocument/2006/relationships/image" Target="media/image159.jpeg"/><Relationship Id="rId319" Type="http://schemas.openxmlformats.org/officeDocument/2006/relationships/header" Target="header43.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header" Target="header19.xml"/><Relationship Id="rId144" Type="http://schemas.openxmlformats.org/officeDocument/2006/relationships/image" Target="media/image91.png"/><Relationship Id="rId330" Type="http://schemas.openxmlformats.org/officeDocument/2006/relationships/footer" Target="footer34.xml"/><Relationship Id="rId90" Type="http://schemas.openxmlformats.org/officeDocument/2006/relationships/image" Target="media/image46.png"/><Relationship Id="rId165" Type="http://schemas.openxmlformats.org/officeDocument/2006/relationships/image" Target="media/image112.png"/><Relationship Id="rId186" Type="http://schemas.openxmlformats.org/officeDocument/2006/relationships/header" Target="header22.xml"/><Relationship Id="rId351" Type="http://schemas.openxmlformats.org/officeDocument/2006/relationships/header" Target="header55.xml"/><Relationship Id="rId211" Type="http://schemas.openxmlformats.org/officeDocument/2006/relationships/diagramData" Target="diagrams/data8.xml"/><Relationship Id="rId232" Type="http://schemas.openxmlformats.org/officeDocument/2006/relationships/header" Target="header24.xml"/><Relationship Id="rId253" Type="http://schemas.openxmlformats.org/officeDocument/2006/relationships/footer" Target="footer11.xml"/><Relationship Id="rId274" Type="http://schemas.openxmlformats.org/officeDocument/2006/relationships/footer" Target="footer20.xml"/><Relationship Id="rId295" Type="http://schemas.openxmlformats.org/officeDocument/2006/relationships/image" Target="media/image170.jpeg"/><Relationship Id="rId309" Type="http://schemas.openxmlformats.org/officeDocument/2006/relationships/image" Target="media/image180.jpeg"/><Relationship Id="rId27" Type="http://schemas.microsoft.com/office/2007/relationships/diagramDrawing" Target="diagrams/drawing1.xml"/><Relationship Id="rId48" Type="http://schemas.microsoft.com/office/2007/relationships/diagramDrawing" Target="diagrams/drawing4.xml"/><Relationship Id="rId69" Type="http://schemas.openxmlformats.org/officeDocument/2006/relationships/image" Target="media/image26.png"/><Relationship Id="rId113" Type="http://schemas.openxmlformats.org/officeDocument/2006/relationships/image" Target="media/image67.png"/><Relationship Id="rId134" Type="http://schemas.openxmlformats.org/officeDocument/2006/relationships/image" Target="media/image81.png"/><Relationship Id="rId320" Type="http://schemas.openxmlformats.org/officeDocument/2006/relationships/footer" Target="footer29.xml"/><Relationship Id="rId80" Type="http://schemas.openxmlformats.org/officeDocument/2006/relationships/image" Target="media/image36.png"/><Relationship Id="rId155" Type="http://schemas.openxmlformats.org/officeDocument/2006/relationships/image" Target="media/image102.png"/><Relationship Id="rId176" Type="http://schemas.openxmlformats.org/officeDocument/2006/relationships/image" Target="media/image123.png"/><Relationship Id="rId197" Type="http://schemas.openxmlformats.org/officeDocument/2006/relationships/diagramLayout" Target="diagrams/layout5.xml"/><Relationship Id="rId341" Type="http://schemas.openxmlformats.org/officeDocument/2006/relationships/header" Target="header53.xml"/><Relationship Id="rId362" Type="http://schemas.openxmlformats.org/officeDocument/2006/relationships/image" Target="media/image193.jpeg"/><Relationship Id="rId201" Type="http://schemas.openxmlformats.org/officeDocument/2006/relationships/diagramData" Target="diagrams/data6.xml"/><Relationship Id="rId222" Type="http://schemas.openxmlformats.org/officeDocument/2006/relationships/diagramLayout" Target="diagrams/layout10.xml"/><Relationship Id="rId243" Type="http://schemas.openxmlformats.org/officeDocument/2006/relationships/header" Target="header29.xml"/><Relationship Id="rId264" Type="http://schemas.openxmlformats.org/officeDocument/2006/relationships/footer" Target="footer17.xml"/><Relationship Id="rId285" Type="http://schemas.openxmlformats.org/officeDocument/2006/relationships/image" Target="media/image160.jpeg"/><Relationship Id="rId17" Type="http://schemas.openxmlformats.org/officeDocument/2006/relationships/header" Target="header6.xml"/><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59.png"/><Relationship Id="rId124" Type="http://schemas.openxmlformats.org/officeDocument/2006/relationships/image" Target="media/image73.png"/><Relationship Id="rId310" Type="http://schemas.microsoft.com/office/2007/relationships/hdphoto" Target="media/hdphoto4.wdp"/><Relationship Id="rId70" Type="http://schemas.openxmlformats.org/officeDocument/2006/relationships/image" Target="media/image27.png"/><Relationship Id="rId91" Type="http://schemas.openxmlformats.org/officeDocument/2006/relationships/image" Target="media/image47.png"/><Relationship Id="rId145" Type="http://schemas.openxmlformats.org/officeDocument/2006/relationships/image" Target="media/image92.png"/><Relationship Id="rId166" Type="http://schemas.openxmlformats.org/officeDocument/2006/relationships/image" Target="media/image113.png"/><Relationship Id="rId187" Type="http://schemas.openxmlformats.org/officeDocument/2006/relationships/image" Target="media/image133.png"/><Relationship Id="rId331" Type="http://schemas.openxmlformats.org/officeDocument/2006/relationships/header" Target="header49.xml"/><Relationship Id="rId352" Type="http://schemas.openxmlformats.org/officeDocument/2006/relationships/header" Target="header56.xml"/><Relationship Id="rId1" Type="http://schemas.openxmlformats.org/officeDocument/2006/relationships/customXml" Target="../customXml/item1.xml"/><Relationship Id="rId212" Type="http://schemas.openxmlformats.org/officeDocument/2006/relationships/diagramLayout" Target="diagrams/layout8.xml"/><Relationship Id="rId233" Type="http://schemas.openxmlformats.org/officeDocument/2006/relationships/header" Target="header25.xml"/><Relationship Id="rId254" Type="http://schemas.openxmlformats.org/officeDocument/2006/relationships/header" Target="header33.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header" Target="header15.xml"/><Relationship Id="rId275" Type="http://schemas.openxmlformats.org/officeDocument/2006/relationships/image" Target="media/image151.jpeg"/><Relationship Id="rId296" Type="http://schemas.openxmlformats.org/officeDocument/2006/relationships/image" Target="media/image171.jpeg"/><Relationship Id="rId300" Type="http://schemas.openxmlformats.org/officeDocument/2006/relationships/image" Target="media/image175.jpeg"/><Relationship Id="rId60" Type="http://schemas.openxmlformats.org/officeDocument/2006/relationships/image" Target="media/image17.png"/><Relationship Id="rId81" Type="http://schemas.openxmlformats.org/officeDocument/2006/relationships/image" Target="media/image37.png"/><Relationship Id="rId135" Type="http://schemas.openxmlformats.org/officeDocument/2006/relationships/image" Target="media/image82.png"/><Relationship Id="rId156" Type="http://schemas.openxmlformats.org/officeDocument/2006/relationships/image" Target="media/image103.png"/><Relationship Id="rId177" Type="http://schemas.openxmlformats.org/officeDocument/2006/relationships/image" Target="media/image124.png"/><Relationship Id="rId198" Type="http://schemas.openxmlformats.org/officeDocument/2006/relationships/diagramQuickStyle" Target="diagrams/quickStyle5.xml"/><Relationship Id="rId321" Type="http://schemas.openxmlformats.org/officeDocument/2006/relationships/header" Target="header44.xml"/><Relationship Id="rId342" Type="http://schemas.openxmlformats.org/officeDocument/2006/relationships/footer" Target="footer39.xml"/><Relationship Id="rId363" Type="http://schemas.openxmlformats.org/officeDocument/2006/relationships/image" Target="media/image194.jpeg"/><Relationship Id="rId202" Type="http://schemas.openxmlformats.org/officeDocument/2006/relationships/diagramLayout" Target="diagrams/layout6.xml"/><Relationship Id="rId223" Type="http://schemas.openxmlformats.org/officeDocument/2006/relationships/diagramQuickStyle" Target="diagrams/quickStyle10.xml"/><Relationship Id="rId244" Type="http://schemas.openxmlformats.org/officeDocument/2006/relationships/footer" Target="footer7.xml"/><Relationship Id="rId18" Type="http://schemas.openxmlformats.org/officeDocument/2006/relationships/header" Target="header7.xml"/><Relationship Id="rId39" Type="http://schemas.openxmlformats.org/officeDocument/2006/relationships/diagramData" Target="diagrams/data3.xml"/><Relationship Id="rId265" Type="http://schemas.openxmlformats.org/officeDocument/2006/relationships/footer" Target="footer18.xml"/><Relationship Id="rId286" Type="http://schemas.openxmlformats.org/officeDocument/2006/relationships/image" Target="media/image161.jpeg"/><Relationship Id="rId50" Type="http://schemas.openxmlformats.org/officeDocument/2006/relationships/image" Target="media/image7.png"/><Relationship Id="rId104" Type="http://schemas.openxmlformats.org/officeDocument/2006/relationships/image" Target="media/image60.png"/><Relationship Id="rId125" Type="http://schemas.openxmlformats.org/officeDocument/2006/relationships/header" Target="header20.xml"/><Relationship Id="rId146" Type="http://schemas.openxmlformats.org/officeDocument/2006/relationships/image" Target="media/image93.png"/><Relationship Id="rId167" Type="http://schemas.openxmlformats.org/officeDocument/2006/relationships/image" Target="media/image114.png"/><Relationship Id="rId188" Type="http://schemas.openxmlformats.org/officeDocument/2006/relationships/image" Target="media/image134.png"/><Relationship Id="rId311" Type="http://schemas.openxmlformats.org/officeDocument/2006/relationships/footer" Target="footer24.xml"/><Relationship Id="rId332" Type="http://schemas.openxmlformats.org/officeDocument/2006/relationships/footer" Target="footer35.xml"/><Relationship Id="rId353" Type="http://schemas.openxmlformats.org/officeDocument/2006/relationships/footer" Target="footer42.xml"/><Relationship Id="rId71" Type="http://schemas.openxmlformats.org/officeDocument/2006/relationships/image" Target="media/image28.png"/><Relationship Id="rId92" Type="http://schemas.openxmlformats.org/officeDocument/2006/relationships/image" Target="media/image48.png"/><Relationship Id="rId213" Type="http://schemas.openxmlformats.org/officeDocument/2006/relationships/diagramQuickStyle" Target="diagrams/quickStyle8.xml"/><Relationship Id="rId234" Type="http://schemas.openxmlformats.org/officeDocument/2006/relationships/header" Target="header26.xml"/><Relationship Id="rId2" Type="http://schemas.openxmlformats.org/officeDocument/2006/relationships/numbering" Target="numbering.xml"/><Relationship Id="rId29" Type="http://schemas.openxmlformats.org/officeDocument/2006/relationships/diagramLayout" Target="diagrams/layout2.xml"/><Relationship Id="rId255" Type="http://schemas.openxmlformats.org/officeDocument/2006/relationships/header" Target="header34.xml"/><Relationship Id="rId276" Type="http://schemas.openxmlformats.org/officeDocument/2006/relationships/footer" Target="footer21.xml"/><Relationship Id="rId297" Type="http://schemas.openxmlformats.org/officeDocument/2006/relationships/image" Target="media/image172.jpeg"/><Relationship Id="rId40" Type="http://schemas.openxmlformats.org/officeDocument/2006/relationships/diagramLayout" Target="diagrams/layout3.xml"/><Relationship Id="rId115" Type="http://schemas.openxmlformats.org/officeDocument/2006/relationships/image" Target="media/image68.png"/><Relationship Id="rId136" Type="http://schemas.openxmlformats.org/officeDocument/2006/relationships/image" Target="media/image83.png"/><Relationship Id="rId157" Type="http://schemas.openxmlformats.org/officeDocument/2006/relationships/image" Target="media/image104.png"/><Relationship Id="rId178" Type="http://schemas.openxmlformats.org/officeDocument/2006/relationships/image" Target="media/image125.png"/><Relationship Id="rId301" Type="http://schemas.openxmlformats.org/officeDocument/2006/relationships/image" Target="media/image176.jpeg"/><Relationship Id="rId322" Type="http://schemas.openxmlformats.org/officeDocument/2006/relationships/footer" Target="footer30.xml"/><Relationship Id="rId343" Type="http://schemas.openxmlformats.org/officeDocument/2006/relationships/image" Target="media/image185.png"/><Relationship Id="rId364" Type="http://schemas.openxmlformats.org/officeDocument/2006/relationships/image" Target="media/image195.png"/><Relationship Id="rId61" Type="http://schemas.openxmlformats.org/officeDocument/2006/relationships/image" Target="media/image18.png"/><Relationship Id="rId82" Type="http://schemas.openxmlformats.org/officeDocument/2006/relationships/image" Target="media/image38.png"/><Relationship Id="rId199" Type="http://schemas.openxmlformats.org/officeDocument/2006/relationships/diagramColors" Target="diagrams/colors5.xml"/><Relationship Id="rId203" Type="http://schemas.openxmlformats.org/officeDocument/2006/relationships/diagramQuickStyle" Target="diagrams/quickStyle6.xml"/><Relationship Id="rId19" Type="http://schemas.openxmlformats.org/officeDocument/2006/relationships/image" Target="media/image2.jpeg"/><Relationship Id="rId224" Type="http://schemas.openxmlformats.org/officeDocument/2006/relationships/diagramColors" Target="diagrams/colors10.xml"/><Relationship Id="rId245" Type="http://schemas.openxmlformats.org/officeDocument/2006/relationships/header" Target="header30.xml"/><Relationship Id="rId266" Type="http://schemas.openxmlformats.org/officeDocument/2006/relationships/header" Target="header38.xml"/><Relationship Id="rId287" Type="http://schemas.openxmlformats.org/officeDocument/2006/relationships/image" Target="media/image162.jpeg"/><Relationship Id="rId30" Type="http://schemas.openxmlformats.org/officeDocument/2006/relationships/diagramQuickStyle" Target="diagrams/quickStyle2.xml"/><Relationship Id="rId105" Type="http://schemas.openxmlformats.org/officeDocument/2006/relationships/image" Target="media/image61.png"/><Relationship Id="rId126" Type="http://schemas.openxmlformats.org/officeDocument/2006/relationships/image" Target="media/image74.png"/><Relationship Id="rId147" Type="http://schemas.openxmlformats.org/officeDocument/2006/relationships/image" Target="media/image94.png"/><Relationship Id="rId168" Type="http://schemas.openxmlformats.org/officeDocument/2006/relationships/image" Target="media/image115.png"/><Relationship Id="rId312" Type="http://schemas.openxmlformats.org/officeDocument/2006/relationships/header" Target="header40.xml"/><Relationship Id="rId333" Type="http://schemas.openxmlformats.org/officeDocument/2006/relationships/header" Target="header50.xml"/><Relationship Id="rId354" Type="http://schemas.openxmlformats.org/officeDocument/2006/relationships/footer" Target="footer43.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9.png"/><Relationship Id="rId189" Type="http://schemas.openxmlformats.org/officeDocument/2006/relationships/image" Target="media/image135.png"/><Relationship Id="rId3" Type="http://schemas.openxmlformats.org/officeDocument/2006/relationships/styles" Target="styles.xml"/><Relationship Id="rId214" Type="http://schemas.openxmlformats.org/officeDocument/2006/relationships/diagramColors" Target="diagrams/colors8.xml"/><Relationship Id="rId235" Type="http://schemas.openxmlformats.org/officeDocument/2006/relationships/header" Target="header27.xml"/><Relationship Id="rId256" Type="http://schemas.openxmlformats.org/officeDocument/2006/relationships/footer" Target="footer12.xml"/><Relationship Id="rId277" Type="http://schemas.openxmlformats.org/officeDocument/2006/relationships/image" Target="media/image152.jpeg"/><Relationship Id="rId298" Type="http://schemas.openxmlformats.org/officeDocument/2006/relationships/image" Target="media/image173.jpeg"/><Relationship Id="rId116" Type="http://schemas.openxmlformats.org/officeDocument/2006/relationships/image" Target="media/image69.png"/><Relationship Id="rId137" Type="http://schemas.openxmlformats.org/officeDocument/2006/relationships/image" Target="media/image84.png"/><Relationship Id="rId158" Type="http://schemas.openxmlformats.org/officeDocument/2006/relationships/image" Target="media/image105.png"/><Relationship Id="rId302" Type="http://schemas.openxmlformats.org/officeDocument/2006/relationships/image" Target="media/image177.jpeg"/><Relationship Id="rId323" Type="http://schemas.openxmlformats.org/officeDocument/2006/relationships/header" Target="header45.xml"/><Relationship Id="rId344" Type="http://schemas.openxmlformats.org/officeDocument/2006/relationships/oleObject" Target="embeddings/oleObject2.bin"/><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image" Target="media/image39.png"/><Relationship Id="rId179" Type="http://schemas.openxmlformats.org/officeDocument/2006/relationships/image" Target="media/image126.png"/><Relationship Id="rId365" Type="http://schemas.openxmlformats.org/officeDocument/2006/relationships/image" Target="media/image196.jpeg"/><Relationship Id="rId190" Type="http://schemas.openxmlformats.org/officeDocument/2006/relationships/image" Target="media/image136.png"/><Relationship Id="rId204" Type="http://schemas.openxmlformats.org/officeDocument/2006/relationships/diagramColors" Target="diagrams/colors6.xml"/><Relationship Id="rId225" Type="http://schemas.microsoft.com/office/2007/relationships/diagramDrawing" Target="diagrams/drawing10.xml"/><Relationship Id="rId246" Type="http://schemas.openxmlformats.org/officeDocument/2006/relationships/footer" Target="footer8.xml"/><Relationship Id="rId267" Type="http://schemas.openxmlformats.org/officeDocument/2006/relationships/image" Target="media/image146.png"/><Relationship Id="rId288" Type="http://schemas.openxmlformats.org/officeDocument/2006/relationships/image" Target="media/image163.jpeg"/><Relationship Id="rId106" Type="http://schemas.openxmlformats.org/officeDocument/2006/relationships/image" Target="media/image62.png"/><Relationship Id="rId127" Type="http://schemas.openxmlformats.org/officeDocument/2006/relationships/image" Target="media/image75.png"/><Relationship Id="rId313" Type="http://schemas.openxmlformats.org/officeDocument/2006/relationships/footer" Target="footer2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3.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5.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8.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4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_rels/header51.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image" Target="media/image18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C5183250-9FD8-45EC-A8BE-20247A85C176}" type="presOf" srcId="{6A87D0A2-CEBB-47F0-921F-9C9D09A0D487}" destId="{C21A5074-4F34-4F63-8917-D3397F7CAF8D}" srcOrd="0" destOrd="0" presId="urn:microsoft.com/office/officeart/2008/layout/NameandTitleOrganizationalChart"/>
    <dgm:cxn modelId="{2D67EFB6-DB0F-4E41-9407-826485813B6D}" type="presOf" srcId="{1D570B85-66C3-4F04-8905-66D963D0F704}" destId="{24646824-A7DC-414F-BF6A-43C2BC410E93}"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BFD32388-332A-4D73-8D1B-D3648E9EC68C}" type="presOf" srcId="{5410D6D5-4110-488A-98F8-8A8B7722F4C7}" destId="{64B32688-52B0-4632-9566-2E0B3D8B9E76}" srcOrd="1" destOrd="0" presId="urn:microsoft.com/office/officeart/2008/layout/NameandTitleOrganizationalChart"/>
    <dgm:cxn modelId="{C371AD09-1806-4039-87AF-E73D3853E5E7}" type="presOf" srcId="{2C492FB6-A220-4AF0-AE25-A3EB592A4DD8}" destId="{42238C34-9163-48B1-919C-B45A74DCFE46}" srcOrd="1" destOrd="0" presId="urn:microsoft.com/office/officeart/2008/layout/NameandTitleOrganizationalChart"/>
    <dgm:cxn modelId="{3F8A5C02-4648-4294-B6FF-865F1D2EEFD4}" type="presOf" srcId="{D999482A-6CF8-4A34-AA17-19B55D8514B7}" destId="{0D32A02B-0CAA-45B2-A17C-276F116074D1}" srcOrd="0" destOrd="0" presId="urn:microsoft.com/office/officeart/2008/layout/NameandTitleOrganizationalChart"/>
    <dgm:cxn modelId="{858B8331-EE2F-4A24-A9B6-D7B198BDA965}" type="presOf" srcId="{D3742113-9A5D-416C-AE17-32A6FF54D819}" destId="{EF771C45-1183-47B2-915E-3AE21B78CA50}" srcOrd="0" destOrd="0" presId="urn:microsoft.com/office/officeart/2008/layout/NameandTitleOrganizationalChart"/>
    <dgm:cxn modelId="{6F1A8688-330F-47BC-A3EE-C974A522D37B}" type="presOf" srcId="{B6FFFC95-AD9D-4B01-89FA-609BD51F6348}" destId="{69B4F64F-DE7F-4809-8641-4EA45DDAD214}"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C5E8767A-49E4-4DA8-9E70-0B954F011804}" type="presOf" srcId="{9B6A3881-0F6B-4E78-B7AE-88E0C4D5D93D}" destId="{3E5DF15B-2F2D-4294-8DFA-839DDE7BD672}" srcOrd="0" destOrd="0" presId="urn:microsoft.com/office/officeart/2008/layout/NameandTitleOrganizationalChart"/>
    <dgm:cxn modelId="{A60E7C9E-AC81-45FD-A1A4-5C79C70BA131}" type="presOf" srcId="{04A68954-F35A-4AAC-B89B-F9BCFCDFDB6A}" destId="{7A10F6F5-3A91-4FEF-9D6D-F42A907649CE}" srcOrd="0" destOrd="0" presId="urn:microsoft.com/office/officeart/2008/layout/NameandTitleOrganizationalChart"/>
    <dgm:cxn modelId="{5F250300-E5DD-493A-925E-DB7A6CBCFC97}" type="presOf" srcId="{66E77990-BDCE-4173-ACD5-6806F36AD16E}" destId="{2FD1CD5C-B69B-4488-8BBD-36F7D60430C0}" srcOrd="0" destOrd="0" presId="urn:microsoft.com/office/officeart/2008/layout/NameandTitleOrganizationalChart"/>
    <dgm:cxn modelId="{44AE75C0-D41A-4C37-A24E-B6578052D20B}" type="presOf" srcId="{5D9A4970-0D4D-41BB-987B-5BE0EA62CADD}" destId="{DB5BE5C6-7F41-4161-A444-CD82FDBE66E9}" srcOrd="1" destOrd="0" presId="urn:microsoft.com/office/officeart/2008/layout/NameandTitleOrganizationalChart"/>
    <dgm:cxn modelId="{65993AAB-6C00-45AB-933B-4A1F0EC7B8DA}" type="presOf" srcId="{A97ADEE8-4BCA-4156-BF3F-BBD6E0FD92AF}" destId="{4AC81697-2369-4A35-A5D1-93705505507D}" srcOrd="0" destOrd="0" presId="urn:microsoft.com/office/officeart/2008/layout/NameandTitleOrganizationalChart"/>
    <dgm:cxn modelId="{24AB788C-C9C6-4AE5-BF95-CFAF561DB4AC}" type="presOf" srcId="{3248CE13-F33F-463F-A257-48E41E7D9F61}" destId="{16503371-554B-44D1-8C09-C45ED8B51F60}"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0CF2E42B-A801-4B99-93B0-4D19AEFFB6D7}" type="presOf" srcId="{DB67E3FC-667A-4E0D-9051-C478E190DC82}" destId="{28C89B69-7731-4F12-B7F4-C9BCC3FEC40D}" srcOrd="0" destOrd="0" presId="urn:microsoft.com/office/officeart/2008/layout/NameandTitleOrganizationalChart"/>
    <dgm:cxn modelId="{F5349712-A5AD-4879-8CB1-AD85421BD1D3}" type="presOf" srcId="{2C492FB6-A220-4AF0-AE25-A3EB592A4DD8}" destId="{7C3CC9A2-4287-483E-B2E1-AB6A585E3DCD}" srcOrd="0" destOrd="0" presId="urn:microsoft.com/office/officeart/2008/layout/NameandTitleOrganizationalChart"/>
    <dgm:cxn modelId="{F59D8B5D-1FA3-47EB-BC3B-AABDC311B0D4}" type="presOf" srcId="{252D6F91-6E32-4E93-85F2-5D9F378EB237}" destId="{64141F68-B1E7-4222-9BE8-5AA1EA0C7959}" srcOrd="0" destOrd="0" presId="urn:microsoft.com/office/officeart/2008/layout/NameandTitleOrganizationalChart"/>
    <dgm:cxn modelId="{1B12656E-199A-49D7-9CDB-5DADEA482875}" type="presOf" srcId="{A3990A79-4CC7-45DD-AE43-FE4E4C78898D}" destId="{29E4924B-E6DB-4BF0-9315-D58BD9A2A6BE}" srcOrd="1" destOrd="0" presId="urn:microsoft.com/office/officeart/2008/layout/NameandTitleOrganizationalChart"/>
    <dgm:cxn modelId="{B3B73582-1A21-4294-8A5A-DA65FAB6104D}" type="presOf" srcId="{A3990A79-4CC7-45DD-AE43-FE4E4C78898D}" destId="{9D305E48-DCDD-483E-BF9E-55C5BCF9E8D5}" srcOrd="0" destOrd="0" presId="urn:microsoft.com/office/officeart/2008/layout/NameandTitleOrganizationalChart"/>
    <dgm:cxn modelId="{E26D7625-E288-40A4-9798-F751930BB728}" type="presOf" srcId="{5410D6D5-4110-488A-98F8-8A8B7722F4C7}" destId="{A78BB03B-34EF-4EF7-8E7A-085F26E2C6E0}" srcOrd="0" destOrd="0" presId="urn:microsoft.com/office/officeart/2008/layout/NameandTitleOrganizationalChart"/>
    <dgm:cxn modelId="{48CD6187-B5C8-4186-9E97-A6919FFFC1BB}" type="presOf" srcId="{26C5083E-4F91-49BA-B9B7-D27DCBAA24C3}" destId="{ECBAEFEA-8EF4-42D6-AF6E-A6C01D69E543}" srcOrd="0" destOrd="0" presId="urn:microsoft.com/office/officeart/2008/layout/NameandTitleOrganizationalChart"/>
    <dgm:cxn modelId="{1DEB10EB-A0BB-4288-B712-A5813782A2B1}" type="presOf" srcId="{E9F33A70-6BDF-483F-88CE-2D9A9FC67E08}" destId="{9B0280B6-AB0E-4141-9286-A61A1EC05EA1}" srcOrd="0" destOrd="0" presId="urn:microsoft.com/office/officeart/2008/layout/NameandTitleOrganizationalChart"/>
    <dgm:cxn modelId="{7CD79B8C-87BE-4B71-9C36-82D0A102BEF3}" type="presOf" srcId="{259A60FA-FC00-4B61-947D-5175508A4A80}" destId="{07EA0795-BE00-411F-8FAD-E4EE7B777735}" srcOrd="1" destOrd="0" presId="urn:microsoft.com/office/officeart/2008/layout/NameandTitleOrganizationalChart"/>
    <dgm:cxn modelId="{278E656D-F8F8-4BC9-809E-C6EA2FC52F01}" type="presOf" srcId="{5D9A4970-0D4D-41BB-987B-5BE0EA62CADD}" destId="{EF08E5A8-A831-4EA2-891D-556E53B7185F}" srcOrd="0" destOrd="0" presId="urn:microsoft.com/office/officeart/2008/layout/NameandTitleOrganizationalChart"/>
    <dgm:cxn modelId="{2C09D83C-4B18-4E2F-8106-C31AA56E76CA}" type="presOf" srcId="{EE76C0C9-8DA6-4237-91CC-EA45D011D891}" destId="{14F9CA74-0345-4B72-A841-C33B43C180FA}" srcOrd="0" destOrd="0" presId="urn:microsoft.com/office/officeart/2008/layout/NameandTitleOrganizationalChart"/>
    <dgm:cxn modelId="{03BE555E-14DE-41B0-A7E0-804D4EC04A0D}" type="presOf" srcId="{259A60FA-FC00-4B61-947D-5175508A4A80}" destId="{8C4B54CB-823E-43F9-B4BC-A7D10E7C7E83}" srcOrd="0" destOrd="0" presId="urn:microsoft.com/office/officeart/2008/layout/NameandTitleOrganizationalChart"/>
    <dgm:cxn modelId="{C48BFBE6-7A63-4189-8793-CE210FD7FAB7}" type="presOf" srcId="{6A87D0A2-CEBB-47F0-921F-9C9D09A0D487}" destId="{7B202D9D-381F-43F4-9DB8-7A4397731472}" srcOrd="1" destOrd="0" presId="urn:microsoft.com/office/officeart/2008/layout/NameandTitleOrganizationalChart"/>
    <dgm:cxn modelId="{94E41D58-B7A0-412F-8B2A-16B37F31EE9D}" type="presOf" srcId="{D59152DD-C2CA-4467-945B-C9ABEDA8F8FD}" destId="{B2575BA2-422A-45BE-96E0-E4581A1B42D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1B46861A-3E68-4836-B329-778A6D45E759}" type="presOf" srcId="{DB67E3FC-667A-4E0D-9051-C478E190DC82}" destId="{0D6D1DB7-8D94-40BD-8242-D548C24E6154}"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F2E4B8FA-00CE-49E4-AD85-59A3E09698B4}" type="presParOf" srcId="{24646824-A7DC-414F-BF6A-43C2BC410E93}" destId="{4EDADCB9-1DC8-499C-95AA-A201FFB3AC89}" srcOrd="0" destOrd="0" presId="urn:microsoft.com/office/officeart/2008/layout/NameandTitleOrganizationalChart"/>
    <dgm:cxn modelId="{E8280DA9-7CB2-4C8D-A168-8DD0420CD3A3}" type="presParOf" srcId="{4EDADCB9-1DC8-499C-95AA-A201FFB3AC89}" destId="{2CBE6395-ADDA-427A-9AD3-38EF39CAB486}" srcOrd="0" destOrd="0" presId="urn:microsoft.com/office/officeart/2008/layout/NameandTitleOrganizationalChart"/>
    <dgm:cxn modelId="{2E0A9B61-87FC-469D-B84E-2D77C2545FB6}" type="presParOf" srcId="{2CBE6395-ADDA-427A-9AD3-38EF39CAB486}" destId="{28C89B69-7731-4F12-B7F4-C9BCC3FEC40D}" srcOrd="0" destOrd="0" presId="urn:microsoft.com/office/officeart/2008/layout/NameandTitleOrganizationalChart"/>
    <dgm:cxn modelId="{A9933E4B-17DD-4414-8171-25A4029453D6}" type="presParOf" srcId="{2CBE6395-ADDA-427A-9AD3-38EF39CAB486}" destId="{4AC81697-2369-4A35-A5D1-93705505507D}" srcOrd="1" destOrd="0" presId="urn:microsoft.com/office/officeart/2008/layout/NameandTitleOrganizationalChart"/>
    <dgm:cxn modelId="{66BA4962-A46B-4A1D-A261-46B1444C9DA8}" type="presParOf" srcId="{2CBE6395-ADDA-427A-9AD3-38EF39CAB486}" destId="{0D6D1DB7-8D94-40BD-8242-D548C24E6154}" srcOrd="2" destOrd="0" presId="urn:microsoft.com/office/officeart/2008/layout/NameandTitleOrganizationalChart"/>
    <dgm:cxn modelId="{C3E50C89-8C88-4230-BE66-5A963A6F6318}" type="presParOf" srcId="{4EDADCB9-1DC8-499C-95AA-A201FFB3AC89}" destId="{D6BF317F-2DA3-4344-B8D0-707BD5E8DAFF}" srcOrd="1" destOrd="0" presId="urn:microsoft.com/office/officeart/2008/layout/NameandTitleOrganizationalChart"/>
    <dgm:cxn modelId="{5F0FD675-6489-41AC-BAF2-370ABEE13B95}" type="presParOf" srcId="{D6BF317F-2DA3-4344-B8D0-707BD5E8DAFF}" destId="{64141F68-B1E7-4222-9BE8-5AA1EA0C7959}" srcOrd="0" destOrd="0" presId="urn:microsoft.com/office/officeart/2008/layout/NameandTitleOrganizationalChart"/>
    <dgm:cxn modelId="{4C497DEC-3CD9-4101-8672-88BD7FEE3CEF}" type="presParOf" srcId="{D6BF317F-2DA3-4344-B8D0-707BD5E8DAFF}" destId="{15C5858C-5F4C-4949-B798-AEB12846E1EA}" srcOrd="1" destOrd="0" presId="urn:microsoft.com/office/officeart/2008/layout/NameandTitleOrganizationalChart"/>
    <dgm:cxn modelId="{9E3E1B38-ED1B-4E4A-A665-6F4471F9C798}" type="presParOf" srcId="{15C5858C-5F4C-4949-B798-AEB12846E1EA}" destId="{4D89F112-01DE-431D-8659-E07F2CC9DA56}" srcOrd="0" destOrd="0" presId="urn:microsoft.com/office/officeart/2008/layout/NameandTitleOrganizationalChart"/>
    <dgm:cxn modelId="{EBF1AD06-8BEC-45A1-8FBE-934559A2B0F0}" type="presParOf" srcId="{4D89F112-01DE-431D-8659-E07F2CC9DA56}" destId="{9D305E48-DCDD-483E-BF9E-55C5BCF9E8D5}" srcOrd="0" destOrd="0" presId="urn:microsoft.com/office/officeart/2008/layout/NameandTitleOrganizationalChart"/>
    <dgm:cxn modelId="{273508B0-BC67-4E04-A939-E7E84F550179}" type="presParOf" srcId="{4D89F112-01DE-431D-8659-E07F2CC9DA56}" destId="{2FD1CD5C-B69B-4488-8BBD-36F7D60430C0}" srcOrd="1" destOrd="0" presId="urn:microsoft.com/office/officeart/2008/layout/NameandTitleOrganizationalChart"/>
    <dgm:cxn modelId="{671CC456-D64C-42EA-9518-E281F4FC3463}" type="presParOf" srcId="{4D89F112-01DE-431D-8659-E07F2CC9DA56}" destId="{29E4924B-E6DB-4BF0-9315-D58BD9A2A6BE}" srcOrd="2" destOrd="0" presId="urn:microsoft.com/office/officeart/2008/layout/NameandTitleOrganizationalChart"/>
    <dgm:cxn modelId="{A744C6AA-79AC-450D-AB79-3026CDF68CDE}" type="presParOf" srcId="{15C5858C-5F4C-4949-B798-AEB12846E1EA}" destId="{1D7A129F-7264-40B0-A62E-675B70F18413}" srcOrd="1" destOrd="0" presId="urn:microsoft.com/office/officeart/2008/layout/NameandTitleOrganizationalChart"/>
    <dgm:cxn modelId="{EE82D985-FD40-4D98-80C5-45AABFBE608F}" type="presParOf" srcId="{1D7A129F-7264-40B0-A62E-675B70F18413}" destId="{16503371-554B-44D1-8C09-C45ED8B51F60}" srcOrd="0" destOrd="0" presId="urn:microsoft.com/office/officeart/2008/layout/NameandTitleOrganizationalChart"/>
    <dgm:cxn modelId="{BE9C2137-8AAD-4E14-9040-53A156D0AF81}" type="presParOf" srcId="{1D7A129F-7264-40B0-A62E-675B70F18413}" destId="{C5DFE5FA-0535-434A-B26C-199C68A4ACF9}" srcOrd="1" destOrd="0" presId="urn:microsoft.com/office/officeart/2008/layout/NameandTitleOrganizationalChart"/>
    <dgm:cxn modelId="{6CB3DBE4-3DAE-4BA4-91BD-D442EF762AB7}" type="presParOf" srcId="{C5DFE5FA-0535-434A-B26C-199C68A4ACF9}" destId="{39F8052A-ABBA-4B6A-B1BE-BD1F88101123}" srcOrd="0" destOrd="0" presId="urn:microsoft.com/office/officeart/2008/layout/NameandTitleOrganizationalChart"/>
    <dgm:cxn modelId="{89262151-0352-475E-AE9A-98427772C274}" type="presParOf" srcId="{39F8052A-ABBA-4B6A-B1BE-BD1F88101123}" destId="{7C3CC9A2-4287-483E-B2E1-AB6A585E3DCD}" srcOrd="0" destOrd="0" presId="urn:microsoft.com/office/officeart/2008/layout/NameandTitleOrganizationalChart"/>
    <dgm:cxn modelId="{8EC446D1-4ED5-4BE9-A8CD-9DD57D4F3F30}" type="presParOf" srcId="{39F8052A-ABBA-4B6A-B1BE-BD1F88101123}" destId="{14F9CA74-0345-4B72-A841-C33B43C180FA}" srcOrd="1" destOrd="0" presId="urn:microsoft.com/office/officeart/2008/layout/NameandTitleOrganizationalChart"/>
    <dgm:cxn modelId="{B277C077-1AFE-4287-A789-9C3D21169191}" type="presParOf" srcId="{39F8052A-ABBA-4B6A-B1BE-BD1F88101123}" destId="{42238C34-9163-48B1-919C-B45A74DCFE46}" srcOrd="2" destOrd="0" presId="urn:microsoft.com/office/officeart/2008/layout/NameandTitleOrganizationalChart"/>
    <dgm:cxn modelId="{D3B35D87-A01F-466A-A62C-C9AD9B74A549}" type="presParOf" srcId="{C5DFE5FA-0535-434A-B26C-199C68A4ACF9}" destId="{5536140E-BF34-4455-8070-6AF2915B0AC0}" srcOrd="1" destOrd="0" presId="urn:microsoft.com/office/officeart/2008/layout/NameandTitleOrganizationalChart"/>
    <dgm:cxn modelId="{A8A4ACA4-0BEC-4E05-B83E-D4CAA9BFB89E}" type="presParOf" srcId="{5536140E-BF34-4455-8070-6AF2915B0AC0}" destId="{3E5DF15B-2F2D-4294-8DFA-839DDE7BD672}" srcOrd="0" destOrd="0" presId="urn:microsoft.com/office/officeart/2008/layout/NameandTitleOrganizationalChart"/>
    <dgm:cxn modelId="{0FC8B2E3-3517-46E4-AA50-5A756F013145}" type="presParOf" srcId="{5536140E-BF34-4455-8070-6AF2915B0AC0}" destId="{CD0E2650-CD0D-4036-801F-50EA674BBD4F}" srcOrd="1" destOrd="0" presId="urn:microsoft.com/office/officeart/2008/layout/NameandTitleOrganizationalChart"/>
    <dgm:cxn modelId="{BCFB0EEC-0F50-45CB-81A9-696082B37FEC}" type="presParOf" srcId="{CD0E2650-CD0D-4036-801F-50EA674BBD4F}" destId="{667CF49B-B435-4947-B777-E2ABBC2F1339}" srcOrd="0" destOrd="0" presId="urn:microsoft.com/office/officeart/2008/layout/NameandTitleOrganizationalChart"/>
    <dgm:cxn modelId="{DB27A09B-0FD0-4BEE-A41F-DEC8FB90FE55}" type="presParOf" srcId="{667CF49B-B435-4947-B777-E2ABBC2F1339}" destId="{A78BB03B-34EF-4EF7-8E7A-085F26E2C6E0}" srcOrd="0" destOrd="0" presId="urn:microsoft.com/office/officeart/2008/layout/NameandTitleOrganizationalChart"/>
    <dgm:cxn modelId="{73717BE8-6962-42B9-A918-A016FE92B560}" type="presParOf" srcId="{667CF49B-B435-4947-B777-E2ABBC2F1339}" destId="{69B4F64F-DE7F-4809-8641-4EA45DDAD214}" srcOrd="1" destOrd="0" presId="urn:microsoft.com/office/officeart/2008/layout/NameandTitleOrganizationalChart"/>
    <dgm:cxn modelId="{F739721F-391B-46CD-AD62-12D1AC7C6AD7}" type="presParOf" srcId="{667CF49B-B435-4947-B777-E2ABBC2F1339}" destId="{64B32688-52B0-4632-9566-2E0B3D8B9E76}" srcOrd="2" destOrd="0" presId="urn:microsoft.com/office/officeart/2008/layout/NameandTitleOrganizationalChart"/>
    <dgm:cxn modelId="{652BFE75-6D1C-4A0D-B555-7F5DFA92BE4C}" type="presParOf" srcId="{CD0E2650-CD0D-4036-801F-50EA674BBD4F}" destId="{75CA1BB6-279C-4991-B546-D0C3666AD7F5}" srcOrd="1" destOrd="0" presId="urn:microsoft.com/office/officeart/2008/layout/NameandTitleOrganizationalChart"/>
    <dgm:cxn modelId="{67448ED5-5F2B-41A9-9E35-E9CB95A4CDA7}" type="presParOf" srcId="{75CA1BB6-279C-4991-B546-D0C3666AD7F5}" destId="{EF771C45-1183-47B2-915E-3AE21B78CA50}" srcOrd="0" destOrd="0" presId="urn:microsoft.com/office/officeart/2008/layout/NameandTitleOrganizationalChart"/>
    <dgm:cxn modelId="{7771B8F8-0954-43FF-B174-4225D00C06C7}" type="presParOf" srcId="{75CA1BB6-279C-4991-B546-D0C3666AD7F5}" destId="{9500E77E-925C-4C8D-A757-19D1B93C9019}" srcOrd="1" destOrd="0" presId="urn:microsoft.com/office/officeart/2008/layout/NameandTitleOrganizationalChart"/>
    <dgm:cxn modelId="{9EB1F666-3A81-4BEC-8219-B981F1D3E6C9}" type="presParOf" srcId="{9500E77E-925C-4C8D-A757-19D1B93C9019}" destId="{D0263AF7-E857-4E34-BD5D-9946867AA6E9}" srcOrd="0" destOrd="0" presId="urn:microsoft.com/office/officeart/2008/layout/NameandTitleOrganizationalChart"/>
    <dgm:cxn modelId="{90B8B98C-FF6F-4137-9EDB-405A37025C1E}" type="presParOf" srcId="{D0263AF7-E857-4E34-BD5D-9946867AA6E9}" destId="{EF08E5A8-A831-4EA2-891D-556E53B7185F}" srcOrd="0" destOrd="0" presId="urn:microsoft.com/office/officeart/2008/layout/NameandTitleOrganizationalChart"/>
    <dgm:cxn modelId="{E29F2B36-5807-48DF-AD79-A809027572D6}" type="presParOf" srcId="{D0263AF7-E857-4E34-BD5D-9946867AA6E9}" destId="{9B0280B6-AB0E-4141-9286-A61A1EC05EA1}" srcOrd="1" destOrd="0" presId="urn:microsoft.com/office/officeart/2008/layout/NameandTitleOrganizationalChart"/>
    <dgm:cxn modelId="{922224B2-130C-45E8-AC92-3C42B93DC8D0}" type="presParOf" srcId="{D0263AF7-E857-4E34-BD5D-9946867AA6E9}" destId="{DB5BE5C6-7F41-4161-A444-CD82FDBE66E9}" srcOrd="2" destOrd="0" presId="urn:microsoft.com/office/officeart/2008/layout/NameandTitleOrganizationalChart"/>
    <dgm:cxn modelId="{46F50F82-6581-41AE-9987-CA4164EB446F}" type="presParOf" srcId="{9500E77E-925C-4C8D-A757-19D1B93C9019}" destId="{E73AA516-79D8-45D1-9BC4-507C19C5B47D}" srcOrd="1" destOrd="0" presId="urn:microsoft.com/office/officeart/2008/layout/NameandTitleOrganizationalChart"/>
    <dgm:cxn modelId="{7CA6F743-5C7B-4291-9AB3-382696B54DDA}" type="presParOf" srcId="{E73AA516-79D8-45D1-9BC4-507C19C5B47D}" destId="{0D32A02B-0CAA-45B2-A17C-276F116074D1}" srcOrd="0" destOrd="0" presId="urn:microsoft.com/office/officeart/2008/layout/NameandTitleOrganizationalChart"/>
    <dgm:cxn modelId="{0F499635-85AE-4301-B267-EFDD7A1E1856}" type="presParOf" srcId="{E73AA516-79D8-45D1-9BC4-507C19C5B47D}" destId="{AC1C3D5A-1AEC-43FE-B307-9F89FD9C94BF}" srcOrd="1" destOrd="0" presId="urn:microsoft.com/office/officeart/2008/layout/NameandTitleOrganizationalChart"/>
    <dgm:cxn modelId="{8727D79D-D245-48AA-9BE3-BADEEAE23704}" type="presParOf" srcId="{AC1C3D5A-1AEC-43FE-B307-9F89FD9C94BF}" destId="{E21D4365-BAE4-4B83-A4C4-194BCBD78D5E}" srcOrd="0" destOrd="0" presId="urn:microsoft.com/office/officeart/2008/layout/NameandTitleOrganizationalChart"/>
    <dgm:cxn modelId="{ABA9D973-32AF-48BC-A0BB-8BDAC0A4AE4A}" type="presParOf" srcId="{E21D4365-BAE4-4B83-A4C4-194BCBD78D5E}" destId="{C21A5074-4F34-4F63-8917-D3397F7CAF8D}" srcOrd="0" destOrd="0" presId="urn:microsoft.com/office/officeart/2008/layout/NameandTitleOrganizationalChart"/>
    <dgm:cxn modelId="{EC6967E0-FE1E-4286-8E10-1D5D8DA8F4F2}" type="presParOf" srcId="{E21D4365-BAE4-4B83-A4C4-194BCBD78D5E}" destId="{ECBAEFEA-8EF4-42D6-AF6E-A6C01D69E543}" srcOrd="1" destOrd="0" presId="urn:microsoft.com/office/officeart/2008/layout/NameandTitleOrganizationalChart"/>
    <dgm:cxn modelId="{BBEC77E6-6EDC-4075-A3C5-937B4646C58E}" type="presParOf" srcId="{E21D4365-BAE4-4B83-A4C4-194BCBD78D5E}" destId="{7B202D9D-381F-43F4-9DB8-7A4397731472}" srcOrd="2" destOrd="0" presId="urn:microsoft.com/office/officeart/2008/layout/NameandTitleOrganizationalChart"/>
    <dgm:cxn modelId="{2BAA7732-9BAD-4482-9CCC-FC784A90B2F5}" type="presParOf" srcId="{AC1C3D5A-1AEC-43FE-B307-9F89FD9C94BF}" destId="{A2F8E729-0610-4489-91AF-6106AA1FDC3A}" srcOrd="1" destOrd="0" presId="urn:microsoft.com/office/officeart/2008/layout/NameandTitleOrganizationalChart"/>
    <dgm:cxn modelId="{92D5552A-CABE-46F7-B4CC-C8B2449B8DC8}" type="presParOf" srcId="{A2F8E729-0610-4489-91AF-6106AA1FDC3A}" destId="{B2575BA2-422A-45BE-96E0-E4581A1B42DA}" srcOrd="0" destOrd="0" presId="urn:microsoft.com/office/officeart/2008/layout/NameandTitleOrganizationalChart"/>
    <dgm:cxn modelId="{DBBB752E-15E7-469E-9289-D685A0EC725A}" type="presParOf" srcId="{A2F8E729-0610-4489-91AF-6106AA1FDC3A}" destId="{E34A6785-7A6F-4161-8155-71BF2656441A}" srcOrd="1" destOrd="0" presId="urn:microsoft.com/office/officeart/2008/layout/NameandTitleOrganizationalChart"/>
    <dgm:cxn modelId="{BAE59212-8821-4C9C-8EBD-438E5E88CECB}" type="presParOf" srcId="{E34A6785-7A6F-4161-8155-71BF2656441A}" destId="{B0A9D435-C103-411C-93B0-B746D4557C7B}" srcOrd="0" destOrd="0" presId="urn:microsoft.com/office/officeart/2008/layout/NameandTitleOrganizationalChart"/>
    <dgm:cxn modelId="{6137A94C-FDB7-4ABB-900F-E9ADEFDC94E9}" type="presParOf" srcId="{B0A9D435-C103-411C-93B0-B746D4557C7B}" destId="{8C4B54CB-823E-43F9-B4BC-A7D10E7C7E83}" srcOrd="0" destOrd="0" presId="urn:microsoft.com/office/officeart/2008/layout/NameandTitleOrganizationalChart"/>
    <dgm:cxn modelId="{16D0E8DA-9B55-409E-98A3-0CB379075779}" type="presParOf" srcId="{B0A9D435-C103-411C-93B0-B746D4557C7B}" destId="{7A10F6F5-3A91-4FEF-9D6D-F42A907649CE}" srcOrd="1" destOrd="0" presId="urn:microsoft.com/office/officeart/2008/layout/NameandTitleOrganizationalChart"/>
    <dgm:cxn modelId="{DBB44862-247D-4F25-A419-8BBEEB4C23B8}" type="presParOf" srcId="{B0A9D435-C103-411C-93B0-B746D4557C7B}" destId="{07EA0795-BE00-411F-8FAD-E4EE7B777735}" srcOrd="2" destOrd="0" presId="urn:microsoft.com/office/officeart/2008/layout/NameandTitleOrganizationalChart"/>
    <dgm:cxn modelId="{1CE7330F-3D98-4E55-8E35-95C9FD2D206D}" type="presParOf" srcId="{E34A6785-7A6F-4161-8155-71BF2656441A}" destId="{B64CDE88-FB69-4572-8C6D-0CBB36402780}" srcOrd="1" destOrd="0" presId="urn:microsoft.com/office/officeart/2008/layout/NameandTitleOrganizationalChart"/>
    <dgm:cxn modelId="{8D1119D8-F680-4987-97CF-008F592943F8}" type="presParOf" srcId="{E34A6785-7A6F-4161-8155-71BF2656441A}" destId="{D828787E-4B35-458C-956F-AC81C8B1FB7B}" srcOrd="2" destOrd="0" presId="urn:microsoft.com/office/officeart/2008/layout/NameandTitleOrganizationalChart"/>
    <dgm:cxn modelId="{83C8ED99-EBD5-4C3A-A84E-7410489C5E02}" type="presParOf" srcId="{AC1C3D5A-1AEC-43FE-B307-9F89FD9C94BF}" destId="{A28E66E6-0B24-4AB8-90C2-0637E0E1B2B3}" srcOrd="2" destOrd="0" presId="urn:microsoft.com/office/officeart/2008/layout/NameandTitleOrganizationalChart"/>
    <dgm:cxn modelId="{9E2673F6-C8D1-4026-901F-FDBFE0AE2724}" type="presParOf" srcId="{9500E77E-925C-4C8D-A757-19D1B93C9019}" destId="{A485EEE0-771C-46C3-ADC1-1586EB1D30CF}" srcOrd="2" destOrd="0" presId="urn:microsoft.com/office/officeart/2008/layout/NameandTitleOrganizationalChart"/>
    <dgm:cxn modelId="{61CCAE52-4467-4F12-AE8D-E2CD1ACE458C}" type="presParOf" srcId="{CD0E2650-CD0D-4036-801F-50EA674BBD4F}" destId="{B6E4CC17-B3BF-4E7B-A7D6-486AE875E2DE}" srcOrd="2" destOrd="0" presId="urn:microsoft.com/office/officeart/2008/layout/NameandTitleOrganizationalChart"/>
    <dgm:cxn modelId="{31E8FBB4-65F3-44E4-96CC-7D2D4D9D5BDC}" type="presParOf" srcId="{C5DFE5FA-0535-434A-B26C-199C68A4ACF9}" destId="{144FF0E6-E765-41D6-B964-47B67FD3FF56}" srcOrd="2" destOrd="0" presId="urn:microsoft.com/office/officeart/2008/layout/NameandTitleOrganizationalChart"/>
    <dgm:cxn modelId="{E7FBDA7A-732B-406E-9A9C-F49D79603ED5}" type="presParOf" srcId="{15C5858C-5F4C-4949-B798-AEB12846E1EA}" destId="{960D7516-F1EC-46FD-8A58-E2A82A91F099}" srcOrd="2" destOrd="0" presId="urn:microsoft.com/office/officeart/2008/layout/NameandTitleOrganizationalChart"/>
    <dgm:cxn modelId="{E0341B4A-BEE6-4967-8D7F-19E11643E786}"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B01C0D74-0583-4F03-B6F0-39826A3FCB6E}" type="presOf" srcId="{429D0D22-0AA2-4C9A-9772-068FB70B24BB}" destId="{29BAAB07-6355-4567-B2D4-BC640B706002}"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4B32A451-4F71-46AB-A137-8662ED013C33}" type="presOf" srcId="{33316259-5DD6-4019-93A0-06B1B1BF6DCD}" destId="{DD4C0D5A-8B36-4437-A531-25FD923C5D25}" srcOrd="0" destOrd="0" presId="urn:microsoft.com/office/officeart/2005/8/layout/hierarchy3"/>
    <dgm:cxn modelId="{EF240ECA-7029-469B-AE3A-995B6CB8788D}" type="presOf" srcId="{8DBED136-F970-4919-A8F8-011568D5AC74}" destId="{0DE956F2-8B3C-43A2-B7CF-3EAFA2EDBAAD}" srcOrd="0" destOrd="0" presId="urn:microsoft.com/office/officeart/2005/8/layout/hierarchy3"/>
    <dgm:cxn modelId="{EC57F54B-4FB2-4F0B-8758-E6BAD9987654}" type="presOf" srcId="{250379D9-CBDC-4CE6-960E-205FFEE74BA3}" destId="{998E6282-3AEE-43DF-AA48-8781243FDE78}"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70B89250-47F4-4056-9D8A-C03E1B064F21}" type="presOf" srcId="{B89F6110-888E-4386-9E68-9A515A333C37}" destId="{1249013C-6E1B-45AA-B2FC-B27D77F09BF9}" srcOrd="0" destOrd="0" presId="urn:microsoft.com/office/officeart/2005/8/layout/hierarchy3"/>
    <dgm:cxn modelId="{FEC187AB-14D7-4A26-A79C-1D103705AE11}" type="presOf" srcId="{7B4042DA-7728-4A59-8477-616E09C49F31}" destId="{36EA33D8-AAD4-4390-AF3D-29E8D01A30FC}"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2AC00819-0981-49B5-AD0B-6DC4EB28C266}" type="presOf" srcId="{B668F525-8991-4CD6-8647-81EA8F3C951E}" destId="{B9481F44-450E-4194-9EB8-C6E55EA4A5C8}" srcOrd="0" destOrd="0" presId="urn:microsoft.com/office/officeart/2005/8/layout/hierarchy3"/>
    <dgm:cxn modelId="{488831AC-1659-4C83-8B3D-549B445AFFE2}" type="presOf" srcId="{46BEAE66-7047-403E-9CE6-45A970086D5E}" destId="{61D8F1A9-5795-4AD0-8871-D9A9FF9CA718}" srcOrd="0" destOrd="0" presId="urn:microsoft.com/office/officeart/2005/8/layout/hierarchy3"/>
    <dgm:cxn modelId="{7B2137A0-85EC-4AE0-9D89-CAAC936DF651}" type="presOf" srcId="{83F2F429-C0CD-4DBD-9162-50607A959259}" destId="{10381B75-7FD0-4814-A84D-4C943EA9462C}"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9FB6158C-EBC2-44DD-9C6F-85B1241799F9}" type="presOf" srcId="{EA8CEFD4-2DB5-45F8-A61C-69E339A49C2A}" destId="{7C7ADE7D-960F-4047-83AE-FCE0A85332C6}" srcOrd="0" destOrd="0" presId="urn:microsoft.com/office/officeart/2005/8/layout/hierarchy3"/>
    <dgm:cxn modelId="{4A113616-22FE-427A-89AE-07FF067676B1}" type="presOf" srcId="{5D119496-9EB4-4D25-A780-6743E710C11F}" destId="{1E6ADDF3-6648-4C73-A808-0379DAB1CEC6}" srcOrd="0" destOrd="0" presId="urn:microsoft.com/office/officeart/2005/8/layout/hierarchy3"/>
    <dgm:cxn modelId="{1E768B50-C3E7-4FA3-9487-8F2F20F2C10E}" type="presOf" srcId="{210A3AA0-6756-437F-856B-5A155825ED8B}" destId="{C8D9BCAE-CC5B-48D1-9BAB-FB278FA08328}"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18D944BD-905C-465F-AE6B-E88B4844FB3E}" type="presOf" srcId="{0785BCC3-3BBE-4BF8-8F23-E5FBFB39B311}" destId="{B1E7358A-515F-4870-B72A-9177599F5A4F}"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0CBBB979-815C-43EB-9129-66AF8E0D6FB6}" type="presOf" srcId="{57DC2983-34FE-421B-B671-7F20BDBFBE1D}" destId="{164D918F-65B3-4EAB-ABE6-B1461025B219}"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B32AD3A6-463C-45B5-9FDD-9DE0A9E733F6}" type="presOf" srcId="{01A042D0-FD9D-4616-81CD-32880AED2FE3}" destId="{2FE0DC55-78F8-4256-95EC-74BBE0C06080}" srcOrd="0" destOrd="0" presId="urn:microsoft.com/office/officeart/2005/8/layout/hierarchy3"/>
    <dgm:cxn modelId="{F72C2E0C-B415-46A1-B640-51435EC69C9F}" type="presOf" srcId="{B65D72F0-D9A8-4983-8A80-D8BCCC6AA46C}" destId="{4E5B512F-E3A8-4CBD-B5D0-EAE7AEC57B35}" srcOrd="0" destOrd="0" presId="urn:microsoft.com/office/officeart/2005/8/layout/hierarchy3"/>
    <dgm:cxn modelId="{519BF4F4-B763-46C9-8F15-D59B1294E04F}" type="presOf" srcId="{41F9F814-2C91-4431-A66D-CCDB5F5588CC}" destId="{8B71B16F-C8D7-4206-BB13-F61FE62753DD}" srcOrd="0" destOrd="0" presId="urn:microsoft.com/office/officeart/2005/8/layout/hierarchy3"/>
    <dgm:cxn modelId="{48E11399-5C0D-45D1-AE84-AA6F8A376F9D}" type="presOf" srcId="{D9D9E070-517B-4FE3-BDFD-0D34444A7052}" destId="{992B30CC-F7B6-4B7E-9FBA-02C5A3D9EE7C}"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0EA14903-1703-4A66-AC55-687EE053E94D}" type="presOf" srcId="{688923FC-B29A-4C5F-9557-2F263B31AD12}" destId="{498889E1-E105-4C3E-9B47-1AE87E08FBDD}" srcOrd="0" destOrd="0" presId="urn:microsoft.com/office/officeart/2005/8/layout/hierarchy3"/>
    <dgm:cxn modelId="{ECBD80D3-89CB-4FBC-880B-7265A39DD71A}" type="presOf" srcId="{2FC7B5D9-D579-45D7-9510-7E0E23A78900}" destId="{041A4A2E-CC4C-4B8E-8516-7506ACCEC359}" srcOrd="0" destOrd="0" presId="urn:microsoft.com/office/officeart/2005/8/layout/hierarchy3"/>
    <dgm:cxn modelId="{B822DF30-4F3B-4A1D-8F36-6B81FAD8502A}" type="presOf" srcId="{AD6B2FBE-2EA8-439A-B80F-17661BEE147D}" destId="{8DFE3DC4-F3D8-4811-911D-2F60BB670801}" srcOrd="0" destOrd="0" presId="urn:microsoft.com/office/officeart/2005/8/layout/hierarchy3"/>
    <dgm:cxn modelId="{55CA3814-AFDA-40B5-8D65-CF318F382A88}" type="presOf" srcId="{1F310AE9-BA06-49E6-9E89-0D170D29B4B5}" destId="{FC5235E7-0BF0-4A62-815A-8C37E538C467}" srcOrd="1" destOrd="0" presId="urn:microsoft.com/office/officeart/2005/8/layout/hierarchy3"/>
    <dgm:cxn modelId="{F6EFE373-87FA-4B87-B598-7EA2ABCBBB6C}" type="presOf" srcId="{3E7AB9E8-5009-4162-A408-999A9CC81CFC}" destId="{FD8EBA3B-1CCA-4406-BB78-1BD499DBD5F3}" srcOrd="0" destOrd="0" presId="urn:microsoft.com/office/officeart/2005/8/layout/hierarchy3"/>
    <dgm:cxn modelId="{3C558B61-704B-488C-89B0-03EE081659D6}" type="presOf" srcId="{91FCCB1A-2C3D-4952-A1A7-F9D8FAC76940}" destId="{535DF045-5726-40BD-B3E2-FF7AC8A856DD}"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44C793ED-F63D-4346-A114-58C82BBE0937}" type="presOf" srcId="{D981DB1C-2D98-46D8-9650-47719D85FCDF}" destId="{BA11671F-413A-4EC0-BA49-FA360D4E0C08}"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2D40421E-F7CC-49BB-AD1D-3979D502C2D6}" type="presOf" srcId="{D326E35D-9253-48D5-B217-979904CE5FC5}" destId="{D3CC99D0-1E34-4F58-918C-4D429EA0F8E6}"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BBE6C98F-246D-4482-8B2D-B583C83E5332}" type="presOf" srcId="{223C8262-245E-40F8-81D2-81D5096C16C5}" destId="{20B8319D-97A3-4C72-A9FC-DDF7664997E2}" srcOrd="0" destOrd="0" presId="urn:microsoft.com/office/officeart/2005/8/layout/hierarchy3"/>
    <dgm:cxn modelId="{E7346C87-C845-47E6-B1F6-E6097B5A1549}" type="presOf" srcId="{041E4E06-DECD-44C0-A969-1EC472E160AF}" destId="{C65FBFDF-2970-4E8F-A358-3FE65E461C7D}" srcOrd="0" destOrd="0" presId="urn:microsoft.com/office/officeart/2005/8/layout/hierarchy3"/>
    <dgm:cxn modelId="{B8B41957-C374-4B8E-B0F7-972ABF0B7A0D}" type="presOf" srcId="{F6FAC7F4-F322-44DF-8D6F-C3E43C0F3096}" destId="{ADBEF704-37D9-4351-BCE5-6130721EE00C}" srcOrd="0" destOrd="0" presId="urn:microsoft.com/office/officeart/2005/8/layout/hierarchy3"/>
    <dgm:cxn modelId="{3242B285-A64E-490A-9013-971AA46150A1}" type="presOf" srcId="{502B72EE-6FB0-458D-91BD-6B36259EAC4B}" destId="{F1CFEB30-9E8E-4059-8312-8046E1802939}" srcOrd="0" destOrd="0" presId="urn:microsoft.com/office/officeart/2005/8/layout/hierarchy3"/>
    <dgm:cxn modelId="{E5077E86-F70F-46BD-837C-E0230D59B28C}" type="presOf" srcId="{DE237B3C-5477-411C-857A-F1D27B1139BE}" destId="{21A2242F-3B58-4123-91E0-A552674B3341}"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FF038D6-7404-40C5-AF99-69199D9F016C}" type="presOf" srcId="{C14C287D-9703-4234-9670-DE28507DCDBB}" destId="{7CE653BD-AB62-4508-A632-58A702E60F29}" srcOrd="1" destOrd="0" presId="urn:microsoft.com/office/officeart/2005/8/layout/hierarchy3"/>
    <dgm:cxn modelId="{40C139C8-CD45-41BE-B010-D873C93AD977}" type="presOf" srcId="{07B55D2E-6353-4DBC-A557-F0E8CC9C848F}" destId="{E5BC7567-2283-44EC-90CE-C88D0C96D8F7}" srcOrd="0" destOrd="0" presId="urn:microsoft.com/office/officeart/2005/8/layout/hierarchy3"/>
    <dgm:cxn modelId="{CB7A9A1E-223D-4AA1-8D6E-7327FC51C332}" type="presOf" srcId="{C14C287D-9703-4234-9670-DE28507DCDBB}" destId="{6252FF81-DE8F-4B37-82C1-8DD896940260}" srcOrd="0" destOrd="0" presId="urn:microsoft.com/office/officeart/2005/8/layout/hierarchy3"/>
    <dgm:cxn modelId="{90FA3EED-1D18-4508-BAA7-5822E2597AEA}" type="presOf" srcId="{750BAD96-05E2-43A4-9401-74EE9B63D639}" destId="{561B5EA5-D4A9-4D9A-885A-2FBE579CF8A6}" srcOrd="0" destOrd="0" presId="urn:microsoft.com/office/officeart/2005/8/layout/hierarchy3"/>
    <dgm:cxn modelId="{B8C85005-7968-45F7-831D-7624A64474E8}" type="presOf" srcId="{5D7841FB-A4BE-45D8-99FF-16E18691DBCC}" destId="{B5D63990-079A-4421-B80B-CB93EAB3A46D}" srcOrd="0" destOrd="0" presId="urn:microsoft.com/office/officeart/2005/8/layout/hierarchy3"/>
    <dgm:cxn modelId="{A3A5FC92-8A2D-47C9-B93E-88F417F536E3}" type="presOf" srcId="{392B85CE-4EFB-436A-9412-BF9F8639F103}" destId="{EF19DC09-1CED-46B7-91D4-4A71276AB05B}"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FCDE90CE-5600-45C2-80BF-3A625E140611}" type="presOf" srcId="{44332766-E7C0-4366-9F29-5BA52CDDA8A6}" destId="{FC42EC74-713F-4AE5-B905-89B6C0D037EC}"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4317EE41-A692-451B-B3BF-2CAF967D2F14}" type="presOf" srcId="{4F1302DD-BC5C-463E-8C65-9DF59616DCEE}" destId="{08E9CC93-014A-46A0-9D1C-82CB1A66E24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3FE3BB86-E0BD-4288-BA71-5150F21E8A54}" type="presOf" srcId="{BCC56E64-881C-4CBC-8269-21D067C3D51C}" destId="{C06CE666-3E61-406C-B899-63A0D9D519DA}"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884C35AF-923D-4429-B788-CB69E9AA4F4C}" type="presOf" srcId="{1F310AE9-BA06-49E6-9E89-0D170D29B4B5}" destId="{BA04CA6E-8BF0-4C4C-B707-0332D9385E52}" srcOrd="0" destOrd="0" presId="urn:microsoft.com/office/officeart/2005/8/layout/hierarchy3"/>
    <dgm:cxn modelId="{7F717423-3E64-4CBD-8904-F1D185EE9D6D}" type="presOf" srcId="{33C52592-F9AD-4DCF-88F4-7589DE389A80}" destId="{6B1AF569-E343-4D79-BA71-06D7BB8B0B17}" srcOrd="0" destOrd="0" presId="urn:microsoft.com/office/officeart/2005/8/layout/hierarchy3"/>
    <dgm:cxn modelId="{06CE9093-AD40-4A76-800A-0DE0FB0A2B32}" type="presOf" srcId="{38DEDC0F-611B-464B-ABBC-D8BFE2F4E989}" destId="{BE1E0D03-6FD1-4DD9-A8E9-C770766012CB}" srcOrd="0" destOrd="0" presId="urn:microsoft.com/office/officeart/2005/8/layout/hierarchy3"/>
    <dgm:cxn modelId="{AE4686E9-C972-4604-8DA5-C9B6E3ABC467}" type="presOf" srcId="{BF1CF93B-3F78-407B-89CF-133B8F82EBEF}" destId="{2EDAF281-6B50-44AF-8024-7A7B3925AE7A}" srcOrd="0" destOrd="0" presId="urn:microsoft.com/office/officeart/2005/8/layout/hierarchy3"/>
    <dgm:cxn modelId="{11E1BE79-5519-4F16-9F6A-FE37B40B7B31}" type="presOf" srcId="{4E6612F6-8C22-4C19-BA88-5086D3EDC157}" destId="{609686DC-3146-4572-ADE0-E34A2614DA39}"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C48843B6-0F86-4556-8006-D9BDE3B1BBD9}" type="presOf" srcId="{CFB50623-6E98-45F0-88AF-3716DF90C0BC}" destId="{753C479B-C245-4DB3-8F76-0BC7DA36C63C}" srcOrd="0" destOrd="0" presId="urn:microsoft.com/office/officeart/2005/8/layout/hierarchy3"/>
    <dgm:cxn modelId="{665A4844-CA41-425F-85B4-7D07DACD1162}" type="presOf" srcId="{D0EDC724-1E06-481B-B367-63001FE2E86F}" destId="{C15B2B0D-4DAA-47A8-B64C-A0B45EB33094}" srcOrd="0" destOrd="0" presId="urn:microsoft.com/office/officeart/2005/8/layout/hierarchy3"/>
    <dgm:cxn modelId="{A76B466D-9838-4AED-BB32-4934A319DEEC}" type="presOf" srcId="{178DB2D4-8F70-4567-ABE1-388E293C9036}" destId="{AB7430BC-1E6D-44E3-BC7C-41A0BDAE227F}" srcOrd="0" destOrd="0" presId="urn:microsoft.com/office/officeart/2005/8/layout/hierarchy3"/>
    <dgm:cxn modelId="{8CBD6ABB-0875-48FF-B1F7-9CAEB7F55DED}" type="presOf" srcId="{041E4E06-DECD-44C0-A969-1EC472E160AF}" destId="{CC809309-F3EC-41C1-B33A-560F55505245}" srcOrd="1" destOrd="0" presId="urn:microsoft.com/office/officeart/2005/8/layout/hierarchy3"/>
    <dgm:cxn modelId="{4449B936-6346-46FA-A662-135EEC9361FC}" type="presParOf" srcId="{C8D9BCAE-CC5B-48D1-9BAB-FB278FA08328}" destId="{3B64E470-822C-41CD-98D8-9AE316768491}" srcOrd="0" destOrd="0" presId="urn:microsoft.com/office/officeart/2005/8/layout/hierarchy3"/>
    <dgm:cxn modelId="{9B03FB57-5E75-47FE-B7DF-6BEEDF095335}" type="presParOf" srcId="{3B64E470-822C-41CD-98D8-9AE316768491}" destId="{B0E10DBB-5353-447F-BB18-06D18159672D}" srcOrd="0" destOrd="0" presId="urn:microsoft.com/office/officeart/2005/8/layout/hierarchy3"/>
    <dgm:cxn modelId="{9B14F4DD-52D1-4FCE-ABF9-47B9FE61CF0A}" type="presParOf" srcId="{B0E10DBB-5353-447F-BB18-06D18159672D}" destId="{BA04CA6E-8BF0-4C4C-B707-0332D9385E52}" srcOrd="0" destOrd="0" presId="urn:microsoft.com/office/officeart/2005/8/layout/hierarchy3"/>
    <dgm:cxn modelId="{E7684893-AFC2-41F3-AA2E-CA98C807E281}" type="presParOf" srcId="{B0E10DBB-5353-447F-BB18-06D18159672D}" destId="{FC5235E7-0BF0-4A62-815A-8C37E538C467}" srcOrd="1" destOrd="0" presId="urn:microsoft.com/office/officeart/2005/8/layout/hierarchy3"/>
    <dgm:cxn modelId="{2AB3A3C8-4975-4EB7-8659-F4234232976B}" type="presParOf" srcId="{3B64E470-822C-41CD-98D8-9AE316768491}" destId="{281E1CAA-ECE4-489D-9E0C-AD46E24D7BF0}" srcOrd="1" destOrd="0" presId="urn:microsoft.com/office/officeart/2005/8/layout/hierarchy3"/>
    <dgm:cxn modelId="{BE22E720-DF3D-4C7B-B17D-3639BADB6624}" type="presParOf" srcId="{281E1CAA-ECE4-489D-9E0C-AD46E24D7BF0}" destId="{4E5B512F-E3A8-4CBD-B5D0-EAE7AEC57B35}" srcOrd="0" destOrd="0" presId="urn:microsoft.com/office/officeart/2005/8/layout/hierarchy3"/>
    <dgm:cxn modelId="{4AE9153A-FD8B-416D-8FB6-9F29BF720F93}" type="presParOf" srcId="{281E1CAA-ECE4-489D-9E0C-AD46E24D7BF0}" destId="{2EDAF281-6B50-44AF-8024-7A7B3925AE7A}" srcOrd="1" destOrd="0" presId="urn:microsoft.com/office/officeart/2005/8/layout/hierarchy3"/>
    <dgm:cxn modelId="{D9BC56A8-11F2-46C9-8E98-4BF33D7A8B0A}" type="presParOf" srcId="{281E1CAA-ECE4-489D-9E0C-AD46E24D7BF0}" destId="{2FE0DC55-78F8-4256-95EC-74BBE0C06080}" srcOrd="2" destOrd="0" presId="urn:microsoft.com/office/officeart/2005/8/layout/hierarchy3"/>
    <dgm:cxn modelId="{762AAD0A-3C1B-46A7-B886-F57AEE1EBCD7}" type="presParOf" srcId="{281E1CAA-ECE4-489D-9E0C-AD46E24D7BF0}" destId="{1E6ADDF3-6648-4C73-A808-0379DAB1CEC6}" srcOrd="3" destOrd="0" presId="urn:microsoft.com/office/officeart/2005/8/layout/hierarchy3"/>
    <dgm:cxn modelId="{95FA81CD-F955-43BF-B48F-C29416EFBD17}" type="presParOf" srcId="{281E1CAA-ECE4-489D-9E0C-AD46E24D7BF0}" destId="{0DE956F2-8B3C-43A2-B7CF-3EAFA2EDBAAD}" srcOrd="4" destOrd="0" presId="urn:microsoft.com/office/officeart/2005/8/layout/hierarchy3"/>
    <dgm:cxn modelId="{36ED79AB-986F-43C0-AEDF-590E0ACDB2A9}" type="presParOf" srcId="{281E1CAA-ECE4-489D-9E0C-AD46E24D7BF0}" destId="{164D918F-65B3-4EAB-ABE6-B1461025B219}" srcOrd="5" destOrd="0" presId="urn:microsoft.com/office/officeart/2005/8/layout/hierarchy3"/>
    <dgm:cxn modelId="{1B6176D9-B1BB-47B2-BF56-67B6BFEE884F}" type="presParOf" srcId="{281E1CAA-ECE4-489D-9E0C-AD46E24D7BF0}" destId="{61D8F1A9-5795-4AD0-8871-D9A9FF9CA718}" srcOrd="6" destOrd="0" presId="urn:microsoft.com/office/officeart/2005/8/layout/hierarchy3"/>
    <dgm:cxn modelId="{AD7D08C4-E72A-47B7-A734-CB803874CB34}" type="presParOf" srcId="{281E1CAA-ECE4-489D-9E0C-AD46E24D7BF0}" destId="{21A2242F-3B58-4123-91E0-A552674B3341}" srcOrd="7" destOrd="0" presId="urn:microsoft.com/office/officeart/2005/8/layout/hierarchy3"/>
    <dgm:cxn modelId="{1AAAF9CA-A37A-43DA-94B5-55237D3AD49B}" type="presParOf" srcId="{281E1CAA-ECE4-489D-9E0C-AD46E24D7BF0}" destId="{C06CE666-3E61-406C-B899-63A0D9D519DA}" srcOrd="8" destOrd="0" presId="urn:microsoft.com/office/officeart/2005/8/layout/hierarchy3"/>
    <dgm:cxn modelId="{A95D2E2E-0EE3-4123-8F19-695BD780E182}" type="presParOf" srcId="{281E1CAA-ECE4-489D-9E0C-AD46E24D7BF0}" destId="{BA11671F-413A-4EC0-BA49-FA360D4E0C08}" srcOrd="9" destOrd="0" presId="urn:microsoft.com/office/officeart/2005/8/layout/hierarchy3"/>
    <dgm:cxn modelId="{35F5B971-E3C0-4772-9366-4B82EF93673B}" type="presParOf" srcId="{281E1CAA-ECE4-489D-9E0C-AD46E24D7BF0}" destId="{B5D63990-079A-4421-B80B-CB93EAB3A46D}" srcOrd="10" destOrd="0" presId="urn:microsoft.com/office/officeart/2005/8/layout/hierarchy3"/>
    <dgm:cxn modelId="{6E82B66B-49BC-422F-A486-8CC9057D559B}" type="presParOf" srcId="{281E1CAA-ECE4-489D-9E0C-AD46E24D7BF0}" destId="{998E6282-3AEE-43DF-AA48-8781243FDE78}" srcOrd="11" destOrd="0" presId="urn:microsoft.com/office/officeart/2005/8/layout/hierarchy3"/>
    <dgm:cxn modelId="{A4AA156C-4E4D-4C3C-9C8F-8574744E62F2}" type="presParOf" srcId="{281E1CAA-ECE4-489D-9E0C-AD46E24D7BF0}" destId="{6B1AF569-E343-4D79-BA71-06D7BB8B0B17}" srcOrd="12" destOrd="0" presId="urn:microsoft.com/office/officeart/2005/8/layout/hierarchy3"/>
    <dgm:cxn modelId="{0B53CA44-0223-40DF-BAB2-05DA024B2724}" type="presParOf" srcId="{281E1CAA-ECE4-489D-9E0C-AD46E24D7BF0}" destId="{D3CC99D0-1E34-4F58-918C-4D429EA0F8E6}" srcOrd="13" destOrd="0" presId="urn:microsoft.com/office/officeart/2005/8/layout/hierarchy3"/>
    <dgm:cxn modelId="{46413276-3BCA-46AA-89D4-64EC3CA5F8EC}" type="presParOf" srcId="{281E1CAA-ECE4-489D-9E0C-AD46E24D7BF0}" destId="{609686DC-3146-4572-ADE0-E34A2614DA39}" srcOrd="14" destOrd="0" presId="urn:microsoft.com/office/officeart/2005/8/layout/hierarchy3"/>
    <dgm:cxn modelId="{1D1CE721-DDD5-4C77-BB9C-402888C9EAE9}" type="presParOf" srcId="{281E1CAA-ECE4-489D-9E0C-AD46E24D7BF0}" destId="{498889E1-E105-4C3E-9B47-1AE87E08FBDD}" srcOrd="15" destOrd="0" presId="urn:microsoft.com/office/officeart/2005/8/layout/hierarchy3"/>
    <dgm:cxn modelId="{FDC72F60-71D3-4867-B1B1-7FE66D5A0FD6}" type="presParOf" srcId="{C8D9BCAE-CC5B-48D1-9BAB-FB278FA08328}" destId="{9F9462EC-ECCE-4104-8B27-A5F4876DFBFE}" srcOrd="1" destOrd="0" presId="urn:microsoft.com/office/officeart/2005/8/layout/hierarchy3"/>
    <dgm:cxn modelId="{39FB1022-D0AC-4E6F-B652-1BF20C27EF0F}" type="presParOf" srcId="{9F9462EC-ECCE-4104-8B27-A5F4876DFBFE}" destId="{A915D40B-1694-41B8-BF1A-F03E138D3C02}" srcOrd="0" destOrd="0" presId="urn:microsoft.com/office/officeart/2005/8/layout/hierarchy3"/>
    <dgm:cxn modelId="{1CF4737A-26F1-4058-861E-7A76364281FE}" type="presParOf" srcId="{A915D40B-1694-41B8-BF1A-F03E138D3C02}" destId="{6252FF81-DE8F-4B37-82C1-8DD896940260}" srcOrd="0" destOrd="0" presId="urn:microsoft.com/office/officeart/2005/8/layout/hierarchy3"/>
    <dgm:cxn modelId="{EEA31ABA-29FE-4719-8538-E845F60017EC}" type="presParOf" srcId="{A915D40B-1694-41B8-BF1A-F03E138D3C02}" destId="{7CE653BD-AB62-4508-A632-58A702E60F29}" srcOrd="1" destOrd="0" presId="urn:microsoft.com/office/officeart/2005/8/layout/hierarchy3"/>
    <dgm:cxn modelId="{3EB67384-97F3-4A9D-BB19-3AFE035075F5}" type="presParOf" srcId="{9F9462EC-ECCE-4104-8B27-A5F4876DFBFE}" destId="{666DFF5F-96C5-4C8B-96C4-E6C6CFE0E068}" srcOrd="1" destOrd="0" presId="urn:microsoft.com/office/officeart/2005/8/layout/hierarchy3"/>
    <dgm:cxn modelId="{C0D63621-6E18-4F84-BDAE-3826E5A7385A}" type="presParOf" srcId="{666DFF5F-96C5-4C8B-96C4-E6C6CFE0E068}" destId="{AB7430BC-1E6D-44E3-BC7C-41A0BDAE227F}" srcOrd="0" destOrd="0" presId="urn:microsoft.com/office/officeart/2005/8/layout/hierarchy3"/>
    <dgm:cxn modelId="{9A024E7F-6D54-4798-AB47-79AC1942C22B}" type="presParOf" srcId="{666DFF5F-96C5-4C8B-96C4-E6C6CFE0E068}" destId="{8DFE3DC4-F3D8-4811-911D-2F60BB670801}" srcOrd="1" destOrd="0" presId="urn:microsoft.com/office/officeart/2005/8/layout/hierarchy3"/>
    <dgm:cxn modelId="{C6E0135B-F0A7-4B87-B139-F803742F220A}" type="presParOf" srcId="{666DFF5F-96C5-4C8B-96C4-E6C6CFE0E068}" destId="{DD4C0D5A-8B36-4437-A531-25FD923C5D25}" srcOrd="2" destOrd="0" presId="urn:microsoft.com/office/officeart/2005/8/layout/hierarchy3"/>
    <dgm:cxn modelId="{182E6FAD-BF67-4E38-B387-9637EA3E19FC}" type="presParOf" srcId="{666DFF5F-96C5-4C8B-96C4-E6C6CFE0E068}" destId="{B9481F44-450E-4194-9EB8-C6E55EA4A5C8}" srcOrd="3" destOrd="0" presId="urn:microsoft.com/office/officeart/2005/8/layout/hierarchy3"/>
    <dgm:cxn modelId="{45D14CF6-4188-4AE3-AD98-332D80BDB964}" type="presParOf" srcId="{666DFF5F-96C5-4C8B-96C4-E6C6CFE0E068}" destId="{B1E7358A-515F-4870-B72A-9177599F5A4F}" srcOrd="4" destOrd="0" presId="urn:microsoft.com/office/officeart/2005/8/layout/hierarchy3"/>
    <dgm:cxn modelId="{98FC020D-9C7E-434C-BC70-9CCFD8915EC9}" type="presParOf" srcId="{666DFF5F-96C5-4C8B-96C4-E6C6CFE0E068}" destId="{36EA33D8-AAD4-4390-AF3D-29E8D01A30FC}" srcOrd="5" destOrd="0" presId="urn:microsoft.com/office/officeart/2005/8/layout/hierarchy3"/>
    <dgm:cxn modelId="{6785348C-3896-499E-A3CF-DB95D321C5FA}" type="presParOf" srcId="{666DFF5F-96C5-4C8B-96C4-E6C6CFE0E068}" destId="{535DF045-5726-40BD-B3E2-FF7AC8A856DD}" srcOrd="6" destOrd="0" presId="urn:microsoft.com/office/officeart/2005/8/layout/hierarchy3"/>
    <dgm:cxn modelId="{58527C64-828F-4B47-9481-9E3A9B1A5202}" type="presParOf" srcId="{666DFF5F-96C5-4C8B-96C4-E6C6CFE0E068}" destId="{BE1E0D03-6FD1-4DD9-A8E9-C770766012CB}" srcOrd="7" destOrd="0" presId="urn:microsoft.com/office/officeart/2005/8/layout/hierarchy3"/>
    <dgm:cxn modelId="{A750EDCB-FE30-449D-BD91-9ACB3BA7622A}" type="presParOf" srcId="{666DFF5F-96C5-4C8B-96C4-E6C6CFE0E068}" destId="{29BAAB07-6355-4567-B2D4-BC640B706002}" srcOrd="8" destOrd="0" presId="urn:microsoft.com/office/officeart/2005/8/layout/hierarchy3"/>
    <dgm:cxn modelId="{E53B5A6C-8E1F-4C8A-8345-A4EA53FF4C4D}" type="presParOf" srcId="{666DFF5F-96C5-4C8B-96C4-E6C6CFE0E068}" destId="{20B8319D-97A3-4C72-A9FC-DDF7664997E2}" srcOrd="9" destOrd="0" presId="urn:microsoft.com/office/officeart/2005/8/layout/hierarchy3"/>
    <dgm:cxn modelId="{7D7AD637-C755-48F9-86C1-2325CD53A4F3}" type="presParOf" srcId="{666DFF5F-96C5-4C8B-96C4-E6C6CFE0E068}" destId="{561B5EA5-D4A9-4D9A-885A-2FBE579CF8A6}" srcOrd="10" destOrd="0" presId="urn:microsoft.com/office/officeart/2005/8/layout/hierarchy3"/>
    <dgm:cxn modelId="{427AA319-7D1C-448F-AA10-1589914FAEB7}" type="presParOf" srcId="{666DFF5F-96C5-4C8B-96C4-E6C6CFE0E068}" destId="{10381B75-7FD0-4814-A84D-4C943EA9462C}" srcOrd="11" destOrd="0" presId="urn:microsoft.com/office/officeart/2005/8/layout/hierarchy3"/>
    <dgm:cxn modelId="{4F69000B-7DD8-4AD8-BB73-B9AF015FC72C}" type="presParOf" srcId="{666DFF5F-96C5-4C8B-96C4-E6C6CFE0E068}" destId="{753C479B-C245-4DB3-8F76-0BC7DA36C63C}" srcOrd="12" destOrd="0" presId="urn:microsoft.com/office/officeart/2005/8/layout/hierarchy3"/>
    <dgm:cxn modelId="{BCB76765-7C72-4880-A258-8BFD8C29A05A}" type="presParOf" srcId="{666DFF5F-96C5-4C8B-96C4-E6C6CFE0E068}" destId="{7C7ADE7D-960F-4047-83AE-FCE0A85332C6}" srcOrd="13" destOrd="0" presId="urn:microsoft.com/office/officeart/2005/8/layout/hierarchy3"/>
    <dgm:cxn modelId="{F1BD79E9-629D-4ADB-B567-6592C5B55B37}" type="presParOf" srcId="{C8D9BCAE-CC5B-48D1-9BAB-FB278FA08328}" destId="{8C9191C3-E44C-4E2B-9D0B-CFD8A3B9263B}" srcOrd="2" destOrd="0" presId="urn:microsoft.com/office/officeart/2005/8/layout/hierarchy3"/>
    <dgm:cxn modelId="{ED88D163-9242-49AD-BB95-47765FD26101}" type="presParOf" srcId="{8C9191C3-E44C-4E2B-9D0B-CFD8A3B9263B}" destId="{45322623-9C0D-4963-B166-4438DA5403EB}" srcOrd="0" destOrd="0" presId="urn:microsoft.com/office/officeart/2005/8/layout/hierarchy3"/>
    <dgm:cxn modelId="{BF487A20-B9ED-42CF-B504-ED4788269444}" type="presParOf" srcId="{45322623-9C0D-4963-B166-4438DA5403EB}" destId="{C65FBFDF-2970-4E8F-A358-3FE65E461C7D}" srcOrd="0" destOrd="0" presId="urn:microsoft.com/office/officeart/2005/8/layout/hierarchy3"/>
    <dgm:cxn modelId="{5ED66D12-13B0-4C94-B259-E17BFE7F3142}" type="presParOf" srcId="{45322623-9C0D-4963-B166-4438DA5403EB}" destId="{CC809309-F3EC-41C1-B33A-560F55505245}" srcOrd="1" destOrd="0" presId="urn:microsoft.com/office/officeart/2005/8/layout/hierarchy3"/>
    <dgm:cxn modelId="{9DB74411-B703-48C7-B180-327B9FF8B7F5}" type="presParOf" srcId="{8C9191C3-E44C-4E2B-9D0B-CFD8A3B9263B}" destId="{8F4BC9A4-F3ED-4668-963F-A0A73FB92198}" srcOrd="1" destOrd="0" presId="urn:microsoft.com/office/officeart/2005/8/layout/hierarchy3"/>
    <dgm:cxn modelId="{9F09B75A-25CE-4548-9E44-881781B8DC7B}" type="presParOf" srcId="{8F4BC9A4-F3ED-4668-963F-A0A73FB92198}" destId="{E5BC7567-2283-44EC-90CE-C88D0C96D8F7}" srcOrd="0" destOrd="0" presId="urn:microsoft.com/office/officeart/2005/8/layout/hierarchy3"/>
    <dgm:cxn modelId="{1BBC2CAC-7AC3-4A7E-896B-94CD0455BC04}" type="presParOf" srcId="{8F4BC9A4-F3ED-4668-963F-A0A73FB92198}" destId="{EF19DC09-1CED-46B7-91D4-4A71276AB05B}" srcOrd="1" destOrd="0" presId="urn:microsoft.com/office/officeart/2005/8/layout/hierarchy3"/>
    <dgm:cxn modelId="{6C91477C-7B3A-4243-A10E-2787DFB86812}" type="presParOf" srcId="{8F4BC9A4-F3ED-4668-963F-A0A73FB92198}" destId="{F1CFEB30-9E8E-4059-8312-8046E1802939}" srcOrd="2" destOrd="0" presId="urn:microsoft.com/office/officeart/2005/8/layout/hierarchy3"/>
    <dgm:cxn modelId="{29F1D23A-43B5-4676-9965-E65B73E026DF}" type="presParOf" srcId="{8F4BC9A4-F3ED-4668-963F-A0A73FB92198}" destId="{992B30CC-F7B6-4B7E-9FBA-02C5A3D9EE7C}" srcOrd="3" destOrd="0" presId="urn:microsoft.com/office/officeart/2005/8/layout/hierarchy3"/>
    <dgm:cxn modelId="{52FB94B7-6352-427B-A15E-7550FCA1B45B}" type="presParOf" srcId="{8F4BC9A4-F3ED-4668-963F-A0A73FB92198}" destId="{FD8EBA3B-1CCA-4406-BB78-1BD499DBD5F3}" srcOrd="4" destOrd="0" presId="urn:microsoft.com/office/officeart/2005/8/layout/hierarchy3"/>
    <dgm:cxn modelId="{AA065D51-13B8-40E2-B613-4FF08122CBB8}" type="presParOf" srcId="{8F4BC9A4-F3ED-4668-963F-A0A73FB92198}" destId="{1249013C-6E1B-45AA-B2FC-B27D77F09BF9}" srcOrd="5" destOrd="0" presId="urn:microsoft.com/office/officeart/2005/8/layout/hierarchy3"/>
    <dgm:cxn modelId="{C7AF5FAF-8C49-4330-BF64-F49884FD4C57}" type="presParOf" srcId="{8F4BC9A4-F3ED-4668-963F-A0A73FB92198}" destId="{C15B2B0D-4DAA-47A8-B64C-A0B45EB33094}" srcOrd="6" destOrd="0" presId="urn:microsoft.com/office/officeart/2005/8/layout/hierarchy3"/>
    <dgm:cxn modelId="{329A05F4-74D2-4370-BBCF-F26A693C422D}" type="presParOf" srcId="{8F4BC9A4-F3ED-4668-963F-A0A73FB92198}" destId="{ADBEF704-37D9-4351-BCE5-6130721EE00C}" srcOrd="7" destOrd="0" presId="urn:microsoft.com/office/officeart/2005/8/layout/hierarchy3"/>
    <dgm:cxn modelId="{6107B7D5-626E-4BE0-B7CF-B1447A7A4583}" type="presParOf" srcId="{8F4BC9A4-F3ED-4668-963F-A0A73FB92198}" destId="{FC42EC74-713F-4AE5-B905-89B6C0D037EC}" srcOrd="8" destOrd="0" presId="urn:microsoft.com/office/officeart/2005/8/layout/hierarchy3"/>
    <dgm:cxn modelId="{61F78749-ED07-44E8-A305-0B6576F7FEC5}" type="presParOf" srcId="{8F4BC9A4-F3ED-4668-963F-A0A73FB92198}" destId="{08E9CC93-014A-46A0-9D1C-82CB1A66E248}" srcOrd="9" destOrd="0" presId="urn:microsoft.com/office/officeart/2005/8/layout/hierarchy3"/>
    <dgm:cxn modelId="{AD4BDC89-BEB4-4177-A8E8-A2BCE3567BB1}" type="presParOf" srcId="{8F4BC9A4-F3ED-4668-963F-A0A73FB92198}" destId="{041A4A2E-CC4C-4B8E-8516-7506ACCEC359}" srcOrd="10" destOrd="0" presId="urn:microsoft.com/office/officeart/2005/8/layout/hierarchy3"/>
    <dgm:cxn modelId="{E58EBB2B-A5D7-41BC-A5D7-A18518B2EA44}"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Agradecimiento</a:t>
          </a:r>
        </a:p>
        <a:p>
          <a:r>
            <a:rPr lang="es-PE">
              <a:latin typeface="Times New Roman" pitchFamily="18" charset="0"/>
              <a:cs typeface="Times New Roman" pitchFamily="18" charset="0"/>
            </a:rPr>
            <a:t>(G10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4"/>
      <dgm:spPr/>
      <dgm:t>
        <a:bodyPr/>
        <a:lstStyle/>
        <a:p>
          <a:endParaRPr lang="es-PE"/>
        </a:p>
      </dgm:t>
    </dgm:pt>
    <dgm:pt modelId="{2EDAF281-6B50-44AF-8024-7A7B3925AE7A}" type="pres">
      <dgm:prSet presAssocID="{BF1CF93B-3F78-407B-89CF-133B8F82EBEF}" presName="childText" presStyleLbl="bgAcc1" presStyleIdx="0" presStyleCnt="14">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4"/>
      <dgm:spPr/>
      <dgm:t>
        <a:bodyPr/>
        <a:lstStyle/>
        <a:p>
          <a:endParaRPr lang="es-PE"/>
        </a:p>
      </dgm:t>
    </dgm:pt>
    <dgm:pt modelId="{1E6ADDF3-6648-4C73-A808-0379DAB1CEC6}" type="pres">
      <dgm:prSet presAssocID="{5D119496-9EB4-4D25-A780-6743E710C11F}" presName="childText" presStyleLbl="bgAcc1" presStyleIdx="1" presStyleCnt="14">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4"/>
      <dgm:spPr/>
      <dgm:t>
        <a:bodyPr/>
        <a:lstStyle/>
        <a:p>
          <a:endParaRPr lang="es-PE"/>
        </a:p>
      </dgm:t>
    </dgm:pt>
    <dgm:pt modelId="{164D918F-65B3-4EAB-ABE6-B1461025B219}" type="pres">
      <dgm:prSet presAssocID="{57DC2983-34FE-421B-B671-7F20BDBFBE1D}" presName="childText" presStyleLbl="bgAcc1" presStyleIdx="2" presStyleCnt="14">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4"/>
      <dgm:spPr/>
      <dgm:t>
        <a:bodyPr/>
        <a:lstStyle/>
        <a:p>
          <a:endParaRPr lang="es-PE"/>
        </a:p>
      </dgm:t>
    </dgm:pt>
    <dgm:pt modelId="{21A2242F-3B58-4123-91E0-A552674B3341}" type="pres">
      <dgm:prSet presAssocID="{DE237B3C-5477-411C-857A-F1D27B1139BE}" presName="childText" presStyleLbl="bgAcc1" presStyleIdx="3" presStyleCnt="14">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4"/>
      <dgm:spPr/>
      <dgm:t>
        <a:bodyPr/>
        <a:lstStyle/>
        <a:p>
          <a:endParaRPr lang="es-PE"/>
        </a:p>
      </dgm:t>
    </dgm:pt>
    <dgm:pt modelId="{BA11671F-413A-4EC0-BA49-FA360D4E0C08}" type="pres">
      <dgm:prSet presAssocID="{D981DB1C-2D98-46D8-9650-47719D85FCDF}" presName="childText" presStyleLbl="bgAcc1" presStyleIdx="4" presStyleCnt="14">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4"/>
      <dgm:spPr/>
      <dgm:t>
        <a:bodyPr/>
        <a:lstStyle/>
        <a:p>
          <a:endParaRPr lang="es-PE"/>
        </a:p>
      </dgm:t>
    </dgm:pt>
    <dgm:pt modelId="{8DFE3DC4-F3D8-4811-911D-2F60BB670801}" type="pres">
      <dgm:prSet presAssocID="{AD6B2FBE-2EA8-439A-B80F-17661BEE147D}" presName="childText" presStyleLbl="bgAcc1" presStyleIdx="5" presStyleCnt="14">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4"/>
      <dgm:spPr/>
      <dgm:t>
        <a:bodyPr/>
        <a:lstStyle/>
        <a:p>
          <a:endParaRPr lang="es-PE"/>
        </a:p>
      </dgm:t>
    </dgm:pt>
    <dgm:pt modelId="{B9481F44-450E-4194-9EB8-C6E55EA4A5C8}" type="pres">
      <dgm:prSet presAssocID="{B668F525-8991-4CD6-8647-81EA8F3C951E}" presName="childText" presStyleLbl="bgAcc1" presStyleIdx="6" presStyleCnt="14">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4"/>
      <dgm:spPr/>
      <dgm:t>
        <a:bodyPr/>
        <a:lstStyle/>
        <a:p>
          <a:endParaRPr lang="es-PE"/>
        </a:p>
      </dgm:t>
    </dgm:pt>
    <dgm:pt modelId="{36EA33D8-AAD4-4390-AF3D-29E8D01A30FC}" type="pres">
      <dgm:prSet presAssocID="{7B4042DA-7728-4A59-8477-616E09C49F31}" presName="childText" presStyleLbl="bgAcc1" presStyleIdx="7" presStyleCnt="14">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4"/>
      <dgm:spPr/>
      <dgm:t>
        <a:bodyPr/>
        <a:lstStyle/>
        <a:p>
          <a:endParaRPr lang="es-PE"/>
        </a:p>
      </dgm:t>
    </dgm:pt>
    <dgm:pt modelId="{BE1E0D03-6FD1-4DD9-A8E9-C770766012CB}" type="pres">
      <dgm:prSet presAssocID="{38DEDC0F-611B-464B-ABBC-D8BFE2F4E989}" presName="childText" presStyleLbl="bgAcc1" presStyleIdx="8" presStyleCnt="14">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4"/>
      <dgm:spPr/>
      <dgm:t>
        <a:bodyPr/>
        <a:lstStyle/>
        <a:p>
          <a:endParaRPr lang="es-PE"/>
        </a:p>
      </dgm:t>
    </dgm:pt>
    <dgm:pt modelId="{20B8319D-97A3-4C72-A9FC-DDF7664997E2}" type="pres">
      <dgm:prSet presAssocID="{223C8262-245E-40F8-81D2-81D5096C16C5}" presName="childText" presStyleLbl="bgAcc1" presStyleIdx="9" presStyleCnt="14">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4"/>
      <dgm:spPr/>
      <dgm:t>
        <a:bodyPr/>
        <a:lstStyle/>
        <a:p>
          <a:endParaRPr lang="es-PE"/>
        </a:p>
      </dgm:t>
    </dgm:pt>
    <dgm:pt modelId="{10381B75-7FD0-4814-A84D-4C943EA9462C}" type="pres">
      <dgm:prSet presAssocID="{83F2F429-C0CD-4DBD-9162-50607A959259}" presName="childText" presStyleLbl="bgAcc1" presStyleIdx="10" presStyleCnt="14">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1" presStyleCnt="14"/>
      <dgm:spPr/>
      <dgm:t>
        <a:bodyPr/>
        <a:lstStyle/>
        <a:p>
          <a:endParaRPr lang="es-PE"/>
        </a:p>
      </dgm:t>
    </dgm:pt>
    <dgm:pt modelId="{7C7ADE7D-960F-4047-83AE-FCE0A85332C6}" type="pres">
      <dgm:prSet presAssocID="{EA8CEFD4-2DB5-45F8-A61C-69E339A49C2A}" presName="childText" presStyleLbl="bgAcc1" presStyleIdx="11" presStyleCnt="14">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2" presStyleCnt="14"/>
      <dgm:spPr/>
      <dgm:t>
        <a:bodyPr/>
        <a:lstStyle/>
        <a:p>
          <a:endParaRPr lang="es-PE"/>
        </a:p>
      </dgm:t>
    </dgm:pt>
    <dgm:pt modelId="{9B710603-DA44-4B7A-941E-17416C5CAC10}" type="pres">
      <dgm:prSet presAssocID="{8AC6B462-FF3F-447A-8F48-619F392A6A2D}" presName="childText" presStyleLbl="bgAcc1" presStyleIdx="12" presStyleCnt="14">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3" presStyleCnt="14"/>
      <dgm:spPr/>
      <dgm:t>
        <a:bodyPr/>
        <a:lstStyle/>
        <a:p>
          <a:endParaRPr lang="es-PE"/>
        </a:p>
      </dgm:t>
    </dgm:pt>
    <dgm:pt modelId="{F9CB6BBB-703B-4B66-81BF-CE909ED2D9AA}" type="pres">
      <dgm:prSet presAssocID="{A56FF039-0AFD-485C-AB7B-371A709B76F7}" presName="childText" presStyleLbl="bgAcc1" presStyleIdx="13" presStyleCnt="14">
        <dgm:presLayoutVars>
          <dgm:bulletEnabled val="1"/>
        </dgm:presLayoutVars>
      </dgm:prSet>
      <dgm:spPr/>
      <dgm:t>
        <a:bodyPr/>
        <a:lstStyle/>
        <a:p>
          <a:endParaRPr lang="es-PE"/>
        </a:p>
      </dgm:t>
    </dgm:pt>
  </dgm:ptLst>
  <dgm:cxnLst>
    <dgm:cxn modelId="{ED23CB5C-696C-4D6C-9D80-6DCCA3D6C16F}" type="presOf" srcId="{C14C287D-9703-4234-9670-DE28507DCDBB}" destId="{6252FF81-DE8F-4B37-82C1-8DD896940260}"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9F4462E3-41F5-4E3F-B564-0B3AA58B284E}" type="presOf" srcId="{BCC56E64-881C-4CBC-8269-21D067C3D51C}" destId="{C06CE666-3E61-406C-B899-63A0D9D519DA}"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9578C724-E3D5-4CEF-BF4B-989685841927}" type="presOf" srcId="{91FCCB1A-2C3D-4952-A1A7-F9D8FAC76940}" destId="{535DF045-5726-40BD-B3E2-FF7AC8A856DD}" srcOrd="0" destOrd="0" presId="urn:microsoft.com/office/officeart/2005/8/layout/hierarchy3"/>
    <dgm:cxn modelId="{36838717-9554-458F-9725-FF378110EDD4}" type="presOf" srcId="{A56FF039-0AFD-485C-AB7B-371A709B76F7}" destId="{F9CB6BBB-703B-4B66-81BF-CE909ED2D9AA}" srcOrd="0" destOrd="0" presId="urn:microsoft.com/office/officeart/2005/8/layout/hierarchy3"/>
    <dgm:cxn modelId="{0BC0C850-03D7-4F80-8888-964498E3E470}" type="presOf" srcId="{33316259-5DD6-4019-93A0-06B1B1BF6DCD}" destId="{DD4C0D5A-8B36-4437-A531-25FD923C5D25}"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5EDF2AAA-8643-4151-BA30-6513616BE6B5}" type="presOf" srcId="{46BEAE66-7047-403E-9CE6-45A970086D5E}" destId="{61D8F1A9-5795-4AD0-8871-D9A9FF9CA718}" srcOrd="0" destOrd="0" presId="urn:microsoft.com/office/officeart/2005/8/layout/hierarchy3"/>
    <dgm:cxn modelId="{22A848EF-6F8E-4BC4-A79F-8E0686ADDBA7}" type="presOf" srcId="{01A042D0-FD9D-4616-81CD-32880AED2FE3}" destId="{2FE0DC55-78F8-4256-95EC-74BBE0C06080}" srcOrd="0" destOrd="0" presId="urn:microsoft.com/office/officeart/2005/8/layout/hierarchy3"/>
    <dgm:cxn modelId="{FBF91BF8-2296-455D-8324-672A4A917DB4}" type="presOf" srcId="{B668F525-8991-4CD6-8647-81EA8F3C951E}" destId="{B9481F44-450E-4194-9EB8-C6E55EA4A5C8}" srcOrd="0" destOrd="0" presId="urn:microsoft.com/office/officeart/2005/8/layout/hierarchy3"/>
    <dgm:cxn modelId="{31312FBB-01CD-4FED-B510-9E4E00061886}" type="presOf" srcId="{750BAD96-05E2-43A4-9401-74EE9B63D639}" destId="{561B5EA5-D4A9-4D9A-885A-2FBE579CF8A6}"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6" destOrd="0" parTransId="{CFB50623-6E98-45F0-88AF-3716DF90C0BC}" sibTransId="{639F8465-CF6D-4C4F-BC24-A413D7A6FA87}"/>
    <dgm:cxn modelId="{BBFC11EC-B9B4-4974-B75A-FAE87EFA8C11}" type="presOf" srcId="{D981DB1C-2D98-46D8-9650-47719D85FCDF}" destId="{BA11671F-413A-4EC0-BA49-FA360D4E0C08}"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5E37FB25-780C-427A-9E0A-A9F1D3CDE993}" type="presOf" srcId="{B65D72F0-D9A8-4983-8A80-D8BCCC6AA46C}" destId="{4E5B512F-E3A8-4CBD-B5D0-EAE7AEC57B35}" srcOrd="0" destOrd="0" presId="urn:microsoft.com/office/officeart/2005/8/layout/hierarchy3"/>
    <dgm:cxn modelId="{2832B2B2-B7F0-4832-BD77-944DC64FB987}" type="presOf" srcId="{8AC6B462-FF3F-447A-8F48-619F392A6A2D}" destId="{9B710603-DA44-4B7A-941E-17416C5CAC10}" srcOrd="0" destOrd="0" presId="urn:microsoft.com/office/officeart/2005/8/layout/hierarchy3"/>
    <dgm:cxn modelId="{7A9FBAC9-0B93-4A75-880E-D149752D90DE}" type="presOf" srcId="{C9B4C7A8-1F9A-4249-9365-6F7CD687FE94}" destId="{C8F0CB75-71EF-42CD-A0B3-8C36B8A90F9E}" srcOrd="0" destOrd="0" presId="urn:microsoft.com/office/officeart/2005/8/layout/hierarchy3"/>
    <dgm:cxn modelId="{5B0FA8B4-E3DC-4EF3-AE2A-E60801C1BF72}" type="presOf" srcId="{EA8CEFD4-2DB5-45F8-A61C-69E339A49C2A}" destId="{7C7ADE7D-960F-4047-83AE-FCE0A85332C6}"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F6D4D754-A3F5-417A-B1C0-B4A755EEC35A}" type="presOf" srcId="{210A3AA0-6756-437F-856B-5A155825ED8B}" destId="{C8D9BCAE-CC5B-48D1-9BAB-FB278FA08328}" srcOrd="0" destOrd="0" presId="urn:microsoft.com/office/officeart/2005/8/layout/hierarchy3"/>
    <dgm:cxn modelId="{B49D2114-8028-4387-A673-A4981DF1157F}" type="presOf" srcId="{38DEDC0F-611B-464B-ABBC-D8BFE2F4E989}" destId="{BE1E0D03-6FD1-4DD9-A8E9-C770766012CB}"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8"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28A02C74-E6C9-4578-99E3-67AE8D9D3367}" type="presOf" srcId="{AD6B2FBE-2EA8-439A-B80F-17661BEE147D}" destId="{8DFE3DC4-F3D8-4811-911D-2F60BB670801}" srcOrd="0" destOrd="0" presId="urn:microsoft.com/office/officeart/2005/8/layout/hierarchy3"/>
    <dgm:cxn modelId="{8F134672-D191-41A7-BA0F-B68657816E86}" type="presOf" srcId="{57DC2983-34FE-421B-B671-7F20BDBFBE1D}" destId="{164D918F-65B3-4EAB-ABE6-B1461025B219}"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FBD8F61-E3D2-4F0E-A1A0-235A529E3744}" type="presOf" srcId="{429D0D22-0AA2-4C9A-9772-068FB70B24BB}" destId="{29BAAB07-6355-4567-B2D4-BC640B706002}" srcOrd="0" destOrd="0" presId="urn:microsoft.com/office/officeart/2005/8/layout/hierarchy3"/>
    <dgm:cxn modelId="{4AAA72C5-9CFA-4189-A47F-258574D294FF}" type="presOf" srcId="{1F310AE9-BA06-49E6-9E89-0D170D29B4B5}" destId="{BA04CA6E-8BF0-4C4C-B707-0332D9385E52}" srcOrd="0" destOrd="0" presId="urn:microsoft.com/office/officeart/2005/8/layout/hierarchy3"/>
    <dgm:cxn modelId="{C8500D2E-D5D7-4B6D-AED0-CDE763A6EA30}" type="presOf" srcId="{8DBED136-F970-4919-A8F8-011568D5AC74}" destId="{0DE956F2-8B3C-43A2-B7CF-3EAFA2EDBAAD}" srcOrd="0" destOrd="0" presId="urn:microsoft.com/office/officeart/2005/8/layout/hierarchy3"/>
    <dgm:cxn modelId="{7EE18D15-1650-4568-89F2-4EBAA041390D}" type="presOf" srcId="{DE237B3C-5477-411C-857A-F1D27B1139BE}" destId="{21A2242F-3B58-4123-91E0-A552674B3341}"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AD14C615-8F76-44A1-BA13-EE19C0F9C707}" type="presOf" srcId="{3508A42C-3222-4E4B-9010-F377FF5936DD}" destId="{204DC855-681B-4FD5-912A-0BEF9040392A}" srcOrd="0" destOrd="0" presId="urn:microsoft.com/office/officeart/2005/8/layout/hierarchy3"/>
    <dgm:cxn modelId="{EA2B21B7-0A87-4CEE-ABB1-3894E6699412}" type="presOf" srcId="{CFB50623-6E98-45F0-88AF-3716DF90C0BC}" destId="{753C479B-C245-4DB3-8F76-0BC7DA36C63C}"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8B7586F2-2605-4142-9FBE-D81F8D5A1DA5}" type="presOf" srcId="{0785BCC3-3BBE-4BF8-8F23-E5FBFB39B311}" destId="{B1E7358A-515F-4870-B72A-9177599F5A4F}" srcOrd="0" destOrd="0" presId="urn:microsoft.com/office/officeart/2005/8/layout/hierarchy3"/>
    <dgm:cxn modelId="{EC2888D7-848E-49D2-AB75-F2BFCF9A2C8B}" type="presOf" srcId="{178DB2D4-8F70-4567-ABE1-388E293C9036}" destId="{AB7430BC-1E6D-44E3-BC7C-41A0BDAE227F}" srcOrd="0" destOrd="0" presId="urn:microsoft.com/office/officeart/2005/8/layout/hierarchy3"/>
    <dgm:cxn modelId="{85483958-CFAE-42EC-8B2E-7174E2DAECF7}" type="presOf" srcId="{BF1CF93B-3F78-407B-89CF-133B8F82EBEF}" destId="{2EDAF281-6B50-44AF-8024-7A7B3925AE7A}" srcOrd="0" destOrd="0" presId="urn:microsoft.com/office/officeart/2005/8/layout/hierarchy3"/>
    <dgm:cxn modelId="{DEDADC20-C469-4AB4-B464-96517A4545CF}" srcId="{C14C287D-9703-4234-9670-DE28507DCDBB}" destId="{8AC6B462-FF3F-447A-8F48-619F392A6A2D}" srcOrd="7" destOrd="0" parTransId="{3508A42C-3222-4E4B-9010-F377FF5936DD}" sibTransId="{9B12B151-504D-444D-B2C5-58C84148A06B}"/>
    <dgm:cxn modelId="{FB9EF2CE-65BE-41F0-99D1-0C86EF1BB158}" type="presOf" srcId="{5D119496-9EB4-4D25-A780-6743E710C11F}" destId="{1E6ADDF3-6648-4C73-A808-0379DAB1CEC6}" srcOrd="0" destOrd="0" presId="urn:microsoft.com/office/officeart/2005/8/layout/hierarchy3"/>
    <dgm:cxn modelId="{BC0ED0E7-D19E-4057-ADEF-4569385519A5}" type="presOf" srcId="{1F310AE9-BA06-49E6-9E89-0D170D29B4B5}" destId="{FC5235E7-0BF0-4A62-815A-8C37E538C467}" srcOrd="1" destOrd="0" presId="urn:microsoft.com/office/officeart/2005/8/layout/hierarchy3"/>
    <dgm:cxn modelId="{85AD471F-22BD-4472-8FF5-165943C701D2}" type="presOf" srcId="{C14C287D-9703-4234-9670-DE28507DCDBB}" destId="{7CE653BD-AB62-4508-A632-58A702E60F29}" srcOrd="1" destOrd="0" presId="urn:microsoft.com/office/officeart/2005/8/layout/hierarchy3"/>
    <dgm:cxn modelId="{24A2AF4F-454B-48F6-BF19-543BEF10AD04}" type="presOf" srcId="{7B4042DA-7728-4A59-8477-616E09C49F31}" destId="{36EA33D8-AAD4-4390-AF3D-29E8D01A30FC}" srcOrd="0" destOrd="0" presId="urn:microsoft.com/office/officeart/2005/8/layout/hierarchy3"/>
    <dgm:cxn modelId="{9101D0EC-7550-4D65-82B6-A826647D556E}" type="presOf" srcId="{83F2F429-C0CD-4DBD-9162-50607A959259}" destId="{10381B75-7FD0-4814-A84D-4C943EA9462C}" srcOrd="0" destOrd="0" presId="urn:microsoft.com/office/officeart/2005/8/layout/hierarchy3"/>
    <dgm:cxn modelId="{0061672D-D4D1-4734-B3BA-D824CEBBA425}" type="presOf" srcId="{223C8262-245E-40F8-81D2-81D5096C16C5}" destId="{20B8319D-97A3-4C72-A9FC-DDF7664997E2}"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F7D418C3-20A9-4CA5-975C-2C55026DE19E}" type="presParOf" srcId="{C8D9BCAE-CC5B-48D1-9BAB-FB278FA08328}" destId="{3B64E470-822C-41CD-98D8-9AE316768491}" srcOrd="0" destOrd="0" presId="urn:microsoft.com/office/officeart/2005/8/layout/hierarchy3"/>
    <dgm:cxn modelId="{86601E37-1A70-476F-8E97-8D162275CA0E}" type="presParOf" srcId="{3B64E470-822C-41CD-98D8-9AE316768491}" destId="{B0E10DBB-5353-447F-BB18-06D18159672D}" srcOrd="0" destOrd="0" presId="urn:microsoft.com/office/officeart/2005/8/layout/hierarchy3"/>
    <dgm:cxn modelId="{2422B6DB-4033-4D68-ACCD-AB3BF48C3B0A}" type="presParOf" srcId="{B0E10DBB-5353-447F-BB18-06D18159672D}" destId="{BA04CA6E-8BF0-4C4C-B707-0332D9385E52}" srcOrd="0" destOrd="0" presId="urn:microsoft.com/office/officeart/2005/8/layout/hierarchy3"/>
    <dgm:cxn modelId="{09113B03-7D14-4C0C-A792-35E4B827A941}" type="presParOf" srcId="{B0E10DBB-5353-447F-BB18-06D18159672D}" destId="{FC5235E7-0BF0-4A62-815A-8C37E538C467}" srcOrd="1" destOrd="0" presId="urn:microsoft.com/office/officeart/2005/8/layout/hierarchy3"/>
    <dgm:cxn modelId="{05BC2711-0563-4814-8E69-EEDC4E5E9864}" type="presParOf" srcId="{3B64E470-822C-41CD-98D8-9AE316768491}" destId="{281E1CAA-ECE4-489D-9E0C-AD46E24D7BF0}" srcOrd="1" destOrd="0" presId="urn:microsoft.com/office/officeart/2005/8/layout/hierarchy3"/>
    <dgm:cxn modelId="{289DEEBE-F948-4848-BABE-81F66247CD3B}" type="presParOf" srcId="{281E1CAA-ECE4-489D-9E0C-AD46E24D7BF0}" destId="{4E5B512F-E3A8-4CBD-B5D0-EAE7AEC57B35}" srcOrd="0" destOrd="0" presId="urn:microsoft.com/office/officeart/2005/8/layout/hierarchy3"/>
    <dgm:cxn modelId="{7D164C42-D1DB-4F48-9DA9-52B0709C3273}" type="presParOf" srcId="{281E1CAA-ECE4-489D-9E0C-AD46E24D7BF0}" destId="{2EDAF281-6B50-44AF-8024-7A7B3925AE7A}" srcOrd="1" destOrd="0" presId="urn:microsoft.com/office/officeart/2005/8/layout/hierarchy3"/>
    <dgm:cxn modelId="{C59230E3-EB44-472C-89C6-43D7BC237221}" type="presParOf" srcId="{281E1CAA-ECE4-489D-9E0C-AD46E24D7BF0}" destId="{2FE0DC55-78F8-4256-95EC-74BBE0C06080}" srcOrd="2" destOrd="0" presId="urn:microsoft.com/office/officeart/2005/8/layout/hierarchy3"/>
    <dgm:cxn modelId="{68A5E53D-37D0-4EE2-B5A4-CBEAD0695AFA}" type="presParOf" srcId="{281E1CAA-ECE4-489D-9E0C-AD46E24D7BF0}" destId="{1E6ADDF3-6648-4C73-A808-0379DAB1CEC6}" srcOrd="3" destOrd="0" presId="urn:microsoft.com/office/officeart/2005/8/layout/hierarchy3"/>
    <dgm:cxn modelId="{32E0BE03-CA77-4729-A3F5-CA3014F60B07}" type="presParOf" srcId="{281E1CAA-ECE4-489D-9E0C-AD46E24D7BF0}" destId="{0DE956F2-8B3C-43A2-B7CF-3EAFA2EDBAAD}" srcOrd="4" destOrd="0" presId="urn:microsoft.com/office/officeart/2005/8/layout/hierarchy3"/>
    <dgm:cxn modelId="{69911405-1006-4E52-BA95-0C8EAC0D6B44}" type="presParOf" srcId="{281E1CAA-ECE4-489D-9E0C-AD46E24D7BF0}" destId="{164D918F-65B3-4EAB-ABE6-B1461025B219}" srcOrd="5" destOrd="0" presId="urn:microsoft.com/office/officeart/2005/8/layout/hierarchy3"/>
    <dgm:cxn modelId="{A68418ED-39F1-4317-B993-8F86B5C3CFB0}" type="presParOf" srcId="{281E1CAA-ECE4-489D-9E0C-AD46E24D7BF0}" destId="{61D8F1A9-5795-4AD0-8871-D9A9FF9CA718}" srcOrd="6" destOrd="0" presId="urn:microsoft.com/office/officeart/2005/8/layout/hierarchy3"/>
    <dgm:cxn modelId="{F37E26DE-E77E-4F75-869D-F787314F7F46}" type="presParOf" srcId="{281E1CAA-ECE4-489D-9E0C-AD46E24D7BF0}" destId="{21A2242F-3B58-4123-91E0-A552674B3341}" srcOrd="7" destOrd="0" presId="urn:microsoft.com/office/officeart/2005/8/layout/hierarchy3"/>
    <dgm:cxn modelId="{9B76F815-24C6-4DD0-A861-7E9A98780B79}" type="presParOf" srcId="{281E1CAA-ECE4-489D-9E0C-AD46E24D7BF0}" destId="{C06CE666-3E61-406C-B899-63A0D9D519DA}" srcOrd="8" destOrd="0" presId="urn:microsoft.com/office/officeart/2005/8/layout/hierarchy3"/>
    <dgm:cxn modelId="{33B6749F-A84B-47F4-B0D8-C661ED442AC6}" type="presParOf" srcId="{281E1CAA-ECE4-489D-9E0C-AD46E24D7BF0}" destId="{BA11671F-413A-4EC0-BA49-FA360D4E0C08}" srcOrd="9" destOrd="0" presId="urn:microsoft.com/office/officeart/2005/8/layout/hierarchy3"/>
    <dgm:cxn modelId="{75A70915-CA2D-4115-997A-B8CBC7177F67}" type="presParOf" srcId="{C8D9BCAE-CC5B-48D1-9BAB-FB278FA08328}" destId="{9F9462EC-ECCE-4104-8B27-A5F4876DFBFE}" srcOrd="1" destOrd="0" presId="urn:microsoft.com/office/officeart/2005/8/layout/hierarchy3"/>
    <dgm:cxn modelId="{39FC43C6-0374-4C3B-8E28-B96121026FA8}" type="presParOf" srcId="{9F9462EC-ECCE-4104-8B27-A5F4876DFBFE}" destId="{A915D40B-1694-41B8-BF1A-F03E138D3C02}" srcOrd="0" destOrd="0" presId="urn:microsoft.com/office/officeart/2005/8/layout/hierarchy3"/>
    <dgm:cxn modelId="{E1BEC233-89ED-4B64-9AC0-E6B671E6C5C4}" type="presParOf" srcId="{A915D40B-1694-41B8-BF1A-F03E138D3C02}" destId="{6252FF81-DE8F-4B37-82C1-8DD896940260}" srcOrd="0" destOrd="0" presId="urn:microsoft.com/office/officeart/2005/8/layout/hierarchy3"/>
    <dgm:cxn modelId="{2F4A4FCB-DDD3-4CFF-B293-E688A8326818}" type="presParOf" srcId="{A915D40B-1694-41B8-BF1A-F03E138D3C02}" destId="{7CE653BD-AB62-4508-A632-58A702E60F29}" srcOrd="1" destOrd="0" presId="urn:microsoft.com/office/officeart/2005/8/layout/hierarchy3"/>
    <dgm:cxn modelId="{DF696847-3A8B-4814-9D9E-140D420723D9}" type="presParOf" srcId="{9F9462EC-ECCE-4104-8B27-A5F4876DFBFE}" destId="{666DFF5F-96C5-4C8B-96C4-E6C6CFE0E068}" srcOrd="1" destOrd="0" presId="urn:microsoft.com/office/officeart/2005/8/layout/hierarchy3"/>
    <dgm:cxn modelId="{CFDB34D5-3442-4AB4-8A04-64A3D1CB7AAB}" type="presParOf" srcId="{666DFF5F-96C5-4C8B-96C4-E6C6CFE0E068}" destId="{AB7430BC-1E6D-44E3-BC7C-41A0BDAE227F}" srcOrd="0" destOrd="0" presId="urn:microsoft.com/office/officeart/2005/8/layout/hierarchy3"/>
    <dgm:cxn modelId="{54149466-596E-4F24-B942-9254CE7C99B2}" type="presParOf" srcId="{666DFF5F-96C5-4C8B-96C4-E6C6CFE0E068}" destId="{8DFE3DC4-F3D8-4811-911D-2F60BB670801}" srcOrd="1" destOrd="0" presId="urn:microsoft.com/office/officeart/2005/8/layout/hierarchy3"/>
    <dgm:cxn modelId="{C6123F81-A3BE-4597-B6C8-EF94662D44B3}" type="presParOf" srcId="{666DFF5F-96C5-4C8B-96C4-E6C6CFE0E068}" destId="{DD4C0D5A-8B36-4437-A531-25FD923C5D25}" srcOrd="2" destOrd="0" presId="urn:microsoft.com/office/officeart/2005/8/layout/hierarchy3"/>
    <dgm:cxn modelId="{0F342D15-0C0F-41E8-8A84-E23E567DF511}" type="presParOf" srcId="{666DFF5F-96C5-4C8B-96C4-E6C6CFE0E068}" destId="{B9481F44-450E-4194-9EB8-C6E55EA4A5C8}" srcOrd="3" destOrd="0" presId="urn:microsoft.com/office/officeart/2005/8/layout/hierarchy3"/>
    <dgm:cxn modelId="{9BB5CDF2-7E36-4BB7-98D0-E35437C360AD}" type="presParOf" srcId="{666DFF5F-96C5-4C8B-96C4-E6C6CFE0E068}" destId="{B1E7358A-515F-4870-B72A-9177599F5A4F}" srcOrd="4" destOrd="0" presId="urn:microsoft.com/office/officeart/2005/8/layout/hierarchy3"/>
    <dgm:cxn modelId="{14DB51A5-19D2-41A7-9D91-A4B6164CD817}" type="presParOf" srcId="{666DFF5F-96C5-4C8B-96C4-E6C6CFE0E068}" destId="{36EA33D8-AAD4-4390-AF3D-29E8D01A30FC}" srcOrd="5" destOrd="0" presId="urn:microsoft.com/office/officeart/2005/8/layout/hierarchy3"/>
    <dgm:cxn modelId="{44F84AFE-5922-44C9-86F3-8C000D9DF428}" type="presParOf" srcId="{666DFF5F-96C5-4C8B-96C4-E6C6CFE0E068}" destId="{535DF045-5726-40BD-B3E2-FF7AC8A856DD}" srcOrd="6" destOrd="0" presId="urn:microsoft.com/office/officeart/2005/8/layout/hierarchy3"/>
    <dgm:cxn modelId="{960FA0A1-9D3E-439F-9B99-9BD52B4FAE93}" type="presParOf" srcId="{666DFF5F-96C5-4C8B-96C4-E6C6CFE0E068}" destId="{BE1E0D03-6FD1-4DD9-A8E9-C770766012CB}" srcOrd="7" destOrd="0" presId="urn:microsoft.com/office/officeart/2005/8/layout/hierarchy3"/>
    <dgm:cxn modelId="{27AF4222-A351-4002-8D98-995546E3EC98}" type="presParOf" srcId="{666DFF5F-96C5-4C8B-96C4-E6C6CFE0E068}" destId="{29BAAB07-6355-4567-B2D4-BC640B706002}" srcOrd="8" destOrd="0" presId="urn:microsoft.com/office/officeart/2005/8/layout/hierarchy3"/>
    <dgm:cxn modelId="{8AFF72DE-3E16-485D-BEFD-9546A27219F4}" type="presParOf" srcId="{666DFF5F-96C5-4C8B-96C4-E6C6CFE0E068}" destId="{20B8319D-97A3-4C72-A9FC-DDF7664997E2}" srcOrd="9" destOrd="0" presId="urn:microsoft.com/office/officeart/2005/8/layout/hierarchy3"/>
    <dgm:cxn modelId="{B9244D58-EA83-4BFC-A30E-5A04165BCC98}" type="presParOf" srcId="{666DFF5F-96C5-4C8B-96C4-E6C6CFE0E068}" destId="{561B5EA5-D4A9-4D9A-885A-2FBE579CF8A6}" srcOrd="10" destOrd="0" presId="urn:microsoft.com/office/officeart/2005/8/layout/hierarchy3"/>
    <dgm:cxn modelId="{A8A2413C-4E65-42F7-B6D1-DE7D6E22D6D3}" type="presParOf" srcId="{666DFF5F-96C5-4C8B-96C4-E6C6CFE0E068}" destId="{10381B75-7FD0-4814-A84D-4C943EA9462C}" srcOrd="11" destOrd="0" presId="urn:microsoft.com/office/officeart/2005/8/layout/hierarchy3"/>
    <dgm:cxn modelId="{7A5647D5-7380-4951-8C71-4D156CF81CF0}" type="presParOf" srcId="{666DFF5F-96C5-4C8B-96C4-E6C6CFE0E068}" destId="{753C479B-C245-4DB3-8F76-0BC7DA36C63C}" srcOrd="12" destOrd="0" presId="urn:microsoft.com/office/officeart/2005/8/layout/hierarchy3"/>
    <dgm:cxn modelId="{4ED59123-551A-4F15-B47C-FFEBF94D4EFB}" type="presParOf" srcId="{666DFF5F-96C5-4C8B-96C4-E6C6CFE0E068}" destId="{7C7ADE7D-960F-4047-83AE-FCE0A85332C6}" srcOrd="13" destOrd="0" presId="urn:microsoft.com/office/officeart/2005/8/layout/hierarchy3"/>
    <dgm:cxn modelId="{F960DE05-961D-40DA-8322-4398835A54BA}" type="presParOf" srcId="{666DFF5F-96C5-4C8B-96C4-E6C6CFE0E068}" destId="{204DC855-681B-4FD5-912A-0BEF9040392A}" srcOrd="14" destOrd="0" presId="urn:microsoft.com/office/officeart/2005/8/layout/hierarchy3"/>
    <dgm:cxn modelId="{47CA464E-CDAE-47A2-BE39-4FE5C71AD394}" type="presParOf" srcId="{666DFF5F-96C5-4C8B-96C4-E6C6CFE0E068}" destId="{9B710603-DA44-4B7A-941E-17416C5CAC10}" srcOrd="15" destOrd="0" presId="urn:microsoft.com/office/officeart/2005/8/layout/hierarchy3"/>
    <dgm:cxn modelId="{B713A6ED-9A2D-49F5-A93D-6FB1C37786D5}" type="presParOf" srcId="{666DFF5F-96C5-4C8B-96C4-E6C6CFE0E068}" destId="{C8F0CB75-71EF-42CD-A0B3-8C36B8A90F9E}" srcOrd="16" destOrd="0" presId="urn:microsoft.com/office/officeart/2005/8/layout/hierarchy3"/>
    <dgm:cxn modelId="{9A57EF8C-8C70-4D26-A6D1-9403E810B254}" type="presParOf" srcId="{666DFF5F-96C5-4C8B-96C4-E6C6CFE0E068}" destId="{F9CB6BBB-703B-4B66-81BF-CE909ED2D9AA}" srcOrd="17" destOrd="0" presId="urn:microsoft.com/office/officeart/2005/8/layout/hierarchy3"/>
  </dgm:cxnLst>
  <dgm:bg/>
  <dgm:whole/>
  <dgm:extLst>
    <a:ext uri="http://schemas.microsoft.com/office/drawing/2008/diagram">
      <dsp:dataModelExt xmlns:dsp="http://schemas.microsoft.com/office/drawing/2008/diagram" relId="rId2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396D13A4-16C9-4BD7-925B-02440A3F1B1D}" type="presOf" srcId="{FCDAAEE1-1827-4416-A595-34E253E31AE0}" destId="{B7DA8344-CF8A-4390-B26F-A915FF155957}" srcOrd="0" destOrd="0" presId="urn:microsoft.com/office/officeart/2005/8/layout/orgChart1"/>
    <dgm:cxn modelId="{D4D0ECD6-1A10-4E9A-8CC6-CCBBBE84BC71}" type="presOf" srcId="{44C48BC6-56FF-4DD2-A9EB-81472229B976}" destId="{CB844BF9-B939-477D-AC6B-FC86FCE34929}" srcOrd="0" destOrd="0" presId="urn:microsoft.com/office/officeart/2005/8/layout/orgChart1"/>
    <dgm:cxn modelId="{CCAD57F6-8C10-4FD0-8986-731F22CBB992}" type="presOf" srcId="{C37BD143-2002-4C66-9E75-2B3BA2EDB3E1}" destId="{172FDD89-210F-4A4B-BA28-AA860F56E9A5}" srcOrd="0" destOrd="0" presId="urn:microsoft.com/office/officeart/2005/8/layout/orgChart1"/>
    <dgm:cxn modelId="{D658D3F8-E781-4D21-A0BA-6B0C5F7E2F8D}" type="presOf" srcId="{FCDAAEE1-1827-4416-A595-34E253E31AE0}" destId="{947A74C8-44A3-4C18-A938-B2613EB5BB13}" srcOrd="1" destOrd="0" presId="urn:microsoft.com/office/officeart/2005/8/layout/orgChart1"/>
    <dgm:cxn modelId="{EBFE462B-198D-43A8-A360-6425A6C02E57}" type="presOf" srcId="{AB599FB3-8A65-4AD7-9ADD-677307A9D328}" destId="{E5ACA9C8-FD89-473E-A8C7-0E800278FBCA}"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D198F64A-E327-4662-BF06-B6BA832DB7AB}" type="presOf" srcId="{2CCE3AE1-1A8C-41B0-A6A0-53D3DBC03F60}" destId="{E9FAB805-E4C0-409F-9201-A097B9347384}"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2C1FFF30-4C17-410A-B12F-FA2139A31AC2}" type="presOf" srcId="{8AA3A47A-A587-44F5-B6B3-856F2554FE8B}" destId="{3BAA308C-7823-4205-9CF5-A623FE2B1B6A}" srcOrd="0" destOrd="0" presId="urn:microsoft.com/office/officeart/2005/8/layout/orgChart1"/>
    <dgm:cxn modelId="{8C022F83-0D00-4B6E-B03F-0271B98BF74D}" type="presOf" srcId="{8C5E75EC-E1FA-43D2-B6F0-15B38C1BB00B}" destId="{C3EF48DB-3890-4D99-A4ED-A6318206F692}"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E58F7D99-B7C6-4243-801D-4434A2CD4F3E}" type="presOf" srcId="{2BC75431-8016-4054-8373-0DCE4EF46A45}" destId="{55EC9758-F362-4C47-8BFE-B75CCB0C05EA}" srcOrd="1"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82CEDC80-7B0D-4B28-9CE1-FD22144EAC8F}" type="presOf" srcId="{44C48BC6-56FF-4DD2-A9EB-81472229B976}" destId="{AF483E44-CAE2-4589-AC14-21CF50584079}" srcOrd="1" destOrd="0" presId="urn:microsoft.com/office/officeart/2005/8/layout/orgChart1"/>
    <dgm:cxn modelId="{BB7E2C07-33BF-47CA-B099-65CADC9DC3CC}" type="presOf" srcId="{4139A650-E2C9-4DE9-8682-FF785D470AF8}" destId="{B7781A8C-9C47-4ED3-B4D8-0768666DA4FC}" srcOrd="0" destOrd="0" presId="urn:microsoft.com/office/officeart/2005/8/layout/orgChart1"/>
    <dgm:cxn modelId="{89839714-7E6F-4B35-AFCC-B183746E0094}" type="presOf" srcId="{A6FBD57D-927B-4186-B49C-3DB2459FB98F}" destId="{F3071505-A4AA-413F-8F9D-814CE5D7D4A4}"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4EC80618-2B04-4EF6-B5C7-474796B9F058}" srcId="{FCDAAEE1-1827-4416-A595-34E253E31AE0}" destId="{A6FBD57D-927B-4186-B49C-3DB2459FB98F}" srcOrd="0" destOrd="0" parTransId="{3F219520-4EFD-45A6-AE8D-82C089E6695E}" sibTransId="{64F757B4-96E1-4742-9372-9424389A12A8}"/>
    <dgm:cxn modelId="{5EEB7E01-94EA-4E10-B478-E913DD7956F4}" type="presOf" srcId="{2AAE2BE9-8B1F-484E-9FAE-4942E2B882E7}" destId="{AAF3AF1A-A2A7-44DB-95B0-34A744B4A8BB}" srcOrd="0" destOrd="0" presId="urn:microsoft.com/office/officeart/2005/8/layout/orgChart1"/>
    <dgm:cxn modelId="{C1D27042-6817-44FA-9994-2C83E9BEDB22}" type="presOf" srcId="{8C547960-49D4-4FEF-9088-0FE389CB3F41}" destId="{63B7A842-4753-48D1-9569-0E3B43F6A11C}" srcOrd="1" destOrd="0" presId="urn:microsoft.com/office/officeart/2005/8/layout/orgChart1"/>
    <dgm:cxn modelId="{D1C03E20-D198-4A0D-80D7-7A4D94E5EA99}" type="presOf" srcId="{722C3AEC-4FF7-48C9-8B95-A1D570D560ED}" destId="{7CFAD969-6474-4D45-8896-1F09CF6B091E}" srcOrd="0" destOrd="0" presId="urn:microsoft.com/office/officeart/2005/8/layout/orgChart1"/>
    <dgm:cxn modelId="{479D8819-D8FE-49BF-94D2-A43C2E7EC6FF}" type="presOf" srcId="{2CCE3AE1-1A8C-41B0-A6A0-53D3DBC03F60}" destId="{ED9104AA-FEA6-45D0-88CD-03B2313F6450}" srcOrd="1" destOrd="0" presId="urn:microsoft.com/office/officeart/2005/8/layout/orgChart1"/>
    <dgm:cxn modelId="{DBA6CDBD-95ED-4B15-B1D3-ECA49643C49D}" type="presOf" srcId="{3F219520-4EFD-45A6-AE8D-82C089E6695E}" destId="{1B08297A-9927-4803-8664-D4C127A26618}" srcOrd="0" destOrd="0" presId="urn:microsoft.com/office/officeart/2005/8/layout/orgChart1"/>
    <dgm:cxn modelId="{6873E8A7-0480-4902-9C41-5BD7E7F40B6A}" type="presOf" srcId="{F966AED7-75E5-4D7A-88DD-C986A095F7E4}" destId="{D64684DC-CE3D-4B45-A1AB-7A226B596C46}"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A9E5E07A-9DB9-4A68-AE53-A2A66B99F06F}" type="presOf" srcId="{A6FBD57D-927B-4186-B49C-3DB2459FB98F}" destId="{5BC5A4BE-94A9-4605-9CC0-31AD2C05404E}" srcOrd="1" destOrd="0" presId="urn:microsoft.com/office/officeart/2005/8/layout/orgChart1"/>
    <dgm:cxn modelId="{DDEB9D9D-9B19-4CEA-B501-1C0B47F2B60A}" type="presOf" srcId="{AE1CE786-E2CF-4E4F-8DE6-F213A9A0BE3E}" destId="{3DCA7B82-04BB-4716-BE6B-E8546D079E24}" srcOrd="1" destOrd="0" presId="urn:microsoft.com/office/officeart/2005/8/layout/orgChart1"/>
    <dgm:cxn modelId="{F395C1EC-98DD-45D5-AB8D-536F94CE6470}" type="presOf" srcId="{7B743726-60F7-4576-8170-C625002B025B}" destId="{854D2088-E553-4214-925E-8AFF0E5BA3A8}"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E915FC1C-7926-4DA3-AD4B-983589562B2B}" type="presOf" srcId="{2BC75431-8016-4054-8373-0DCE4EF46A45}" destId="{7B2D3618-A7F5-4611-B422-D2DE45A997A6}" srcOrd="0" destOrd="0" presId="urn:microsoft.com/office/officeart/2005/8/layout/orgChart1"/>
    <dgm:cxn modelId="{CE2274BE-E5AB-4CEB-BEAF-DCE22B60F7E5}" type="presOf" srcId="{FE94FC2A-489B-4EAE-AE83-34254E19348A}" destId="{E955E98A-9C6B-426D-AB90-DA2F977B48D9}" srcOrd="0" destOrd="0" presId="urn:microsoft.com/office/officeart/2005/8/layout/orgChart1"/>
    <dgm:cxn modelId="{BD2889BC-2C00-4713-A072-AEC45E0E9282}" type="presOf" srcId="{17F01680-EE30-428A-BC78-D3D6F351447F}" destId="{1FF4E298-54B2-4D67-87CC-92262FF95213}"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CF7C9ACB-6395-46A5-A9F2-3526846E3D03}" type="presOf" srcId="{8AA3A47A-A587-44F5-B6B3-856F2554FE8B}" destId="{E5AE1D4F-8561-41FA-96C3-78F87687B2DF}" srcOrd="1" destOrd="0" presId="urn:microsoft.com/office/officeart/2005/8/layout/orgChart1"/>
    <dgm:cxn modelId="{9986BAA4-3ABF-41FB-873A-4A113585CCD0}" type="presOf" srcId="{A6A22DF8-E0A9-4354-9DAB-8AD957327731}" destId="{4703B482-FEB7-4652-A3D8-A2A298D0578A}" srcOrd="1" destOrd="0" presId="urn:microsoft.com/office/officeart/2005/8/layout/orgChart1"/>
    <dgm:cxn modelId="{57360EE8-25CF-4DC0-9925-50A4C3D1FD4C}" type="presOf" srcId="{8C547960-49D4-4FEF-9088-0FE389CB3F41}" destId="{65E239B0-E350-45CD-941A-0E758AFFADD9}" srcOrd="0" destOrd="0" presId="urn:microsoft.com/office/officeart/2005/8/layout/orgChart1"/>
    <dgm:cxn modelId="{087EC8A8-EDC3-4FA9-BF8F-5907B2889D92}" type="presOf" srcId="{AE1CE786-E2CF-4E4F-8DE6-F213A9A0BE3E}" destId="{5E4DF447-EF1F-4392-B1FD-D38340FB5105}" srcOrd="0" destOrd="0" presId="urn:microsoft.com/office/officeart/2005/8/layout/orgChart1"/>
    <dgm:cxn modelId="{8A84930F-B363-4E75-B1F2-E1DF4AEA554C}" type="presOf" srcId="{722C3AEC-4FF7-48C9-8B95-A1D570D560ED}" destId="{7513B689-5D7D-4DA2-BB84-729C90E1F1EF}" srcOrd="1" destOrd="0" presId="urn:microsoft.com/office/officeart/2005/8/layout/orgChart1"/>
    <dgm:cxn modelId="{84CDF112-0555-4C57-9884-8F91D25C2DE5}" type="presOf" srcId="{A6A22DF8-E0A9-4354-9DAB-8AD957327731}" destId="{AB0B8C0E-9FEC-43A3-912A-CDCD29F61534}" srcOrd="0" destOrd="0" presId="urn:microsoft.com/office/officeart/2005/8/layout/orgChart1"/>
    <dgm:cxn modelId="{E040186C-BE2C-4D18-B98D-5FD3B7A07EE6}" type="presParOf" srcId="{172FDD89-210F-4A4B-BA28-AA860F56E9A5}" destId="{EF26AEB7-6E2A-4BAE-B034-E491792C42DD}" srcOrd="0" destOrd="0" presId="urn:microsoft.com/office/officeart/2005/8/layout/orgChart1"/>
    <dgm:cxn modelId="{FA62EC0A-49BA-432D-BD82-09DE05227ACA}" type="presParOf" srcId="{EF26AEB7-6E2A-4BAE-B034-E491792C42DD}" destId="{7B897C14-9991-450D-B9F2-B7C4CB3FBCC5}" srcOrd="0" destOrd="0" presId="urn:microsoft.com/office/officeart/2005/8/layout/orgChart1"/>
    <dgm:cxn modelId="{D08047C9-8469-4FE3-8C6C-7548540F9E85}" type="presParOf" srcId="{7B897C14-9991-450D-B9F2-B7C4CB3FBCC5}" destId="{7CFAD969-6474-4D45-8896-1F09CF6B091E}" srcOrd="0" destOrd="0" presId="urn:microsoft.com/office/officeart/2005/8/layout/orgChart1"/>
    <dgm:cxn modelId="{AD269E7D-379B-48BD-9B2F-B0C5A8984698}" type="presParOf" srcId="{7B897C14-9991-450D-B9F2-B7C4CB3FBCC5}" destId="{7513B689-5D7D-4DA2-BB84-729C90E1F1EF}" srcOrd="1" destOrd="0" presId="urn:microsoft.com/office/officeart/2005/8/layout/orgChart1"/>
    <dgm:cxn modelId="{55E199BD-EAE3-4FA4-8C01-AD7A482873F9}" type="presParOf" srcId="{EF26AEB7-6E2A-4BAE-B034-E491792C42DD}" destId="{C8C64F39-6337-4D5A-AF5D-F95F9D20C1C6}" srcOrd="1" destOrd="0" presId="urn:microsoft.com/office/officeart/2005/8/layout/orgChart1"/>
    <dgm:cxn modelId="{AF484E8F-DA24-4190-883C-66F33EFAFF26}" type="presParOf" srcId="{C8C64F39-6337-4D5A-AF5D-F95F9D20C1C6}" destId="{854D2088-E553-4214-925E-8AFF0E5BA3A8}" srcOrd="0" destOrd="0" presId="urn:microsoft.com/office/officeart/2005/8/layout/orgChart1"/>
    <dgm:cxn modelId="{2671F27B-3336-4B35-89BC-2CE700E603C2}" type="presParOf" srcId="{C8C64F39-6337-4D5A-AF5D-F95F9D20C1C6}" destId="{CB617315-5619-413B-9554-E8EF5AFA2627}" srcOrd="1" destOrd="0" presId="urn:microsoft.com/office/officeart/2005/8/layout/orgChart1"/>
    <dgm:cxn modelId="{B658F131-68A3-40B8-B372-F5FB2DE6D98B}" type="presParOf" srcId="{CB617315-5619-413B-9554-E8EF5AFA2627}" destId="{DE501A67-F5F5-4879-8280-0E12CEFDFFC7}" srcOrd="0" destOrd="0" presId="urn:microsoft.com/office/officeart/2005/8/layout/orgChart1"/>
    <dgm:cxn modelId="{85D7E98A-E574-4C32-8A22-964B8426AF30}" type="presParOf" srcId="{DE501A67-F5F5-4879-8280-0E12CEFDFFC7}" destId="{B7DA8344-CF8A-4390-B26F-A915FF155957}" srcOrd="0" destOrd="0" presId="urn:microsoft.com/office/officeart/2005/8/layout/orgChart1"/>
    <dgm:cxn modelId="{50257DBE-EEBD-40E6-9EBF-6AEA4D04B307}" type="presParOf" srcId="{DE501A67-F5F5-4879-8280-0E12CEFDFFC7}" destId="{947A74C8-44A3-4C18-A938-B2613EB5BB13}" srcOrd="1" destOrd="0" presId="urn:microsoft.com/office/officeart/2005/8/layout/orgChart1"/>
    <dgm:cxn modelId="{9F2CD65E-143C-4547-8D2B-7C05AF806B10}" type="presParOf" srcId="{CB617315-5619-413B-9554-E8EF5AFA2627}" destId="{7014CA03-65EB-48F8-9384-18CE21667860}" srcOrd="1" destOrd="0" presId="urn:microsoft.com/office/officeart/2005/8/layout/orgChart1"/>
    <dgm:cxn modelId="{8A349E95-EB33-4D7D-A89A-FC602EBFB9E3}" type="presParOf" srcId="{7014CA03-65EB-48F8-9384-18CE21667860}" destId="{1B08297A-9927-4803-8664-D4C127A26618}" srcOrd="0" destOrd="0" presId="urn:microsoft.com/office/officeart/2005/8/layout/orgChart1"/>
    <dgm:cxn modelId="{7CD730F3-B923-4A29-AE0E-0A406105A3B3}" type="presParOf" srcId="{7014CA03-65EB-48F8-9384-18CE21667860}" destId="{DF7A70E3-65E3-4480-A729-75D192D202E7}" srcOrd="1" destOrd="0" presId="urn:microsoft.com/office/officeart/2005/8/layout/orgChart1"/>
    <dgm:cxn modelId="{6A421A45-98F8-4DB9-8993-C1E94D986A59}" type="presParOf" srcId="{DF7A70E3-65E3-4480-A729-75D192D202E7}" destId="{94DCF03E-51AB-4DED-B4BE-71A3BFAC8E61}" srcOrd="0" destOrd="0" presId="urn:microsoft.com/office/officeart/2005/8/layout/orgChart1"/>
    <dgm:cxn modelId="{1BE48976-94BE-41EE-925E-5CB5CA551637}" type="presParOf" srcId="{94DCF03E-51AB-4DED-B4BE-71A3BFAC8E61}" destId="{F3071505-A4AA-413F-8F9D-814CE5D7D4A4}" srcOrd="0" destOrd="0" presId="urn:microsoft.com/office/officeart/2005/8/layout/orgChart1"/>
    <dgm:cxn modelId="{0816B407-695C-4250-9FC7-00E2921E53F0}" type="presParOf" srcId="{94DCF03E-51AB-4DED-B4BE-71A3BFAC8E61}" destId="{5BC5A4BE-94A9-4605-9CC0-31AD2C05404E}" srcOrd="1" destOrd="0" presId="urn:microsoft.com/office/officeart/2005/8/layout/orgChart1"/>
    <dgm:cxn modelId="{ABE263A5-8222-4ED3-9A66-54CA9E302F47}" type="presParOf" srcId="{DF7A70E3-65E3-4480-A729-75D192D202E7}" destId="{85580A05-F775-4CCF-B9A0-6371DCE4C328}" srcOrd="1" destOrd="0" presId="urn:microsoft.com/office/officeart/2005/8/layout/orgChart1"/>
    <dgm:cxn modelId="{CA30434A-C69B-4C46-B80B-E74802E3830D}" type="presParOf" srcId="{DF7A70E3-65E3-4480-A729-75D192D202E7}" destId="{40ED2DEC-FC25-4FFF-B2DC-B31C9728A118}" srcOrd="2" destOrd="0" presId="urn:microsoft.com/office/officeart/2005/8/layout/orgChart1"/>
    <dgm:cxn modelId="{50D66677-9181-4ED5-8225-4BB4076B2C20}" type="presParOf" srcId="{7014CA03-65EB-48F8-9384-18CE21667860}" destId="{C3EF48DB-3890-4D99-A4ED-A6318206F692}" srcOrd="2" destOrd="0" presId="urn:microsoft.com/office/officeart/2005/8/layout/orgChart1"/>
    <dgm:cxn modelId="{E0F74ECB-DE66-4558-9CBF-664C4DCBBB60}" type="presParOf" srcId="{7014CA03-65EB-48F8-9384-18CE21667860}" destId="{E706EB4F-7280-41DB-9FE5-09AD771A5499}" srcOrd="3" destOrd="0" presId="urn:microsoft.com/office/officeart/2005/8/layout/orgChart1"/>
    <dgm:cxn modelId="{236FCC83-A184-46D4-9D26-5919C4F6E948}" type="presParOf" srcId="{E706EB4F-7280-41DB-9FE5-09AD771A5499}" destId="{97B95511-5828-4359-B036-54E45C8EC14C}" srcOrd="0" destOrd="0" presId="urn:microsoft.com/office/officeart/2005/8/layout/orgChart1"/>
    <dgm:cxn modelId="{B185C6AB-566A-4B44-889A-716E806AE9C3}" type="presParOf" srcId="{97B95511-5828-4359-B036-54E45C8EC14C}" destId="{65E239B0-E350-45CD-941A-0E758AFFADD9}" srcOrd="0" destOrd="0" presId="urn:microsoft.com/office/officeart/2005/8/layout/orgChart1"/>
    <dgm:cxn modelId="{13773A1D-59E3-4319-B4FA-B7648A44C818}" type="presParOf" srcId="{97B95511-5828-4359-B036-54E45C8EC14C}" destId="{63B7A842-4753-48D1-9569-0E3B43F6A11C}" srcOrd="1" destOrd="0" presId="urn:microsoft.com/office/officeart/2005/8/layout/orgChart1"/>
    <dgm:cxn modelId="{F6E3DC10-191D-456F-9DDB-838E7F4E0EE1}" type="presParOf" srcId="{E706EB4F-7280-41DB-9FE5-09AD771A5499}" destId="{5D210C5B-578F-48D1-B6EB-C466935CCD22}" srcOrd="1" destOrd="0" presId="urn:microsoft.com/office/officeart/2005/8/layout/orgChart1"/>
    <dgm:cxn modelId="{551832A8-CE46-4D97-AE97-B52878AED67E}" type="presParOf" srcId="{E706EB4F-7280-41DB-9FE5-09AD771A5499}" destId="{C0F30DB8-C53B-4F2C-87CE-5CBF08747937}" srcOrd="2" destOrd="0" presId="urn:microsoft.com/office/officeart/2005/8/layout/orgChart1"/>
    <dgm:cxn modelId="{7D24CC56-F77E-4435-A3B5-77F6B7F1774E}" type="presParOf" srcId="{7014CA03-65EB-48F8-9384-18CE21667860}" destId="{1FF4E298-54B2-4D67-87CC-92262FF95213}" srcOrd="4" destOrd="0" presId="urn:microsoft.com/office/officeart/2005/8/layout/orgChart1"/>
    <dgm:cxn modelId="{2C916FBB-9763-4223-AE63-9861B9294BBA}" type="presParOf" srcId="{7014CA03-65EB-48F8-9384-18CE21667860}" destId="{C35B7745-96AB-4F76-BDA6-1F29E2EBE074}" srcOrd="5" destOrd="0" presId="urn:microsoft.com/office/officeart/2005/8/layout/orgChart1"/>
    <dgm:cxn modelId="{6C5A14B8-7BB6-42D0-9763-9CC603005158}" type="presParOf" srcId="{C35B7745-96AB-4F76-BDA6-1F29E2EBE074}" destId="{101E096B-AE79-45CF-BE6F-55C561185C8E}" srcOrd="0" destOrd="0" presId="urn:microsoft.com/office/officeart/2005/8/layout/orgChart1"/>
    <dgm:cxn modelId="{B23695D2-E9CB-48C3-9126-E34F3B08C342}" type="presParOf" srcId="{101E096B-AE79-45CF-BE6F-55C561185C8E}" destId="{5E4DF447-EF1F-4392-B1FD-D38340FB5105}" srcOrd="0" destOrd="0" presId="urn:microsoft.com/office/officeart/2005/8/layout/orgChart1"/>
    <dgm:cxn modelId="{33663680-7492-4B8E-B1FC-7FAAFC28DC6C}" type="presParOf" srcId="{101E096B-AE79-45CF-BE6F-55C561185C8E}" destId="{3DCA7B82-04BB-4716-BE6B-E8546D079E24}" srcOrd="1" destOrd="0" presId="urn:microsoft.com/office/officeart/2005/8/layout/orgChart1"/>
    <dgm:cxn modelId="{D5E8BF3E-0B1F-4457-9094-FF1AD5CDAF65}" type="presParOf" srcId="{C35B7745-96AB-4F76-BDA6-1F29E2EBE074}" destId="{B63E3469-58F0-4514-BAB1-17E7D19E81A0}" srcOrd="1" destOrd="0" presId="urn:microsoft.com/office/officeart/2005/8/layout/orgChart1"/>
    <dgm:cxn modelId="{5C0410CC-0E1E-496D-B16B-C6B692FA2F1E}" type="presParOf" srcId="{C35B7745-96AB-4F76-BDA6-1F29E2EBE074}" destId="{B02232D9-9850-44A2-AF53-94A4516FEEE3}" srcOrd="2" destOrd="0" presId="urn:microsoft.com/office/officeart/2005/8/layout/orgChart1"/>
    <dgm:cxn modelId="{A0827655-71C6-4CF6-B210-37C900DA68A6}" type="presParOf" srcId="{CB617315-5619-413B-9554-E8EF5AFA2627}" destId="{468DA249-250A-457F-888F-50B383DE5E2F}" srcOrd="2" destOrd="0" presId="urn:microsoft.com/office/officeart/2005/8/layout/orgChart1"/>
    <dgm:cxn modelId="{A3EC3632-FDD7-4277-B075-4358571E9636}" type="presParOf" srcId="{C8C64F39-6337-4D5A-AF5D-F95F9D20C1C6}" destId="{B7781A8C-9C47-4ED3-B4D8-0768666DA4FC}" srcOrd="2" destOrd="0" presId="urn:microsoft.com/office/officeart/2005/8/layout/orgChart1"/>
    <dgm:cxn modelId="{59CE57AF-5411-4A64-977B-023FD810EFB7}" type="presParOf" srcId="{C8C64F39-6337-4D5A-AF5D-F95F9D20C1C6}" destId="{3886F746-9CF5-462E-86C8-9C82013C27CC}" srcOrd="3" destOrd="0" presId="urn:microsoft.com/office/officeart/2005/8/layout/orgChart1"/>
    <dgm:cxn modelId="{2A20E52F-CB1E-49EC-87E3-18C40ECE90F0}" type="presParOf" srcId="{3886F746-9CF5-462E-86C8-9C82013C27CC}" destId="{55CDE33D-61E2-4872-8408-2D3E15EA1630}" srcOrd="0" destOrd="0" presId="urn:microsoft.com/office/officeart/2005/8/layout/orgChart1"/>
    <dgm:cxn modelId="{2F65B2E7-8B23-401F-874E-42BC6DD3E3FD}" type="presParOf" srcId="{55CDE33D-61E2-4872-8408-2D3E15EA1630}" destId="{CB844BF9-B939-477D-AC6B-FC86FCE34929}" srcOrd="0" destOrd="0" presId="urn:microsoft.com/office/officeart/2005/8/layout/orgChart1"/>
    <dgm:cxn modelId="{C767C3EF-A28B-4D66-9347-09B1D91183DA}" type="presParOf" srcId="{55CDE33D-61E2-4872-8408-2D3E15EA1630}" destId="{AF483E44-CAE2-4589-AC14-21CF50584079}" srcOrd="1" destOrd="0" presId="urn:microsoft.com/office/officeart/2005/8/layout/orgChart1"/>
    <dgm:cxn modelId="{30E65C0C-F033-49E8-9E4D-30D208EF7F25}" type="presParOf" srcId="{3886F746-9CF5-462E-86C8-9C82013C27CC}" destId="{B76E2870-569C-426D-ABCA-B6A5BAC050E7}" srcOrd="1" destOrd="0" presId="urn:microsoft.com/office/officeart/2005/8/layout/orgChart1"/>
    <dgm:cxn modelId="{41D3E443-33F1-4350-B3C4-A0B43BE26FB1}" type="presParOf" srcId="{3886F746-9CF5-462E-86C8-9C82013C27CC}" destId="{154D6315-C0BE-4EB8-ABF5-89A81D93D229}" srcOrd="2" destOrd="0" presId="urn:microsoft.com/office/officeart/2005/8/layout/orgChart1"/>
    <dgm:cxn modelId="{A471DBB4-6B47-4F5D-85E9-53CB7E2A7209}" type="presParOf" srcId="{C8C64F39-6337-4D5A-AF5D-F95F9D20C1C6}" destId="{E5ACA9C8-FD89-473E-A8C7-0E800278FBCA}" srcOrd="4" destOrd="0" presId="urn:microsoft.com/office/officeart/2005/8/layout/orgChart1"/>
    <dgm:cxn modelId="{570CE176-2D7A-49F8-B600-862B5B892A0E}" type="presParOf" srcId="{C8C64F39-6337-4D5A-AF5D-F95F9D20C1C6}" destId="{F17C8E94-BAC4-4A65-955C-477EB9D563D1}" srcOrd="5" destOrd="0" presId="urn:microsoft.com/office/officeart/2005/8/layout/orgChart1"/>
    <dgm:cxn modelId="{B540966C-5077-4216-B3D4-F0A5991FB94F}" type="presParOf" srcId="{F17C8E94-BAC4-4A65-955C-477EB9D563D1}" destId="{1CD0013B-B676-4B3D-B93B-0E77EE0D8110}" srcOrd="0" destOrd="0" presId="urn:microsoft.com/office/officeart/2005/8/layout/orgChart1"/>
    <dgm:cxn modelId="{D152BDF6-64F3-4CF3-A7D1-B33161EDFBBE}" type="presParOf" srcId="{1CD0013B-B676-4B3D-B93B-0E77EE0D8110}" destId="{AB0B8C0E-9FEC-43A3-912A-CDCD29F61534}" srcOrd="0" destOrd="0" presId="urn:microsoft.com/office/officeart/2005/8/layout/orgChart1"/>
    <dgm:cxn modelId="{C7DC7CD3-FDC7-4077-B151-B6ED697A9997}" type="presParOf" srcId="{1CD0013B-B676-4B3D-B93B-0E77EE0D8110}" destId="{4703B482-FEB7-4652-A3D8-A2A298D0578A}" srcOrd="1" destOrd="0" presId="urn:microsoft.com/office/officeart/2005/8/layout/orgChart1"/>
    <dgm:cxn modelId="{323791C5-CB9D-4A9C-B8C6-3F6D7D7FAC43}" type="presParOf" srcId="{F17C8E94-BAC4-4A65-955C-477EB9D563D1}" destId="{2396B505-8754-419C-8A81-883252D3356C}" srcOrd="1" destOrd="0" presId="urn:microsoft.com/office/officeart/2005/8/layout/orgChart1"/>
    <dgm:cxn modelId="{7BDC00EE-5B1F-4744-A444-87473EE9CF05}" type="presParOf" srcId="{2396B505-8754-419C-8A81-883252D3356C}" destId="{D64684DC-CE3D-4B45-A1AB-7A226B596C46}" srcOrd="0" destOrd="0" presId="urn:microsoft.com/office/officeart/2005/8/layout/orgChart1"/>
    <dgm:cxn modelId="{FD1A30B8-B6EA-4340-B0D6-0FB04FF4071D}" type="presParOf" srcId="{2396B505-8754-419C-8A81-883252D3356C}" destId="{92B1630E-57A6-44B0-8753-12791D79DA82}" srcOrd="1" destOrd="0" presId="urn:microsoft.com/office/officeart/2005/8/layout/orgChart1"/>
    <dgm:cxn modelId="{385E3E20-B91A-40E7-AD99-3E102F2DBAB3}" type="presParOf" srcId="{92B1630E-57A6-44B0-8753-12791D79DA82}" destId="{97EC50DD-BEB2-4B1C-B3E0-5D321DED1E6E}" srcOrd="0" destOrd="0" presId="urn:microsoft.com/office/officeart/2005/8/layout/orgChart1"/>
    <dgm:cxn modelId="{7795FF02-032C-48F3-BDFF-8F1ACF76EAD2}" type="presParOf" srcId="{97EC50DD-BEB2-4B1C-B3E0-5D321DED1E6E}" destId="{E9FAB805-E4C0-409F-9201-A097B9347384}" srcOrd="0" destOrd="0" presId="urn:microsoft.com/office/officeart/2005/8/layout/orgChart1"/>
    <dgm:cxn modelId="{8737C710-0619-4631-9900-9D9E37811A2D}" type="presParOf" srcId="{97EC50DD-BEB2-4B1C-B3E0-5D321DED1E6E}" destId="{ED9104AA-FEA6-45D0-88CD-03B2313F6450}" srcOrd="1" destOrd="0" presId="urn:microsoft.com/office/officeart/2005/8/layout/orgChart1"/>
    <dgm:cxn modelId="{69034AE9-43AD-40EC-9E2D-F9C4A7BA3C8F}" type="presParOf" srcId="{92B1630E-57A6-44B0-8753-12791D79DA82}" destId="{B1141BC3-3A63-4AEC-9B54-4DBC82C6E9EB}" srcOrd="1" destOrd="0" presId="urn:microsoft.com/office/officeart/2005/8/layout/orgChart1"/>
    <dgm:cxn modelId="{6C7D1F35-D702-4909-AC98-A45CB1EB8B53}" type="presParOf" srcId="{92B1630E-57A6-44B0-8753-12791D79DA82}" destId="{6F335215-B652-4601-8365-2B57C622DFF0}" srcOrd="2" destOrd="0" presId="urn:microsoft.com/office/officeart/2005/8/layout/orgChart1"/>
    <dgm:cxn modelId="{100A88B6-0EB1-4EF8-BD1B-23007DCADCFC}" type="presParOf" srcId="{2396B505-8754-419C-8A81-883252D3356C}" destId="{E955E98A-9C6B-426D-AB90-DA2F977B48D9}" srcOrd="2" destOrd="0" presId="urn:microsoft.com/office/officeart/2005/8/layout/orgChart1"/>
    <dgm:cxn modelId="{967D14D7-6FAF-47AD-AAA7-96E9866FB90C}" type="presParOf" srcId="{2396B505-8754-419C-8A81-883252D3356C}" destId="{A5A69111-50A9-45E4-AFD2-C809413D0B3E}" srcOrd="3" destOrd="0" presId="urn:microsoft.com/office/officeart/2005/8/layout/orgChart1"/>
    <dgm:cxn modelId="{6F450E17-9457-4C13-B60A-0F300C8F75F4}" type="presParOf" srcId="{A5A69111-50A9-45E4-AFD2-C809413D0B3E}" destId="{3C4DE96B-D203-4305-A3D2-26059175ED54}" srcOrd="0" destOrd="0" presId="urn:microsoft.com/office/officeart/2005/8/layout/orgChart1"/>
    <dgm:cxn modelId="{D455B655-06AE-4301-B96F-0714FF52441F}" type="presParOf" srcId="{3C4DE96B-D203-4305-A3D2-26059175ED54}" destId="{7B2D3618-A7F5-4611-B422-D2DE45A997A6}" srcOrd="0" destOrd="0" presId="urn:microsoft.com/office/officeart/2005/8/layout/orgChart1"/>
    <dgm:cxn modelId="{99C46E97-DAE4-4918-87D7-A84F34CC420E}" type="presParOf" srcId="{3C4DE96B-D203-4305-A3D2-26059175ED54}" destId="{55EC9758-F362-4C47-8BFE-B75CCB0C05EA}" srcOrd="1" destOrd="0" presId="urn:microsoft.com/office/officeart/2005/8/layout/orgChart1"/>
    <dgm:cxn modelId="{8E35CC84-7DF2-4C1E-9EC7-92BCC261EFE4}" type="presParOf" srcId="{A5A69111-50A9-45E4-AFD2-C809413D0B3E}" destId="{BD7318D4-0CD8-449F-B1A8-29DBEC624C24}" srcOrd="1" destOrd="0" presId="urn:microsoft.com/office/officeart/2005/8/layout/orgChart1"/>
    <dgm:cxn modelId="{1963FD48-B0E9-40DA-BB8C-567C97E85C6C}" type="presParOf" srcId="{A5A69111-50A9-45E4-AFD2-C809413D0B3E}" destId="{F7C419F9-9061-4A25-8F5B-B51AC1090732}" srcOrd="2" destOrd="0" presId="urn:microsoft.com/office/officeart/2005/8/layout/orgChart1"/>
    <dgm:cxn modelId="{4CF8A09F-8B6A-44E1-B798-486F4CE8C1BA}" type="presParOf" srcId="{2396B505-8754-419C-8A81-883252D3356C}" destId="{AAF3AF1A-A2A7-44DB-95B0-34A744B4A8BB}" srcOrd="4" destOrd="0" presId="urn:microsoft.com/office/officeart/2005/8/layout/orgChart1"/>
    <dgm:cxn modelId="{204D6D92-956D-4ECF-9579-FF535DB91972}" type="presParOf" srcId="{2396B505-8754-419C-8A81-883252D3356C}" destId="{CB233F98-A104-425D-B769-D2B2F07D2D12}" srcOrd="5" destOrd="0" presId="urn:microsoft.com/office/officeart/2005/8/layout/orgChart1"/>
    <dgm:cxn modelId="{40C60964-71F3-4E78-A651-AE7504A1AA8A}" type="presParOf" srcId="{CB233F98-A104-425D-B769-D2B2F07D2D12}" destId="{B46492EC-4E83-4848-964A-EEE1D48B9372}" srcOrd="0" destOrd="0" presId="urn:microsoft.com/office/officeart/2005/8/layout/orgChart1"/>
    <dgm:cxn modelId="{479EF38B-19D9-4A81-A34D-3C0105A2EC87}" type="presParOf" srcId="{B46492EC-4E83-4848-964A-EEE1D48B9372}" destId="{3BAA308C-7823-4205-9CF5-A623FE2B1B6A}" srcOrd="0" destOrd="0" presId="urn:microsoft.com/office/officeart/2005/8/layout/orgChart1"/>
    <dgm:cxn modelId="{EBE3F4F4-33EF-4CBF-A658-B21FF08BC66A}" type="presParOf" srcId="{B46492EC-4E83-4848-964A-EEE1D48B9372}" destId="{E5AE1D4F-8561-41FA-96C3-78F87687B2DF}" srcOrd="1" destOrd="0" presId="urn:microsoft.com/office/officeart/2005/8/layout/orgChart1"/>
    <dgm:cxn modelId="{BEF1EB8E-E4D9-4D00-BE61-F65050B107CF}" type="presParOf" srcId="{CB233F98-A104-425D-B769-D2B2F07D2D12}" destId="{06572044-07D4-407D-9007-E6E450F8C29A}" srcOrd="1" destOrd="0" presId="urn:microsoft.com/office/officeart/2005/8/layout/orgChart1"/>
    <dgm:cxn modelId="{DBBAD7A9-CDE3-497B-BCC5-7DCD099391EA}" type="presParOf" srcId="{CB233F98-A104-425D-B769-D2B2F07D2D12}" destId="{46348AF8-7FB5-4C61-AFCF-B62451CB22CF}" srcOrd="2" destOrd="0" presId="urn:microsoft.com/office/officeart/2005/8/layout/orgChart1"/>
    <dgm:cxn modelId="{A436E268-D561-4FD5-828B-B88E83DC4150}" type="presParOf" srcId="{F17C8E94-BAC4-4A65-955C-477EB9D563D1}" destId="{E19A9CBF-DA1A-45C0-A43F-708340889D5E}" srcOrd="2" destOrd="0" presId="urn:microsoft.com/office/officeart/2005/8/layout/orgChart1"/>
    <dgm:cxn modelId="{7BDB3FA2-3A22-444C-AEA4-9C7676DEE37D}"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5E6B639B-5CAD-4200-B170-989F6C30EEE6}" type="presOf" srcId="{D1082E59-7BE3-453A-BC9A-B78D7CEEF6A6}" destId="{E5730DDF-DD32-46D6-9D7E-C2148D2F0881}" srcOrd="0" destOrd="0" presId="urn:microsoft.com/office/officeart/2005/8/layout/hierarchy1"/>
    <dgm:cxn modelId="{049C0BB3-C76E-4B6A-92C5-7206818FCD27}" type="presOf" srcId="{D758243A-9DBF-4C47-81CE-2DCFD62F2707}" destId="{A3075025-6D5D-46F7-9539-DD4DE9F6EAA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FAE70B64-1523-45E8-9CF5-1C45802BC6A2}" type="presOf" srcId="{06EB2720-226C-4BEE-B25F-8F0260E05A28}" destId="{43B1C383-EB86-4774-A41D-1368ABBC1461}" srcOrd="0" destOrd="0" presId="urn:microsoft.com/office/officeart/2005/8/layout/hierarchy1"/>
    <dgm:cxn modelId="{A795004B-99F0-45AF-8C20-9388D763761D}" type="presOf" srcId="{2EC1A252-7C30-4508-BCAC-94E3ACB1DAB9}" destId="{DAC717BD-360E-439D-B7F9-5EDE9D713591}" srcOrd="0" destOrd="0" presId="urn:microsoft.com/office/officeart/2005/8/layout/hierarchy1"/>
    <dgm:cxn modelId="{63E0513B-6DA7-4774-B969-3F44885288B0}" type="presOf" srcId="{CA270B1F-1077-420C-9102-8BE16D5AA144}" destId="{7577AC45-50E0-422C-85DB-89138E1E940B}" srcOrd="0" destOrd="0" presId="urn:microsoft.com/office/officeart/2005/8/layout/hierarchy1"/>
    <dgm:cxn modelId="{04231D0A-CC88-4F33-8C22-43B6D7C35869}" type="presOf" srcId="{166A788F-B65C-40E4-B354-BD6BA0AF59DE}" destId="{E337B379-3C42-476A-A767-E3BB4098E507}"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026DD753-1DB8-41A7-A374-142F3BCEFB07}" srcId="{CA270B1F-1077-420C-9102-8BE16D5AA144}" destId="{E5BCA4C9-10CB-4863-9277-AF2497901993}" srcOrd="4" destOrd="0" parTransId="{CEAE2AE8-B96F-45CA-9E10-88179449A63F}" sibTransId="{C47BCB0B-8BA4-4A63-9216-4C89ACFFCB44}"/>
    <dgm:cxn modelId="{70BB127C-F6A7-4F39-99B0-A9A36D53E011}" srcId="{CA270B1F-1077-420C-9102-8BE16D5AA144}" destId="{06EB2720-226C-4BEE-B25F-8F0260E05A28}" srcOrd="3" destOrd="0" parTransId="{444E2B4A-8F23-4865-ADAB-ABA690BD5A1B}" sibTransId="{777B7FC7-6FF4-475C-A2EC-FBC50E8CBE14}"/>
    <dgm:cxn modelId="{DDC9ADD9-98BF-437A-A238-3853B48351A4}" type="presOf" srcId="{FBCE818E-6C30-4B85-A8B4-7DE61B74CB0F}" destId="{68FC13AF-FBC8-4969-BC85-1733989A62D9}" srcOrd="0" destOrd="0" presId="urn:microsoft.com/office/officeart/2005/8/layout/hierarchy1"/>
    <dgm:cxn modelId="{D7F6FE34-F95A-4333-BBFD-1D8EEEFFD4D0}" type="presOf" srcId="{6A3370EE-32C2-4895-A2AC-9EBA90B7F2D3}" destId="{E94498BA-D455-459C-8D9A-638B8ED59D0F}" srcOrd="0" destOrd="0" presId="urn:microsoft.com/office/officeart/2005/8/layout/hierarchy1"/>
    <dgm:cxn modelId="{C539D14F-D18B-4425-BC21-ACFFFA5D8515}" type="presOf" srcId="{A18F4186-7528-4084-B46E-A1C7840B45EF}" destId="{D54C66D0-2F72-403E-B8EA-C9A0FC4EDAB2}"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6D7947FA-E9B0-47FD-A210-C58E03ED32F7}" type="presOf" srcId="{E0E8CD6C-AD47-41D2-8674-EA78C711B8C0}" destId="{306659E0-7746-42E0-AF51-143491CEE338}" srcOrd="0" destOrd="0" presId="urn:microsoft.com/office/officeart/2005/8/layout/hierarchy1"/>
    <dgm:cxn modelId="{49214C8B-ED41-4E8B-B352-58134974C3D1}" type="presOf" srcId="{444E2B4A-8F23-4865-ADAB-ABA690BD5A1B}" destId="{0CE93374-589C-4486-9626-188551D6D4C5}" srcOrd="0" destOrd="0" presId="urn:microsoft.com/office/officeart/2005/8/layout/hierarchy1"/>
    <dgm:cxn modelId="{1262B09D-ACBE-47E1-9FBA-4CDD95A67D66}" type="presOf" srcId="{E5BCA4C9-10CB-4863-9277-AF2497901993}" destId="{3224BAD1-7A86-4668-80CC-65AD3EDDA24C}" srcOrd="0" destOrd="0" presId="urn:microsoft.com/office/officeart/2005/8/layout/hierarchy1"/>
    <dgm:cxn modelId="{35FE78DE-C0BE-4BAE-8EB1-5C66EEF1DD12}" type="presOf" srcId="{0BB70C28-2272-48C9-85DC-D6633F490363}" destId="{FE567C36-82A6-45F9-922C-CA21C32BFB99}" srcOrd="0" destOrd="0" presId="urn:microsoft.com/office/officeart/2005/8/layout/hierarchy1"/>
    <dgm:cxn modelId="{5952517A-F7A3-486C-9A44-9B8D64F1819E}" type="presOf" srcId="{CEAE2AE8-B96F-45CA-9E10-88179449A63F}" destId="{CC1FE8FF-9744-47CD-A1B7-8C85839B8EB8}" srcOrd="0" destOrd="0" presId="urn:microsoft.com/office/officeart/2005/8/layout/hierarchy1"/>
    <dgm:cxn modelId="{1CCB621C-DCEC-4578-9951-6B1EB1024630}" type="presParOf" srcId="{306659E0-7746-42E0-AF51-143491CEE338}" destId="{3A46E745-E03F-4505-B46D-070E8CE47DEB}" srcOrd="0" destOrd="0" presId="urn:microsoft.com/office/officeart/2005/8/layout/hierarchy1"/>
    <dgm:cxn modelId="{3F5E5879-E599-483C-B134-1B5E5F083A64}" type="presParOf" srcId="{3A46E745-E03F-4505-B46D-070E8CE47DEB}" destId="{E0387A6D-B819-4230-A812-7FF7D85DF3BD}" srcOrd="0" destOrd="0" presId="urn:microsoft.com/office/officeart/2005/8/layout/hierarchy1"/>
    <dgm:cxn modelId="{973A76A9-C94F-4F01-9157-5985E1F54BD4}" type="presParOf" srcId="{E0387A6D-B819-4230-A812-7FF7D85DF3BD}" destId="{F55F1A53-5010-46CF-BBA2-7F7E7F6BBE49}" srcOrd="0" destOrd="0" presId="urn:microsoft.com/office/officeart/2005/8/layout/hierarchy1"/>
    <dgm:cxn modelId="{222B3EFC-0C8F-42DA-A5B9-66D203A7B18E}" type="presParOf" srcId="{E0387A6D-B819-4230-A812-7FF7D85DF3BD}" destId="{DAC717BD-360E-439D-B7F9-5EDE9D713591}" srcOrd="1" destOrd="0" presId="urn:microsoft.com/office/officeart/2005/8/layout/hierarchy1"/>
    <dgm:cxn modelId="{04E76710-915C-488F-B721-29F3FC9D2AEC}" type="presParOf" srcId="{3A46E745-E03F-4505-B46D-070E8CE47DEB}" destId="{124D45A7-8AC3-4F7F-8C1F-877F24B615B8}" srcOrd="1" destOrd="0" presId="urn:microsoft.com/office/officeart/2005/8/layout/hierarchy1"/>
    <dgm:cxn modelId="{765C7979-1D8A-4943-84E6-7948BC7D9EBE}" type="presParOf" srcId="{124D45A7-8AC3-4F7F-8C1F-877F24B615B8}" destId="{E337B379-3C42-476A-A767-E3BB4098E507}" srcOrd="0" destOrd="0" presId="urn:microsoft.com/office/officeart/2005/8/layout/hierarchy1"/>
    <dgm:cxn modelId="{C9F27536-B1B1-4A12-AAB0-25557484DA8D}" type="presParOf" srcId="{124D45A7-8AC3-4F7F-8C1F-877F24B615B8}" destId="{814C8BC2-CE7E-4320-B239-0EF93D6E2367}" srcOrd="1" destOrd="0" presId="urn:microsoft.com/office/officeart/2005/8/layout/hierarchy1"/>
    <dgm:cxn modelId="{BACD5EBE-3283-4A40-B9B4-D9980AA51FA7}" type="presParOf" srcId="{814C8BC2-CE7E-4320-B239-0EF93D6E2367}" destId="{16DADB21-A7EA-41B5-A404-E11EDA1A823D}" srcOrd="0" destOrd="0" presId="urn:microsoft.com/office/officeart/2005/8/layout/hierarchy1"/>
    <dgm:cxn modelId="{56505572-DEF5-4277-BA23-EB6230CF4E84}" type="presParOf" srcId="{16DADB21-A7EA-41B5-A404-E11EDA1A823D}" destId="{9BD21092-D19D-45F6-B586-E84A6EAAAF4B}" srcOrd="0" destOrd="0" presId="urn:microsoft.com/office/officeart/2005/8/layout/hierarchy1"/>
    <dgm:cxn modelId="{98994767-FDA0-4B50-B656-D874B4E31169}" type="presParOf" srcId="{16DADB21-A7EA-41B5-A404-E11EDA1A823D}" destId="{7577AC45-50E0-422C-85DB-89138E1E940B}" srcOrd="1" destOrd="0" presId="urn:microsoft.com/office/officeart/2005/8/layout/hierarchy1"/>
    <dgm:cxn modelId="{88232319-7A7F-4080-BE44-E9DAE0C613BB}" type="presParOf" srcId="{814C8BC2-CE7E-4320-B239-0EF93D6E2367}" destId="{514E1253-1A8A-444E-BFCA-7F5B8829D196}" srcOrd="1" destOrd="0" presId="urn:microsoft.com/office/officeart/2005/8/layout/hierarchy1"/>
    <dgm:cxn modelId="{5A1D0788-9DB7-4885-B21F-255DAC3593C1}" type="presParOf" srcId="{514E1253-1A8A-444E-BFCA-7F5B8829D196}" destId="{A3075025-6D5D-46F7-9539-DD4DE9F6EAAB}" srcOrd="0" destOrd="0" presId="urn:microsoft.com/office/officeart/2005/8/layout/hierarchy1"/>
    <dgm:cxn modelId="{62734166-5E7B-4FFD-AE36-98B6A732D492}" type="presParOf" srcId="{514E1253-1A8A-444E-BFCA-7F5B8829D196}" destId="{3C822AE7-34DE-4DE7-97E1-6CDD04B27DEE}" srcOrd="1" destOrd="0" presId="urn:microsoft.com/office/officeart/2005/8/layout/hierarchy1"/>
    <dgm:cxn modelId="{281057EC-4CBA-43C2-92AE-440D77BAAE3C}" type="presParOf" srcId="{3C822AE7-34DE-4DE7-97E1-6CDD04B27DEE}" destId="{9F074384-7450-4E37-868C-1860151B5436}" srcOrd="0" destOrd="0" presId="urn:microsoft.com/office/officeart/2005/8/layout/hierarchy1"/>
    <dgm:cxn modelId="{A48ADB3A-E6D9-4492-BF4B-2054CA8AC9FC}" type="presParOf" srcId="{9F074384-7450-4E37-868C-1860151B5436}" destId="{53550F37-7911-4260-B491-6D8215105F60}" srcOrd="0" destOrd="0" presId="urn:microsoft.com/office/officeart/2005/8/layout/hierarchy1"/>
    <dgm:cxn modelId="{0C3FA7D5-2C99-400D-B2A5-EC17E8899C49}" type="presParOf" srcId="{9F074384-7450-4E37-868C-1860151B5436}" destId="{D54C66D0-2F72-403E-B8EA-C9A0FC4EDAB2}" srcOrd="1" destOrd="0" presId="urn:microsoft.com/office/officeart/2005/8/layout/hierarchy1"/>
    <dgm:cxn modelId="{F4BB97D2-2A19-4FB0-B37C-FAC005B3E6F8}" type="presParOf" srcId="{3C822AE7-34DE-4DE7-97E1-6CDD04B27DEE}" destId="{D5740234-EE4A-4585-9035-D44B83A7B7BA}" srcOrd="1" destOrd="0" presId="urn:microsoft.com/office/officeart/2005/8/layout/hierarchy1"/>
    <dgm:cxn modelId="{3DE6AB06-503F-4B67-A173-5451559A3CBA}" type="presParOf" srcId="{514E1253-1A8A-444E-BFCA-7F5B8829D196}" destId="{68FC13AF-FBC8-4969-BC85-1733989A62D9}" srcOrd="2" destOrd="0" presId="urn:microsoft.com/office/officeart/2005/8/layout/hierarchy1"/>
    <dgm:cxn modelId="{45FBBB68-527B-4176-A462-F1C7C84D4999}" type="presParOf" srcId="{514E1253-1A8A-444E-BFCA-7F5B8829D196}" destId="{2DB6C00F-6326-40F5-AF99-3582FFB79436}" srcOrd="3" destOrd="0" presId="urn:microsoft.com/office/officeart/2005/8/layout/hierarchy1"/>
    <dgm:cxn modelId="{2F1F2C70-0358-4F02-94C7-3E45BAC74302}" type="presParOf" srcId="{2DB6C00F-6326-40F5-AF99-3582FFB79436}" destId="{E7C06E19-7624-4844-A2DF-D6512E23F7C9}" srcOrd="0" destOrd="0" presId="urn:microsoft.com/office/officeart/2005/8/layout/hierarchy1"/>
    <dgm:cxn modelId="{6CE00713-E50D-4653-B50E-8821148115E0}" type="presParOf" srcId="{E7C06E19-7624-4844-A2DF-D6512E23F7C9}" destId="{DE4DD2B5-1033-46F2-BE26-F12106D73770}" srcOrd="0" destOrd="0" presId="urn:microsoft.com/office/officeart/2005/8/layout/hierarchy1"/>
    <dgm:cxn modelId="{599E3243-2026-4B3A-8278-F676B2F772CC}" type="presParOf" srcId="{E7C06E19-7624-4844-A2DF-D6512E23F7C9}" destId="{FE567C36-82A6-45F9-922C-CA21C32BFB99}" srcOrd="1" destOrd="0" presId="urn:microsoft.com/office/officeart/2005/8/layout/hierarchy1"/>
    <dgm:cxn modelId="{3832FC3D-C727-42FE-9EB5-46CC0C008C7D}" type="presParOf" srcId="{2DB6C00F-6326-40F5-AF99-3582FFB79436}" destId="{C7DBD71F-E42B-478E-B19F-155E1616DCF5}" srcOrd="1" destOrd="0" presId="urn:microsoft.com/office/officeart/2005/8/layout/hierarchy1"/>
    <dgm:cxn modelId="{5656D038-3A06-475E-BEB5-15902DAF1C20}" type="presParOf" srcId="{514E1253-1A8A-444E-BFCA-7F5B8829D196}" destId="{E5730DDF-DD32-46D6-9D7E-C2148D2F0881}" srcOrd="4" destOrd="0" presId="urn:microsoft.com/office/officeart/2005/8/layout/hierarchy1"/>
    <dgm:cxn modelId="{5CF4FEB0-8928-49E1-AEB1-CF16068CA691}" type="presParOf" srcId="{514E1253-1A8A-444E-BFCA-7F5B8829D196}" destId="{68E44E11-66EF-4BA2-B0C0-1E2B577EE8CB}" srcOrd="5" destOrd="0" presId="urn:microsoft.com/office/officeart/2005/8/layout/hierarchy1"/>
    <dgm:cxn modelId="{799EFD61-BEF9-4582-8E27-BAB9724D3B02}" type="presParOf" srcId="{68E44E11-66EF-4BA2-B0C0-1E2B577EE8CB}" destId="{7F34F012-860B-4791-9D04-9BB2DC30D030}" srcOrd="0" destOrd="0" presId="urn:microsoft.com/office/officeart/2005/8/layout/hierarchy1"/>
    <dgm:cxn modelId="{8E45ECFC-704B-4A6B-857A-F6737BE5125B}" type="presParOf" srcId="{7F34F012-860B-4791-9D04-9BB2DC30D030}" destId="{5CE41840-AE66-4963-8B02-251D1B004ABF}" srcOrd="0" destOrd="0" presId="urn:microsoft.com/office/officeart/2005/8/layout/hierarchy1"/>
    <dgm:cxn modelId="{0D90FFE1-3F6F-4DEA-8526-129650C110D1}" type="presParOf" srcId="{7F34F012-860B-4791-9D04-9BB2DC30D030}" destId="{E94498BA-D455-459C-8D9A-638B8ED59D0F}" srcOrd="1" destOrd="0" presId="urn:microsoft.com/office/officeart/2005/8/layout/hierarchy1"/>
    <dgm:cxn modelId="{B2F1D3A0-C832-4F8B-86D5-8721A922CAA3}" type="presParOf" srcId="{68E44E11-66EF-4BA2-B0C0-1E2B577EE8CB}" destId="{F00CBBF2-172E-496A-BFD3-C0E6EB70DF5A}" srcOrd="1" destOrd="0" presId="urn:microsoft.com/office/officeart/2005/8/layout/hierarchy1"/>
    <dgm:cxn modelId="{B43C19FD-D70E-40B9-963D-98D57BE43C90}" type="presParOf" srcId="{514E1253-1A8A-444E-BFCA-7F5B8829D196}" destId="{0CE93374-589C-4486-9626-188551D6D4C5}" srcOrd="6" destOrd="0" presId="urn:microsoft.com/office/officeart/2005/8/layout/hierarchy1"/>
    <dgm:cxn modelId="{E178C5EC-CF77-4E21-8B7C-5B4C56FD09F8}" type="presParOf" srcId="{514E1253-1A8A-444E-BFCA-7F5B8829D196}" destId="{1E1DAF1D-2B29-4ED8-8832-01B869D641EF}" srcOrd="7" destOrd="0" presId="urn:microsoft.com/office/officeart/2005/8/layout/hierarchy1"/>
    <dgm:cxn modelId="{D747526F-A900-4D77-9926-66C993E757F1}" type="presParOf" srcId="{1E1DAF1D-2B29-4ED8-8832-01B869D641EF}" destId="{DFB57B11-97DD-4DFF-9587-ADA39AF16E3E}" srcOrd="0" destOrd="0" presId="urn:microsoft.com/office/officeart/2005/8/layout/hierarchy1"/>
    <dgm:cxn modelId="{400E7F61-1518-41DC-B157-3855280B1686}" type="presParOf" srcId="{DFB57B11-97DD-4DFF-9587-ADA39AF16E3E}" destId="{CE85CDDF-86B7-46FF-A3D5-F48DB1B16AA1}" srcOrd="0" destOrd="0" presId="urn:microsoft.com/office/officeart/2005/8/layout/hierarchy1"/>
    <dgm:cxn modelId="{BCAFD45D-DBBC-4147-A1E4-5B688612361F}" type="presParOf" srcId="{DFB57B11-97DD-4DFF-9587-ADA39AF16E3E}" destId="{43B1C383-EB86-4774-A41D-1368ABBC1461}" srcOrd="1" destOrd="0" presId="urn:microsoft.com/office/officeart/2005/8/layout/hierarchy1"/>
    <dgm:cxn modelId="{2A8ED263-420B-4C77-B041-8BF43228F2EC}" type="presParOf" srcId="{1E1DAF1D-2B29-4ED8-8832-01B869D641EF}" destId="{19BD02B1-1B2E-4409-86BD-250B1AE87C0C}" srcOrd="1" destOrd="0" presId="urn:microsoft.com/office/officeart/2005/8/layout/hierarchy1"/>
    <dgm:cxn modelId="{6518844A-49C3-42C5-8622-1FE3516F1F21}" type="presParOf" srcId="{514E1253-1A8A-444E-BFCA-7F5B8829D196}" destId="{CC1FE8FF-9744-47CD-A1B7-8C85839B8EB8}" srcOrd="8" destOrd="0" presId="urn:microsoft.com/office/officeart/2005/8/layout/hierarchy1"/>
    <dgm:cxn modelId="{F2FFDDDA-4BDE-4AA7-B4D7-876FF42C010A}" type="presParOf" srcId="{514E1253-1A8A-444E-BFCA-7F5B8829D196}" destId="{00D2A98C-52BD-4496-9475-78117FD13854}" srcOrd="9" destOrd="0" presId="urn:microsoft.com/office/officeart/2005/8/layout/hierarchy1"/>
    <dgm:cxn modelId="{F120BD6C-D793-49C9-960B-CDA4AA8A631A}" type="presParOf" srcId="{00D2A98C-52BD-4496-9475-78117FD13854}" destId="{ACFDB764-4B80-4919-9EB4-751ECED7C0A5}" srcOrd="0" destOrd="0" presId="urn:microsoft.com/office/officeart/2005/8/layout/hierarchy1"/>
    <dgm:cxn modelId="{02702D6F-6462-4D90-8033-6A72D1A13223}" type="presParOf" srcId="{ACFDB764-4B80-4919-9EB4-751ECED7C0A5}" destId="{BBD6D805-3954-494F-BD6F-93C8545DF4BF}" srcOrd="0" destOrd="0" presId="urn:microsoft.com/office/officeart/2005/8/layout/hierarchy1"/>
    <dgm:cxn modelId="{81CD8315-7B75-4192-A210-1215EE075292}" type="presParOf" srcId="{ACFDB764-4B80-4919-9EB4-751ECED7C0A5}" destId="{3224BAD1-7A86-4668-80CC-65AD3EDDA24C}" srcOrd="1" destOrd="0" presId="urn:microsoft.com/office/officeart/2005/8/layout/hierarchy1"/>
    <dgm:cxn modelId="{DCEC4B20-5033-4F5E-B291-DF863CFE9786}"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393A99A7-6D98-4E01-B96C-F32758604C66}" type="presOf" srcId="{D97587B0-688C-49F9-B27E-39D6FC1F0BFA}" destId="{C426628A-1D98-44AD-9F04-FBB0C7AD99D0}" srcOrd="1" destOrd="0" presId="urn:microsoft.com/office/officeart/2005/8/layout/process4"/>
    <dgm:cxn modelId="{2C262CCF-479B-44AC-BD11-226615623BDC}" type="presOf" srcId="{F8A54FD5-83E3-4458-8F03-6F29F86611CB}" destId="{F897B8A4-2593-479E-A097-7767919DDC0B}"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7B924196-0119-4735-ADC2-75FD685F7F65}" type="presOf" srcId="{9B160BBC-6BA1-4BBC-AACE-E1B77F9A5CCD}" destId="{FA36ABE6-F1E1-4C74-9871-665B3044B504}" srcOrd="0" destOrd="0" presId="urn:microsoft.com/office/officeart/2005/8/layout/process4"/>
    <dgm:cxn modelId="{3D58C676-74DA-4062-A776-609BA46C222E}" type="presOf" srcId="{D97587B0-688C-49F9-B27E-39D6FC1F0BFA}" destId="{6CB7C739-81C9-4ED6-9536-2C266FC5348F}" srcOrd="0" destOrd="0" presId="urn:microsoft.com/office/officeart/2005/8/layout/process4"/>
    <dgm:cxn modelId="{1065FC0D-642A-4BD8-BDA0-AC7B40AC1FC5}" type="presOf" srcId="{33B6BC8E-7E22-434E-B865-B3FD5972E837}" destId="{6C725BD7-6D47-4804-89FE-13813260BABB}"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AB18B1EA-FB66-4D4C-A4C0-2F43C5FB4B83}" type="presOf" srcId="{739434F4-A072-44CB-85AA-536C73F5616F}" destId="{579A47CA-AD29-4184-B309-360C6AFC59F8}"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0F355705-4705-4506-B944-8F7F6E5219F8}" type="presOf" srcId="{3F809FFC-F72F-46AC-B538-4C667215713B}" destId="{DA706083-A83F-4AE2-9AEF-DDC4FEE6257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4EA4BF04-33DB-4D0A-B9DA-6217EC570CF7}"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0A45678E-7364-472B-B921-6A0AD9482FE3}" type="presOf" srcId="{94580E0C-79B9-40F1-AE82-B8FF91C03E87}" destId="{5BCB82FB-42CA-4BEC-B6F7-FF580849ECC9}" srcOrd="0" destOrd="0" presId="urn:microsoft.com/office/officeart/2005/8/layout/process4"/>
    <dgm:cxn modelId="{1C7E30E5-8555-4B05-B243-4AF6BDF19ABA}" type="presOf" srcId="{FAB2A5C6-A322-4936-B6C3-09D8B001D395}" destId="{FFB4A47F-A657-4040-B9D3-1308F7B37399}" srcOrd="0" destOrd="0" presId="urn:microsoft.com/office/officeart/2005/8/layout/process4"/>
    <dgm:cxn modelId="{9C43B076-2AD2-4E74-902A-446566E3E700}" type="presOf" srcId="{C6C048D5-38F2-47B1-A850-57D00D657CB4}" destId="{DB4685DB-31FE-4C6D-B083-47C99D50B161}"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94CC52F0-7366-400F-954F-E6C4EBD472AA}" type="presOf" srcId="{C6C048D5-38F2-47B1-A850-57D00D657CB4}" destId="{3DF29A53-647A-416E-9153-DB90A84EA24C}" srcOrd="0" destOrd="0" presId="urn:microsoft.com/office/officeart/2005/8/layout/process4"/>
    <dgm:cxn modelId="{BF2E8168-0089-494F-AF14-0E32A37C92A3}" type="presOf" srcId="{761B09D6-5962-44D9-B5F8-A43FDE727E74}" destId="{5F05B64E-AEA1-4433-B7D7-BA82770744EB}" srcOrd="0" destOrd="0" presId="urn:microsoft.com/office/officeart/2005/8/layout/process4"/>
    <dgm:cxn modelId="{7756EBF1-755B-43B1-9047-C9B659C4413E}" type="presOf" srcId="{F8A54FD5-83E3-4458-8F03-6F29F86611CB}" destId="{17A53EF8-07B0-4AFD-9F1C-C28FE9C2FD77}"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56AF3801-2580-4AD7-8715-B33C5F1B7C03}" type="presOf" srcId="{5C46D62E-D6FF-4EC8-8D11-2C0D9E1DA606}" destId="{2D32854F-6F3A-4635-B9E3-EE36855DB5F8}"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3F2C4EE7-E114-4E6A-8F1C-8E1D9FE8D3FE}" type="presOf" srcId="{6518CA8F-3F40-46BF-B8CD-A5FB5F036867}" destId="{FB244897-546C-4774-889C-E3DDC636EDB6}"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F7C55F0F-3325-4346-BC60-97AA91000DD1}" type="presOf" srcId="{830C1A4F-EC6D-477A-98AF-23761355051F}" destId="{0F29972D-E67C-4839-828B-6EBDB8DEAAEE}"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5C1255FE-F662-4FDD-BA4B-A795B3DC4253}" type="presOf" srcId="{DB38F9BD-B3F7-4FD1-B9EE-CBED2471F2ED}" destId="{94362E6E-6081-453D-A719-7A789B665C77}" srcOrd="0" destOrd="0" presId="urn:microsoft.com/office/officeart/2005/8/layout/process4"/>
    <dgm:cxn modelId="{DE6E3756-906D-4877-9EE2-1F8735173133}" type="presParOf" srcId="{5F05B64E-AEA1-4433-B7D7-BA82770744EB}" destId="{945FB243-183C-417D-BA59-DE2A7FFB02FB}" srcOrd="0" destOrd="0" presId="urn:microsoft.com/office/officeart/2005/8/layout/process4"/>
    <dgm:cxn modelId="{8ED71180-E544-4494-9297-5CF47A5F679A}" type="presParOf" srcId="{945FB243-183C-417D-BA59-DE2A7FFB02FB}" destId="{3DF29A53-647A-416E-9153-DB90A84EA24C}" srcOrd="0" destOrd="0" presId="urn:microsoft.com/office/officeart/2005/8/layout/process4"/>
    <dgm:cxn modelId="{229F6D93-6C17-48E1-94B8-40C9E2B4FB2B}" type="presParOf" srcId="{945FB243-183C-417D-BA59-DE2A7FFB02FB}" destId="{DB4685DB-31FE-4C6D-B083-47C99D50B161}" srcOrd="1" destOrd="0" presId="urn:microsoft.com/office/officeart/2005/8/layout/process4"/>
    <dgm:cxn modelId="{F4F7A66E-6067-433A-84FB-EA3B2F535110}" type="presParOf" srcId="{945FB243-183C-417D-BA59-DE2A7FFB02FB}" destId="{57C1E7BA-EBE9-4C40-8AD8-0C73AC1CBED4}" srcOrd="2" destOrd="0" presId="urn:microsoft.com/office/officeart/2005/8/layout/process4"/>
    <dgm:cxn modelId="{7F260BC6-ECF0-4696-A2E4-C104B45C7723}" type="presParOf" srcId="{57C1E7BA-EBE9-4C40-8AD8-0C73AC1CBED4}" destId="{FB244897-546C-4774-889C-E3DDC636EDB6}" srcOrd="0" destOrd="0" presId="urn:microsoft.com/office/officeart/2005/8/layout/process4"/>
    <dgm:cxn modelId="{1B81AE02-140D-4D58-A7DA-A544092B816B}" type="presParOf" srcId="{57C1E7BA-EBE9-4C40-8AD8-0C73AC1CBED4}" destId="{B61DC849-A0A7-4511-945F-CB7926E026ED}" srcOrd="1" destOrd="0" presId="urn:microsoft.com/office/officeart/2005/8/layout/process4"/>
    <dgm:cxn modelId="{657D96AC-A0AA-4D1A-B651-5966E802616F}" type="presParOf" srcId="{57C1E7BA-EBE9-4C40-8AD8-0C73AC1CBED4}" destId="{5BCB82FB-42CA-4BEC-B6F7-FF580849ECC9}" srcOrd="2" destOrd="0" presId="urn:microsoft.com/office/officeart/2005/8/layout/process4"/>
    <dgm:cxn modelId="{BAB32435-1F40-4DE3-AF9D-9845A6F6D9CD}" type="presParOf" srcId="{57C1E7BA-EBE9-4C40-8AD8-0C73AC1CBED4}" destId="{579A47CA-AD29-4184-B309-360C6AFC59F8}" srcOrd="3" destOrd="0" presId="urn:microsoft.com/office/officeart/2005/8/layout/process4"/>
    <dgm:cxn modelId="{7EF9876D-5060-4DF4-ADE8-B77EEE4FA5FC}" type="presParOf" srcId="{57C1E7BA-EBE9-4C40-8AD8-0C73AC1CBED4}" destId="{94362E6E-6081-453D-A719-7A789B665C77}" srcOrd="4" destOrd="0" presId="urn:microsoft.com/office/officeart/2005/8/layout/process4"/>
    <dgm:cxn modelId="{ED66F32F-A283-4B91-B6F7-D148FF042AC2}" type="presParOf" srcId="{5F05B64E-AEA1-4433-B7D7-BA82770744EB}" destId="{0DBE11EC-E1AD-46A2-932D-B1816E7A8853}" srcOrd="1" destOrd="0" presId="urn:microsoft.com/office/officeart/2005/8/layout/process4"/>
    <dgm:cxn modelId="{FAE8CC45-27DF-48C2-A4C8-0C5D22A7EC07}" type="presParOf" srcId="{5F05B64E-AEA1-4433-B7D7-BA82770744EB}" destId="{B0C87D02-4251-4A99-BD5E-88DBD207233D}" srcOrd="2" destOrd="0" presId="urn:microsoft.com/office/officeart/2005/8/layout/process4"/>
    <dgm:cxn modelId="{0D4295E3-6DEF-4189-9326-F21E5950D60F}" type="presParOf" srcId="{B0C87D02-4251-4A99-BD5E-88DBD207233D}" destId="{17A53EF8-07B0-4AFD-9F1C-C28FE9C2FD77}" srcOrd="0" destOrd="0" presId="urn:microsoft.com/office/officeart/2005/8/layout/process4"/>
    <dgm:cxn modelId="{C636F403-4556-4247-AEE6-C0BABABFD31B}" type="presParOf" srcId="{B0C87D02-4251-4A99-BD5E-88DBD207233D}" destId="{F897B8A4-2593-479E-A097-7767919DDC0B}" srcOrd="1" destOrd="0" presId="urn:microsoft.com/office/officeart/2005/8/layout/process4"/>
    <dgm:cxn modelId="{FC34FE2D-9C63-4AA7-9D7A-A717EE39964E}" type="presParOf" srcId="{B0C87D02-4251-4A99-BD5E-88DBD207233D}" destId="{D2CAE91C-7F0A-4DC9-BF27-6D1C72898A2C}" srcOrd="2" destOrd="0" presId="urn:microsoft.com/office/officeart/2005/8/layout/process4"/>
    <dgm:cxn modelId="{8C567EF4-DE7E-4E01-963B-B864FFD31692}" type="presParOf" srcId="{D2CAE91C-7F0A-4DC9-BF27-6D1C72898A2C}" destId="{FA36ABE6-F1E1-4C74-9871-665B3044B504}" srcOrd="0" destOrd="0" presId="urn:microsoft.com/office/officeart/2005/8/layout/process4"/>
    <dgm:cxn modelId="{EE9EF9DD-76CE-498E-8D47-C1AA652039ED}" type="presParOf" srcId="{D2CAE91C-7F0A-4DC9-BF27-6D1C72898A2C}" destId="{6C725BD7-6D47-4804-89FE-13813260BABB}" srcOrd="1" destOrd="0" presId="urn:microsoft.com/office/officeart/2005/8/layout/process4"/>
    <dgm:cxn modelId="{4CC83B39-E65D-49DC-9801-9C795FDA246B}" type="presParOf" srcId="{D2CAE91C-7F0A-4DC9-BF27-6D1C72898A2C}" destId="{0F29972D-E67C-4839-828B-6EBDB8DEAAEE}" srcOrd="2" destOrd="0" presId="urn:microsoft.com/office/officeart/2005/8/layout/process4"/>
    <dgm:cxn modelId="{910EBD26-B093-4C9B-9F06-52394023AFBB}" type="presParOf" srcId="{5F05B64E-AEA1-4433-B7D7-BA82770744EB}" destId="{50BE3C7F-CA6D-4882-A7F3-DDB28984B09C}" srcOrd="3" destOrd="0" presId="urn:microsoft.com/office/officeart/2005/8/layout/process4"/>
    <dgm:cxn modelId="{D2674C26-B0D9-4DF9-A502-3DAF4441FC47}" type="presParOf" srcId="{5F05B64E-AEA1-4433-B7D7-BA82770744EB}" destId="{96FDB310-9468-4A79-8E54-44D67FC2F17C}" srcOrd="4" destOrd="0" presId="urn:microsoft.com/office/officeart/2005/8/layout/process4"/>
    <dgm:cxn modelId="{68398AC8-9FB8-4B9C-91A9-E2FB99F0ADF4}" type="presParOf" srcId="{96FDB310-9468-4A79-8E54-44D67FC2F17C}" destId="{6CB7C739-81C9-4ED6-9536-2C266FC5348F}" srcOrd="0" destOrd="0" presId="urn:microsoft.com/office/officeart/2005/8/layout/process4"/>
    <dgm:cxn modelId="{78788CAC-46BD-4A88-9843-5CBC11660DA3}" type="presParOf" srcId="{96FDB310-9468-4A79-8E54-44D67FC2F17C}" destId="{C426628A-1D98-44AD-9F04-FBB0C7AD99D0}" srcOrd="1" destOrd="0" presId="urn:microsoft.com/office/officeart/2005/8/layout/process4"/>
    <dgm:cxn modelId="{B2F0FD55-2E2A-49E6-B840-165906BC39B7}" type="presParOf" srcId="{96FDB310-9468-4A79-8E54-44D67FC2F17C}" destId="{9E96C6CC-000C-4B30-AA35-41D1BF24F928}" srcOrd="2" destOrd="0" presId="urn:microsoft.com/office/officeart/2005/8/layout/process4"/>
    <dgm:cxn modelId="{18BA35A3-48D9-4133-8BB6-9CD0EAF3E1CE}" type="presParOf" srcId="{9E96C6CC-000C-4B30-AA35-41D1BF24F928}" destId="{FFB4A47F-A657-4040-B9D3-1308F7B37399}" srcOrd="0" destOrd="0" presId="urn:microsoft.com/office/officeart/2005/8/layout/process4"/>
    <dgm:cxn modelId="{049DE2CE-5E6C-420F-AF3B-92E2FC3AAE6D}" type="presParOf" srcId="{9E96C6CC-000C-4B30-AA35-41D1BF24F928}" destId="{2D32854F-6F3A-4635-B9E3-EE36855DB5F8}" srcOrd="1" destOrd="0" presId="urn:microsoft.com/office/officeart/2005/8/layout/process4"/>
    <dgm:cxn modelId="{20875C38-D96B-4C36-AFF0-55ED0188CB61}"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Planificación</a:t>
          </a:r>
          <a:r>
            <a:rPr lang="es-PE" sz="1400">
              <a:latin typeface="Times New Roman" pitchFamily="18" charset="0"/>
              <a:cs typeface="Times New Roman" pitchFamily="18" charset="0"/>
            </a:rPr>
            <a:t> </a:t>
          </a:r>
          <a:r>
            <a:rPr lang="es-PE" sz="14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AB1363A6-79EF-460D-9B36-E9B55D3DA89D}" type="presOf" srcId="{33316259-5DD6-4019-93A0-06B1B1BF6DCD}" destId="{DD4C0D5A-8B36-4437-A531-25FD923C5D25}" srcOrd="0" destOrd="0" presId="urn:microsoft.com/office/officeart/2005/8/layout/hierarchy3"/>
    <dgm:cxn modelId="{6108C59C-E84A-44AD-97D9-0FC83178B4C5}" type="presOf" srcId="{223C8262-245E-40F8-81D2-81D5096C16C5}" destId="{20B8319D-97A3-4C72-A9FC-DDF7664997E2}" srcOrd="0" destOrd="0" presId="urn:microsoft.com/office/officeart/2005/8/layout/hierarchy3"/>
    <dgm:cxn modelId="{1F7FBE15-C330-4191-9C2F-6410EA4A96B4}" type="presOf" srcId="{4F1302DD-BC5C-463E-8C65-9DF59616DCEE}" destId="{08E9CC93-014A-46A0-9D1C-82CB1A66E248}"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5924966-8837-460E-A46B-A3C15D6F6DFF}" srcId="{041E4E06-DECD-44C0-A969-1EC472E160AF}" destId="{F6FAC7F4-F322-44DF-8D6F-C3E43C0F3096}" srcOrd="3" destOrd="0" parTransId="{D0EDC724-1E06-481B-B367-63001FE2E86F}" sibTransId="{70FB4F88-4A70-4B5D-B1EA-997FC8ED40B6}"/>
    <dgm:cxn modelId="{EC571C2C-409E-4A22-9316-EAC730E41125}" type="presOf" srcId="{F6FAC7F4-F322-44DF-8D6F-C3E43C0F3096}" destId="{ADBEF704-37D9-4351-BCE5-6130721EE00C}" srcOrd="0" destOrd="0" presId="urn:microsoft.com/office/officeart/2005/8/layout/hierarchy3"/>
    <dgm:cxn modelId="{64D9B07B-1542-44DA-98A6-784DFBDA3DB1}" type="presOf" srcId="{8DBED136-F970-4919-A8F8-011568D5AC74}" destId="{0DE956F2-8B3C-43A2-B7CF-3EAFA2EDBAAD}"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616540D8-D472-4991-B164-27466230E5A4}" type="presOf" srcId="{BF1CF93B-3F78-407B-89CF-133B8F82EBEF}" destId="{2EDAF281-6B50-44AF-8024-7A7B3925AE7A}"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58ECA205-9979-42F0-912C-0BA1768DD4BF}" srcId="{1F310AE9-BA06-49E6-9E89-0D170D29B4B5}" destId="{57DC2983-34FE-421B-B671-7F20BDBFBE1D}" srcOrd="2" destOrd="0" parTransId="{8DBED136-F970-4919-A8F8-011568D5AC74}" sibTransId="{7B95013F-5F2F-4767-A22B-EBB6465E0F74}"/>
    <dgm:cxn modelId="{AC95B647-B3A5-47A3-B3B4-F1BCB2424BB5}" type="presOf" srcId="{C14C287D-9703-4234-9670-DE28507DCDBB}" destId="{6252FF81-DE8F-4B37-82C1-8DD896940260}" srcOrd="0" destOrd="0" presId="urn:microsoft.com/office/officeart/2005/8/layout/hierarchy3"/>
    <dgm:cxn modelId="{6973F9E4-D195-4D9B-8DA3-FF5C39E0AEA0}" type="presOf" srcId="{38DEDC0F-611B-464B-ABBC-D8BFE2F4E989}" destId="{BE1E0D03-6FD1-4DD9-A8E9-C770766012CB}" srcOrd="0" destOrd="0" presId="urn:microsoft.com/office/officeart/2005/8/layout/hierarchy3"/>
    <dgm:cxn modelId="{F60DA064-547D-46AC-BF56-FDA3BAECD051}" type="presOf" srcId="{D9D9E070-517B-4FE3-BDFD-0D34444A7052}" destId="{992B30CC-F7B6-4B7E-9FBA-02C5A3D9EE7C}" srcOrd="0" destOrd="0" presId="urn:microsoft.com/office/officeart/2005/8/layout/hierarchy3"/>
    <dgm:cxn modelId="{FBF2C9B0-3CA2-4586-9EF4-DBFC3A9B6041}" type="presOf" srcId="{2FC7B5D9-D579-45D7-9510-7E0E23A78900}" destId="{041A4A2E-CC4C-4B8E-8516-7506ACCEC359}" srcOrd="0" destOrd="0" presId="urn:microsoft.com/office/officeart/2005/8/layout/hierarchy3"/>
    <dgm:cxn modelId="{7877BDD6-D589-4924-85EE-350BB721A864}" type="presOf" srcId="{C14C287D-9703-4234-9670-DE28507DCDBB}" destId="{7CE653BD-AB62-4508-A632-58A702E60F29}" srcOrd="1" destOrd="0" presId="urn:microsoft.com/office/officeart/2005/8/layout/hierarchy3"/>
    <dgm:cxn modelId="{7E7A1746-FC10-4A99-A635-616DF2884897}" type="presOf" srcId="{429D0D22-0AA2-4C9A-9772-068FB70B24BB}" destId="{29BAAB07-6355-4567-B2D4-BC640B706002}" srcOrd="0" destOrd="0" presId="urn:microsoft.com/office/officeart/2005/8/layout/hierarchy3"/>
    <dgm:cxn modelId="{A3224D5E-60CC-48D8-97F3-9F1C0C4CA6A0}" type="presOf" srcId="{B65D72F0-D9A8-4983-8A80-D8BCCC6AA46C}" destId="{4E5B512F-E3A8-4CBD-B5D0-EAE7AEC57B35}" srcOrd="0" destOrd="0" presId="urn:microsoft.com/office/officeart/2005/8/layout/hierarchy3"/>
    <dgm:cxn modelId="{EFCFFDC0-0E8B-48A6-8966-2B0B34474AAC}" type="presOf" srcId="{91FCCB1A-2C3D-4952-A1A7-F9D8FAC76940}" destId="{535DF045-5726-40BD-B3E2-FF7AC8A856DD}" srcOrd="0" destOrd="0" presId="urn:microsoft.com/office/officeart/2005/8/layout/hierarchy3"/>
    <dgm:cxn modelId="{4168EA7F-9AC5-41EA-A2AF-3521C60EC2CE}" type="presOf" srcId="{44332766-E7C0-4366-9F29-5BA52CDDA8A6}" destId="{FC42EC74-713F-4AE5-B905-89B6C0D037EC}" srcOrd="0" destOrd="0" presId="urn:microsoft.com/office/officeart/2005/8/layout/hierarchy3"/>
    <dgm:cxn modelId="{FB5F60BF-3659-4E77-B3D6-487B4F431574}" type="presOf" srcId="{57DC2983-34FE-421B-B671-7F20BDBFBE1D}" destId="{164D918F-65B3-4EAB-ABE6-B1461025B219}"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1CDCE02-079F-4B45-9A5E-3F0A8BC1CD9B}" srcId="{C14C287D-9703-4234-9670-DE28507DCDBB}" destId="{CEC3A90D-5834-441B-B81E-0D5F7E37712F}" srcOrd="7" destOrd="0" parTransId="{308293A1-AAB0-482D-857D-2FAA9DD25A3D}" sibTransId="{9FC6996B-967F-4BF7-953A-FE3B8D5C59C1}"/>
    <dgm:cxn modelId="{B2DE866B-D59C-44A5-8D67-9D23850FF395}" type="presOf" srcId="{392B85CE-4EFB-436A-9412-BF9F8639F103}" destId="{EF19DC09-1CED-46B7-91D4-4A71276AB05B}"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4652EABC-72E9-4568-B4BB-22A6B7157F36}" type="presOf" srcId="{5D119496-9EB4-4D25-A780-6743E710C11F}" destId="{1E6ADDF3-6648-4C73-A808-0379DAB1CEC6}"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BD3C62F7-FC74-4C3C-9C7F-32855F759F06}" type="presOf" srcId="{456884DA-2536-476E-87EC-AFBC5F156FEA}" destId="{9BBD8EE9-1BAF-4263-8F32-2ACD852B1F88}" srcOrd="0" destOrd="0" presId="urn:microsoft.com/office/officeart/2005/8/layout/hierarchy3"/>
    <dgm:cxn modelId="{2B8DAF0C-14E6-4F66-8C2B-0DB1419B15CB}" type="presOf" srcId="{B89F6110-888E-4386-9E68-9A515A333C37}" destId="{1249013C-6E1B-45AA-B2FC-B27D77F09BF9}"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F21CCB3F-1E4B-4E65-AFFD-07BDB578FC30}" type="presOf" srcId="{07B55D2E-6353-4DBC-A557-F0E8CC9C848F}" destId="{E5BC7567-2283-44EC-90CE-C88D0C96D8F7}" srcOrd="0" destOrd="0" presId="urn:microsoft.com/office/officeart/2005/8/layout/hierarchy3"/>
    <dgm:cxn modelId="{358CA488-4D98-4EAC-B6DA-CE756C307230}" type="presOf" srcId="{D0EDC724-1E06-481B-B367-63001FE2E86F}" destId="{C15B2B0D-4DAA-47A8-B64C-A0B45EB33094}"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62DB090E-3333-4152-9CEF-7352E9EDE116}" type="presOf" srcId="{308293A1-AAB0-482D-857D-2FAA9DD25A3D}" destId="{83ACE7A1-0583-4695-91C2-F6137D7D12A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D4E1977-B96C-4BF8-A29C-BC2AC6DCEA2B}" type="presOf" srcId="{01A042D0-FD9D-4616-81CD-32880AED2FE3}" destId="{2FE0DC55-78F8-4256-95EC-74BBE0C06080}" srcOrd="0" destOrd="0" presId="urn:microsoft.com/office/officeart/2005/8/layout/hierarchy3"/>
    <dgm:cxn modelId="{07488376-67A3-4BB7-A5BF-DCD00F714B66}" type="presOf" srcId="{1F310AE9-BA06-49E6-9E89-0D170D29B4B5}" destId="{BA04CA6E-8BF0-4C4C-B707-0332D9385E52}" srcOrd="0" destOrd="0" presId="urn:microsoft.com/office/officeart/2005/8/layout/hierarchy3"/>
    <dgm:cxn modelId="{1A391FAC-4353-485D-A822-C6B666E99C5B}" type="presOf" srcId="{041E4E06-DECD-44C0-A969-1EC472E160AF}" destId="{C65FBFDF-2970-4E8F-A358-3FE65E461C7D}"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2B27D940-CDF1-4FDB-B07C-B7084F8BF475}" type="presOf" srcId="{BCC56E64-881C-4CBC-8269-21D067C3D51C}" destId="{C06CE666-3E61-406C-B899-63A0D9D519DA}" srcOrd="0" destOrd="0" presId="urn:microsoft.com/office/officeart/2005/8/layout/hierarchy3"/>
    <dgm:cxn modelId="{8556A3B7-F8B4-4D82-A6B1-A4D659C38D5A}" type="presOf" srcId="{41F9F814-2C91-4431-A66D-CCDB5F5588CC}" destId="{8B71B16F-C8D7-4206-BB13-F61FE62753DD}" srcOrd="0" destOrd="0" presId="urn:microsoft.com/office/officeart/2005/8/layout/hierarchy3"/>
    <dgm:cxn modelId="{9610CD2D-53C4-45D6-B8F1-CE3DD0FAF1B0}" type="presOf" srcId="{502B72EE-6FB0-458D-91BD-6B36259EAC4B}" destId="{F1CFEB30-9E8E-4059-8312-8046E1802939}" srcOrd="0" destOrd="0" presId="urn:microsoft.com/office/officeart/2005/8/layout/hierarchy3"/>
    <dgm:cxn modelId="{4B5D2B27-F319-448F-BEC6-7CAE8AE74999}" type="presOf" srcId="{CEC3A90D-5834-441B-B81E-0D5F7E37712F}" destId="{7C998253-C681-472F-844B-92C6F8C512BD}"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37A2C9C8-7504-4C5C-80DD-4266791CB96E}" type="presOf" srcId="{46BEAE66-7047-403E-9CE6-45A970086D5E}" destId="{61D8F1A9-5795-4AD0-8871-D9A9FF9CA718}" srcOrd="0" destOrd="0" presId="urn:microsoft.com/office/officeart/2005/8/layout/hierarchy3"/>
    <dgm:cxn modelId="{E0830E70-105D-46DB-B913-3DCA552610AB}" type="presOf" srcId="{7B4042DA-7728-4A59-8477-616E09C49F31}" destId="{36EA33D8-AAD4-4390-AF3D-29E8D01A30FC}"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76270140-69C8-4871-806A-AA409F6EB588}" type="presOf" srcId="{750BAD96-05E2-43A4-9401-74EE9B63D639}" destId="{561B5EA5-D4A9-4D9A-885A-2FBE579CF8A6}" srcOrd="0" destOrd="0" presId="urn:microsoft.com/office/officeart/2005/8/layout/hierarchy3"/>
    <dgm:cxn modelId="{663B813E-8671-48EC-9489-84A80D69E1C2}" type="presOf" srcId="{3E7AB9E8-5009-4162-A408-999A9CC81CFC}" destId="{FD8EBA3B-1CCA-4406-BB78-1BD499DBD5F3}" srcOrd="0" destOrd="0" presId="urn:microsoft.com/office/officeart/2005/8/layout/hierarchy3"/>
    <dgm:cxn modelId="{F74A79AB-6CF9-4A25-9FA1-FBEF3F1B3DFE}" type="presOf" srcId="{210A3AA0-6756-437F-856B-5A155825ED8B}" destId="{C8D9BCAE-CC5B-48D1-9BAB-FB278FA0832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66EE779E-8ED5-4303-8B79-D68B77CE5C89}" type="presOf" srcId="{0785BCC3-3BBE-4BF8-8F23-E5FBFB39B311}" destId="{B1E7358A-515F-4870-B72A-9177599F5A4F}" srcOrd="0" destOrd="0" presId="urn:microsoft.com/office/officeart/2005/8/layout/hierarchy3"/>
    <dgm:cxn modelId="{3330CCDC-7A74-4569-94D7-3CFD10A4A3D1}" type="presOf" srcId="{AD6B2FBE-2EA8-439A-B80F-17661BEE147D}" destId="{8DFE3DC4-F3D8-4811-911D-2F60BB670801}"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B20EB366-2371-4067-88B7-A4F84EA977E9}" type="presOf" srcId="{DE237B3C-5477-411C-857A-F1D27B1139BE}" destId="{21A2242F-3B58-4123-91E0-A552674B3341}"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0218CD24-6916-42E4-8032-317956D00554}" type="presOf" srcId="{041E4E06-DECD-44C0-A969-1EC472E160AF}" destId="{CC809309-F3EC-41C1-B33A-560F55505245}" srcOrd="1" destOrd="0" presId="urn:microsoft.com/office/officeart/2005/8/layout/hierarchy3"/>
    <dgm:cxn modelId="{D5FF81F2-68CA-481A-8FF0-43B7E5843DFB}" type="presOf" srcId="{178DB2D4-8F70-4567-ABE1-388E293C9036}" destId="{AB7430BC-1E6D-44E3-BC7C-41A0BDAE227F}" srcOrd="0" destOrd="0" presId="urn:microsoft.com/office/officeart/2005/8/layout/hierarchy3"/>
    <dgm:cxn modelId="{A4CE24A6-F6CA-4D4A-AD7F-B5CEF8D40BBE}" type="presOf" srcId="{89833885-53B5-4353-87CF-1B3724787395}" destId="{59C0FE35-4849-4AD9-BEF7-38B0B3A2CD7E}" srcOrd="0" destOrd="0" presId="urn:microsoft.com/office/officeart/2005/8/layout/hierarchy3"/>
    <dgm:cxn modelId="{3F129A04-FE74-4365-B1E6-084820FB47A6}" type="presOf" srcId="{D981DB1C-2D98-46D8-9650-47719D85FCDF}" destId="{BA11671F-413A-4EC0-BA49-FA360D4E0C08}" srcOrd="0" destOrd="0" presId="urn:microsoft.com/office/officeart/2005/8/layout/hierarchy3"/>
    <dgm:cxn modelId="{049569D7-F362-4C07-9FC7-8D45AD18B523}" type="presOf" srcId="{83F2F429-C0CD-4DBD-9162-50607A959259}" destId="{10381B75-7FD0-4814-A84D-4C943EA9462C}" srcOrd="0" destOrd="0" presId="urn:microsoft.com/office/officeart/2005/8/layout/hierarchy3"/>
    <dgm:cxn modelId="{2641FD35-2857-4747-AC7C-785FFAAC1AF8}" type="presOf" srcId="{B668F525-8991-4CD6-8647-81EA8F3C951E}" destId="{B9481F44-450E-4194-9EB8-C6E55EA4A5C8}" srcOrd="0" destOrd="0" presId="urn:microsoft.com/office/officeart/2005/8/layout/hierarchy3"/>
    <dgm:cxn modelId="{B036D66A-E625-48C4-85E8-E174378DF059}" type="presOf" srcId="{1F310AE9-BA06-49E6-9E89-0D170D29B4B5}" destId="{FC5235E7-0BF0-4A62-815A-8C37E538C467}" srcOrd="1" destOrd="0" presId="urn:microsoft.com/office/officeart/2005/8/layout/hierarchy3"/>
    <dgm:cxn modelId="{540EB577-DF8B-4DF2-8363-F90C24B39BC2}" type="presParOf" srcId="{C8D9BCAE-CC5B-48D1-9BAB-FB278FA08328}" destId="{3B64E470-822C-41CD-98D8-9AE316768491}" srcOrd="0" destOrd="0" presId="urn:microsoft.com/office/officeart/2005/8/layout/hierarchy3"/>
    <dgm:cxn modelId="{B00281DF-FCB0-4334-AD6D-1CB648F61F29}" type="presParOf" srcId="{3B64E470-822C-41CD-98D8-9AE316768491}" destId="{B0E10DBB-5353-447F-BB18-06D18159672D}" srcOrd="0" destOrd="0" presId="urn:microsoft.com/office/officeart/2005/8/layout/hierarchy3"/>
    <dgm:cxn modelId="{166994F5-61E2-4562-9FC6-FA84D4B47CE3}" type="presParOf" srcId="{B0E10DBB-5353-447F-BB18-06D18159672D}" destId="{BA04CA6E-8BF0-4C4C-B707-0332D9385E52}" srcOrd="0" destOrd="0" presId="urn:microsoft.com/office/officeart/2005/8/layout/hierarchy3"/>
    <dgm:cxn modelId="{F6501E3E-19F3-46AC-B785-0EB4072A0C41}" type="presParOf" srcId="{B0E10DBB-5353-447F-BB18-06D18159672D}" destId="{FC5235E7-0BF0-4A62-815A-8C37E538C467}" srcOrd="1" destOrd="0" presId="urn:microsoft.com/office/officeart/2005/8/layout/hierarchy3"/>
    <dgm:cxn modelId="{711EBD26-7626-41B2-9DCA-3911691E13F7}" type="presParOf" srcId="{3B64E470-822C-41CD-98D8-9AE316768491}" destId="{281E1CAA-ECE4-489D-9E0C-AD46E24D7BF0}" srcOrd="1" destOrd="0" presId="urn:microsoft.com/office/officeart/2005/8/layout/hierarchy3"/>
    <dgm:cxn modelId="{01466933-1600-4C62-AC47-1DEB22DE234C}" type="presParOf" srcId="{281E1CAA-ECE4-489D-9E0C-AD46E24D7BF0}" destId="{4E5B512F-E3A8-4CBD-B5D0-EAE7AEC57B35}" srcOrd="0" destOrd="0" presId="urn:microsoft.com/office/officeart/2005/8/layout/hierarchy3"/>
    <dgm:cxn modelId="{85C8A308-6873-4575-8206-60A7C8E4E6BA}" type="presParOf" srcId="{281E1CAA-ECE4-489D-9E0C-AD46E24D7BF0}" destId="{2EDAF281-6B50-44AF-8024-7A7B3925AE7A}" srcOrd="1" destOrd="0" presId="urn:microsoft.com/office/officeart/2005/8/layout/hierarchy3"/>
    <dgm:cxn modelId="{DE184497-9AF8-4AC8-9A13-3BD43C699357}" type="presParOf" srcId="{281E1CAA-ECE4-489D-9E0C-AD46E24D7BF0}" destId="{2FE0DC55-78F8-4256-95EC-74BBE0C06080}" srcOrd="2" destOrd="0" presId="urn:microsoft.com/office/officeart/2005/8/layout/hierarchy3"/>
    <dgm:cxn modelId="{0E48FD23-AE25-4F5D-A11A-1B4C8E7A1FC9}" type="presParOf" srcId="{281E1CAA-ECE4-489D-9E0C-AD46E24D7BF0}" destId="{1E6ADDF3-6648-4C73-A808-0379DAB1CEC6}" srcOrd="3" destOrd="0" presId="urn:microsoft.com/office/officeart/2005/8/layout/hierarchy3"/>
    <dgm:cxn modelId="{6FA7FCEA-A836-446E-B40B-D548F81F26B3}" type="presParOf" srcId="{281E1CAA-ECE4-489D-9E0C-AD46E24D7BF0}" destId="{0DE956F2-8B3C-43A2-B7CF-3EAFA2EDBAAD}" srcOrd="4" destOrd="0" presId="urn:microsoft.com/office/officeart/2005/8/layout/hierarchy3"/>
    <dgm:cxn modelId="{07676DFC-9912-4E33-813E-561A8649A21E}" type="presParOf" srcId="{281E1CAA-ECE4-489D-9E0C-AD46E24D7BF0}" destId="{164D918F-65B3-4EAB-ABE6-B1461025B219}" srcOrd="5" destOrd="0" presId="urn:microsoft.com/office/officeart/2005/8/layout/hierarchy3"/>
    <dgm:cxn modelId="{8D085966-FAE0-43AD-AE17-A5B7B844498D}" type="presParOf" srcId="{281E1CAA-ECE4-489D-9E0C-AD46E24D7BF0}" destId="{61D8F1A9-5795-4AD0-8871-D9A9FF9CA718}" srcOrd="6" destOrd="0" presId="urn:microsoft.com/office/officeart/2005/8/layout/hierarchy3"/>
    <dgm:cxn modelId="{FD76225B-9FC9-4B55-AF92-88E69706F922}" type="presParOf" srcId="{281E1CAA-ECE4-489D-9E0C-AD46E24D7BF0}" destId="{21A2242F-3B58-4123-91E0-A552674B3341}" srcOrd="7" destOrd="0" presId="urn:microsoft.com/office/officeart/2005/8/layout/hierarchy3"/>
    <dgm:cxn modelId="{B693D330-FEFB-49A3-BD3B-5E75E51F1CA9}" type="presParOf" srcId="{281E1CAA-ECE4-489D-9E0C-AD46E24D7BF0}" destId="{C06CE666-3E61-406C-B899-63A0D9D519DA}" srcOrd="8" destOrd="0" presId="urn:microsoft.com/office/officeart/2005/8/layout/hierarchy3"/>
    <dgm:cxn modelId="{D47BAD4F-72BC-489F-923F-7D4EE433756E}" type="presParOf" srcId="{281E1CAA-ECE4-489D-9E0C-AD46E24D7BF0}" destId="{BA11671F-413A-4EC0-BA49-FA360D4E0C08}" srcOrd="9" destOrd="0" presId="urn:microsoft.com/office/officeart/2005/8/layout/hierarchy3"/>
    <dgm:cxn modelId="{FD4A7654-CDBB-4E4B-BAB4-9AA067F2D98D}" type="presParOf" srcId="{C8D9BCAE-CC5B-48D1-9BAB-FB278FA08328}" destId="{9F9462EC-ECCE-4104-8B27-A5F4876DFBFE}" srcOrd="1" destOrd="0" presId="urn:microsoft.com/office/officeart/2005/8/layout/hierarchy3"/>
    <dgm:cxn modelId="{D298050E-B8F6-488F-A813-77BBD8C2AC58}" type="presParOf" srcId="{9F9462EC-ECCE-4104-8B27-A5F4876DFBFE}" destId="{A915D40B-1694-41B8-BF1A-F03E138D3C02}" srcOrd="0" destOrd="0" presId="urn:microsoft.com/office/officeart/2005/8/layout/hierarchy3"/>
    <dgm:cxn modelId="{0F091B31-EDF9-4772-AA0E-A323DDE125FE}" type="presParOf" srcId="{A915D40B-1694-41B8-BF1A-F03E138D3C02}" destId="{6252FF81-DE8F-4B37-82C1-8DD896940260}" srcOrd="0" destOrd="0" presId="urn:microsoft.com/office/officeart/2005/8/layout/hierarchy3"/>
    <dgm:cxn modelId="{D16A0CB9-5F15-40BC-BB10-A40986B518DC}" type="presParOf" srcId="{A915D40B-1694-41B8-BF1A-F03E138D3C02}" destId="{7CE653BD-AB62-4508-A632-58A702E60F29}" srcOrd="1" destOrd="0" presId="urn:microsoft.com/office/officeart/2005/8/layout/hierarchy3"/>
    <dgm:cxn modelId="{C77F68E4-6437-4C90-AC37-47A0C8F1A523}" type="presParOf" srcId="{9F9462EC-ECCE-4104-8B27-A5F4876DFBFE}" destId="{666DFF5F-96C5-4C8B-96C4-E6C6CFE0E068}" srcOrd="1" destOrd="0" presId="urn:microsoft.com/office/officeart/2005/8/layout/hierarchy3"/>
    <dgm:cxn modelId="{53C28F3C-ADCA-4150-B202-1BF883D7C46B}" type="presParOf" srcId="{666DFF5F-96C5-4C8B-96C4-E6C6CFE0E068}" destId="{AB7430BC-1E6D-44E3-BC7C-41A0BDAE227F}" srcOrd="0" destOrd="0" presId="urn:microsoft.com/office/officeart/2005/8/layout/hierarchy3"/>
    <dgm:cxn modelId="{36F644FF-DA68-45F9-ABA8-742488A6F741}" type="presParOf" srcId="{666DFF5F-96C5-4C8B-96C4-E6C6CFE0E068}" destId="{8DFE3DC4-F3D8-4811-911D-2F60BB670801}" srcOrd="1" destOrd="0" presId="urn:microsoft.com/office/officeart/2005/8/layout/hierarchy3"/>
    <dgm:cxn modelId="{9DF14B68-CD7E-4FF5-B71A-5F989771C50C}" type="presParOf" srcId="{666DFF5F-96C5-4C8B-96C4-E6C6CFE0E068}" destId="{DD4C0D5A-8B36-4437-A531-25FD923C5D25}" srcOrd="2" destOrd="0" presId="urn:microsoft.com/office/officeart/2005/8/layout/hierarchy3"/>
    <dgm:cxn modelId="{D34B7940-90D5-4E63-8960-5CEB89A41D03}" type="presParOf" srcId="{666DFF5F-96C5-4C8B-96C4-E6C6CFE0E068}" destId="{B9481F44-450E-4194-9EB8-C6E55EA4A5C8}" srcOrd="3" destOrd="0" presId="urn:microsoft.com/office/officeart/2005/8/layout/hierarchy3"/>
    <dgm:cxn modelId="{85928FE5-6078-4898-ABA0-6237BB744D3A}" type="presParOf" srcId="{666DFF5F-96C5-4C8B-96C4-E6C6CFE0E068}" destId="{B1E7358A-515F-4870-B72A-9177599F5A4F}" srcOrd="4" destOrd="0" presId="urn:microsoft.com/office/officeart/2005/8/layout/hierarchy3"/>
    <dgm:cxn modelId="{D834A217-762A-40B2-984B-25BC8F356368}" type="presParOf" srcId="{666DFF5F-96C5-4C8B-96C4-E6C6CFE0E068}" destId="{36EA33D8-AAD4-4390-AF3D-29E8D01A30FC}" srcOrd="5" destOrd="0" presId="urn:microsoft.com/office/officeart/2005/8/layout/hierarchy3"/>
    <dgm:cxn modelId="{1C343121-0336-43E2-8827-F1A84AA81FDD}" type="presParOf" srcId="{666DFF5F-96C5-4C8B-96C4-E6C6CFE0E068}" destId="{535DF045-5726-40BD-B3E2-FF7AC8A856DD}" srcOrd="6" destOrd="0" presId="urn:microsoft.com/office/officeart/2005/8/layout/hierarchy3"/>
    <dgm:cxn modelId="{FB27FDE2-B090-4F74-84E2-A980FBC417D0}" type="presParOf" srcId="{666DFF5F-96C5-4C8B-96C4-E6C6CFE0E068}" destId="{BE1E0D03-6FD1-4DD9-A8E9-C770766012CB}" srcOrd="7" destOrd="0" presId="urn:microsoft.com/office/officeart/2005/8/layout/hierarchy3"/>
    <dgm:cxn modelId="{A6018265-6EF7-475B-A8C2-D1321B7B2AAC}" type="presParOf" srcId="{666DFF5F-96C5-4C8B-96C4-E6C6CFE0E068}" destId="{29BAAB07-6355-4567-B2D4-BC640B706002}" srcOrd="8" destOrd="0" presId="urn:microsoft.com/office/officeart/2005/8/layout/hierarchy3"/>
    <dgm:cxn modelId="{56B3B0BF-162A-45A3-8756-4A775E53D04A}" type="presParOf" srcId="{666DFF5F-96C5-4C8B-96C4-E6C6CFE0E068}" destId="{20B8319D-97A3-4C72-A9FC-DDF7664997E2}" srcOrd="9" destOrd="0" presId="urn:microsoft.com/office/officeart/2005/8/layout/hierarchy3"/>
    <dgm:cxn modelId="{E4003A40-083D-45AF-9D30-90EF4362576F}" type="presParOf" srcId="{666DFF5F-96C5-4C8B-96C4-E6C6CFE0E068}" destId="{561B5EA5-D4A9-4D9A-885A-2FBE579CF8A6}" srcOrd="10" destOrd="0" presId="urn:microsoft.com/office/officeart/2005/8/layout/hierarchy3"/>
    <dgm:cxn modelId="{557DFC88-BFD1-4977-ABB1-C22D45D51EA6}" type="presParOf" srcId="{666DFF5F-96C5-4C8B-96C4-E6C6CFE0E068}" destId="{10381B75-7FD0-4814-A84D-4C943EA9462C}" srcOrd="11" destOrd="0" presId="urn:microsoft.com/office/officeart/2005/8/layout/hierarchy3"/>
    <dgm:cxn modelId="{83344C0E-0088-4733-A16D-6A1533E69AA3}" type="presParOf" srcId="{666DFF5F-96C5-4C8B-96C4-E6C6CFE0E068}" destId="{9BBD8EE9-1BAF-4263-8F32-2ACD852B1F88}" srcOrd="12" destOrd="0" presId="urn:microsoft.com/office/officeart/2005/8/layout/hierarchy3"/>
    <dgm:cxn modelId="{24F6984D-10D8-4F9D-9107-1EFACF2CE421}" type="presParOf" srcId="{666DFF5F-96C5-4C8B-96C4-E6C6CFE0E068}" destId="{59C0FE35-4849-4AD9-BEF7-38B0B3A2CD7E}" srcOrd="13" destOrd="0" presId="urn:microsoft.com/office/officeart/2005/8/layout/hierarchy3"/>
    <dgm:cxn modelId="{3E9C35E4-57A8-4A12-86FF-3A839E9883C6}" type="presParOf" srcId="{666DFF5F-96C5-4C8B-96C4-E6C6CFE0E068}" destId="{83ACE7A1-0583-4695-91C2-F6137D7D12A8}" srcOrd="14" destOrd="0" presId="urn:microsoft.com/office/officeart/2005/8/layout/hierarchy3"/>
    <dgm:cxn modelId="{56C4AD9C-FAF1-42FF-9086-3926163D69B4}" type="presParOf" srcId="{666DFF5F-96C5-4C8B-96C4-E6C6CFE0E068}" destId="{7C998253-C681-472F-844B-92C6F8C512BD}" srcOrd="15" destOrd="0" presId="urn:microsoft.com/office/officeart/2005/8/layout/hierarchy3"/>
    <dgm:cxn modelId="{CE98207A-F976-4D4E-AD3C-91C1DF3661A2}" type="presParOf" srcId="{C8D9BCAE-CC5B-48D1-9BAB-FB278FA08328}" destId="{8C9191C3-E44C-4E2B-9D0B-CFD8A3B9263B}" srcOrd="2" destOrd="0" presId="urn:microsoft.com/office/officeart/2005/8/layout/hierarchy3"/>
    <dgm:cxn modelId="{4C8212A7-F356-4690-9020-86FD1CCD45DE}" type="presParOf" srcId="{8C9191C3-E44C-4E2B-9D0B-CFD8A3B9263B}" destId="{45322623-9C0D-4963-B166-4438DA5403EB}" srcOrd="0" destOrd="0" presId="urn:microsoft.com/office/officeart/2005/8/layout/hierarchy3"/>
    <dgm:cxn modelId="{C904BEF0-8D48-4CC7-9A2D-786F755BF93A}" type="presParOf" srcId="{45322623-9C0D-4963-B166-4438DA5403EB}" destId="{C65FBFDF-2970-4E8F-A358-3FE65E461C7D}" srcOrd="0" destOrd="0" presId="urn:microsoft.com/office/officeart/2005/8/layout/hierarchy3"/>
    <dgm:cxn modelId="{EDDDDFFB-0C48-4DC2-A4C5-ADFF05AAE7B1}" type="presParOf" srcId="{45322623-9C0D-4963-B166-4438DA5403EB}" destId="{CC809309-F3EC-41C1-B33A-560F55505245}" srcOrd="1" destOrd="0" presId="urn:microsoft.com/office/officeart/2005/8/layout/hierarchy3"/>
    <dgm:cxn modelId="{04EB2553-ED55-4D8F-BD82-CA94EF71C0F0}" type="presParOf" srcId="{8C9191C3-E44C-4E2B-9D0B-CFD8A3B9263B}" destId="{8F4BC9A4-F3ED-4668-963F-A0A73FB92198}" srcOrd="1" destOrd="0" presId="urn:microsoft.com/office/officeart/2005/8/layout/hierarchy3"/>
    <dgm:cxn modelId="{F5547CB3-9B1C-4F0A-ABD1-7F071760C22B}" type="presParOf" srcId="{8F4BC9A4-F3ED-4668-963F-A0A73FB92198}" destId="{E5BC7567-2283-44EC-90CE-C88D0C96D8F7}" srcOrd="0" destOrd="0" presId="urn:microsoft.com/office/officeart/2005/8/layout/hierarchy3"/>
    <dgm:cxn modelId="{E8F36987-469B-444D-A879-FD3AA911275D}" type="presParOf" srcId="{8F4BC9A4-F3ED-4668-963F-A0A73FB92198}" destId="{EF19DC09-1CED-46B7-91D4-4A71276AB05B}" srcOrd="1" destOrd="0" presId="urn:microsoft.com/office/officeart/2005/8/layout/hierarchy3"/>
    <dgm:cxn modelId="{3CD685F9-D6A9-4C45-8A3A-C14E16D69589}" type="presParOf" srcId="{8F4BC9A4-F3ED-4668-963F-A0A73FB92198}" destId="{F1CFEB30-9E8E-4059-8312-8046E1802939}" srcOrd="2" destOrd="0" presId="urn:microsoft.com/office/officeart/2005/8/layout/hierarchy3"/>
    <dgm:cxn modelId="{E5D1EFEE-F732-47E9-85E6-4830FF436F77}" type="presParOf" srcId="{8F4BC9A4-F3ED-4668-963F-A0A73FB92198}" destId="{992B30CC-F7B6-4B7E-9FBA-02C5A3D9EE7C}" srcOrd="3" destOrd="0" presId="urn:microsoft.com/office/officeart/2005/8/layout/hierarchy3"/>
    <dgm:cxn modelId="{55E9DA48-3BE9-43ED-B70F-879B9BFD1F7C}" type="presParOf" srcId="{8F4BC9A4-F3ED-4668-963F-A0A73FB92198}" destId="{FD8EBA3B-1CCA-4406-BB78-1BD499DBD5F3}" srcOrd="4" destOrd="0" presId="urn:microsoft.com/office/officeart/2005/8/layout/hierarchy3"/>
    <dgm:cxn modelId="{7DA462BA-3F36-4D31-A5E8-67B8E09DCC85}" type="presParOf" srcId="{8F4BC9A4-F3ED-4668-963F-A0A73FB92198}" destId="{1249013C-6E1B-45AA-B2FC-B27D77F09BF9}" srcOrd="5" destOrd="0" presId="urn:microsoft.com/office/officeart/2005/8/layout/hierarchy3"/>
    <dgm:cxn modelId="{526CE7AF-89F0-4442-AF84-2A1C52259873}" type="presParOf" srcId="{8F4BC9A4-F3ED-4668-963F-A0A73FB92198}" destId="{C15B2B0D-4DAA-47A8-B64C-A0B45EB33094}" srcOrd="6" destOrd="0" presId="urn:microsoft.com/office/officeart/2005/8/layout/hierarchy3"/>
    <dgm:cxn modelId="{5EC00BAC-4A5D-4F36-8865-18ABE47CC211}" type="presParOf" srcId="{8F4BC9A4-F3ED-4668-963F-A0A73FB92198}" destId="{ADBEF704-37D9-4351-BCE5-6130721EE00C}" srcOrd="7" destOrd="0" presId="urn:microsoft.com/office/officeart/2005/8/layout/hierarchy3"/>
    <dgm:cxn modelId="{976F883F-285E-4BD3-8CB5-A4A9E40A2622}" type="presParOf" srcId="{8F4BC9A4-F3ED-4668-963F-A0A73FB92198}" destId="{FC42EC74-713F-4AE5-B905-89B6C0D037EC}" srcOrd="8" destOrd="0" presId="urn:microsoft.com/office/officeart/2005/8/layout/hierarchy3"/>
    <dgm:cxn modelId="{E5F8B660-BA40-4087-8AD4-4EC8AEFAE00B}" type="presParOf" srcId="{8F4BC9A4-F3ED-4668-963F-A0A73FB92198}" destId="{08E9CC93-014A-46A0-9D1C-82CB1A66E248}" srcOrd="9" destOrd="0" presId="urn:microsoft.com/office/officeart/2005/8/layout/hierarchy3"/>
    <dgm:cxn modelId="{D65FECE3-E3BF-4795-8012-D679011D278D}" type="presParOf" srcId="{8F4BC9A4-F3ED-4668-963F-A0A73FB92198}" destId="{041A4A2E-CC4C-4B8E-8516-7506ACCEC359}" srcOrd="10" destOrd="0" presId="urn:microsoft.com/office/officeart/2005/8/layout/hierarchy3"/>
    <dgm:cxn modelId="{345F6A1D-1FD6-42F5-BEB5-1553ECE7F6A9}"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48DC65A3-90FA-4801-A99C-CE7668B84BA6}" type="presOf" srcId="{41F9F814-2C91-4431-A66D-CCDB5F5588CC}" destId="{8B71B16F-C8D7-4206-BB13-F61FE62753DD}" srcOrd="0" destOrd="0" presId="urn:microsoft.com/office/officeart/2005/8/layout/hierarchy3"/>
    <dgm:cxn modelId="{E6B6EDF2-5A8F-435A-B161-3FFF6BDB6C4D}" type="presOf" srcId="{C14C287D-9703-4234-9670-DE28507DCDBB}" destId="{6252FF81-DE8F-4B37-82C1-8DD896940260}" srcOrd="0" destOrd="0" presId="urn:microsoft.com/office/officeart/2005/8/layout/hierarchy3"/>
    <dgm:cxn modelId="{707A16CA-ADEF-402E-8295-362CC6E831B1}" type="presOf" srcId="{01A042D0-FD9D-4616-81CD-32880AED2FE3}" destId="{2FE0DC55-78F8-4256-95EC-74BBE0C06080}" srcOrd="0" destOrd="0" presId="urn:microsoft.com/office/officeart/2005/8/layout/hierarchy3"/>
    <dgm:cxn modelId="{3709B785-BC74-4AEF-A20F-0986DC03E5AF}" type="presOf" srcId="{5EDA081B-C0E8-41C0-9537-31016466079F}" destId="{DAFB1AAC-0638-44B4-83A3-FF228F749B47}"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3D349760-2A3A-4A86-B0D9-883B9F0B7254}" srcId="{210A3AA0-6756-437F-856B-5A155825ED8B}" destId="{C14C287D-9703-4234-9670-DE28507DCDBB}" srcOrd="1" destOrd="0" parTransId="{8C31BFC4-B949-4D0F-A8F8-2255C905639F}" sibTransId="{A5826029-EC6D-4CB0-AC4C-2C25C5A159EC}"/>
    <dgm:cxn modelId="{2AAC4B86-C868-421D-BC31-33B5CF350E05}" type="presOf" srcId="{F6FAC7F4-F322-44DF-8D6F-C3E43C0F3096}" destId="{ADBEF704-37D9-4351-BCE5-6130721EE00C}" srcOrd="0" destOrd="0" presId="urn:microsoft.com/office/officeart/2005/8/layout/hierarchy3"/>
    <dgm:cxn modelId="{7C519736-4991-4567-BA03-6E8DB2E8DFA8}" type="presOf" srcId="{33316259-5DD6-4019-93A0-06B1B1BF6DCD}" destId="{DD4C0D5A-8B36-4437-A531-25FD923C5D25}" srcOrd="0" destOrd="0" presId="urn:microsoft.com/office/officeart/2005/8/layout/hierarchy3"/>
    <dgm:cxn modelId="{0C5134DF-647B-46E4-B438-6E3D246B722E}" type="presOf" srcId="{B89F6110-888E-4386-9E68-9A515A333C37}" destId="{1249013C-6E1B-45AA-B2FC-B27D77F09BF9}" srcOrd="0" destOrd="0" presId="urn:microsoft.com/office/officeart/2005/8/layout/hierarchy3"/>
    <dgm:cxn modelId="{AFBAAE4F-8862-4F10-8AF1-59E44E710E75}" type="presOf" srcId="{F26579CD-9E22-48C8-81E2-C78C4CD85B67}" destId="{4B6D7061-0572-4CAA-98DA-AA647F3B1AF0}" srcOrd="0" destOrd="0" presId="urn:microsoft.com/office/officeart/2005/8/layout/hierarchy3"/>
    <dgm:cxn modelId="{E5616FEF-9B6A-49E9-BC12-587E4A52D143}" type="presOf" srcId="{91FCCB1A-2C3D-4952-A1A7-F9D8FAC76940}" destId="{535DF045-5726-40BD-B3E2-FF7AC8A856DD}" srcOrd="0" destOrd="0" presId="urn:microsoft.com/office/officeart/2005/8/layout/hierarchy3"/>
    <dgm:cxn modelId="{5C8650CD-D0B9-4E24-8F82-BF164C0E75B4}" type="presOf" srcId="{237B56AA-39BF-430A-A263-629E75E47323}" destId="{BF23C29F-DF80-4119-9189-B8E86D74EFB1}" srcOrd="0" destOrd="0" presId="urn:microsoft.com/office/officeart/2005/8/layout/hierarchy3"/>
    <dgm:cxn modelId="{2E536249-8216-429E-B55A-5FB8D7A1955B}" srcId="{041E4E06-DECD-44C0-A969-1EC472E160AF}" destId="{41F9F814-2C91-4431-A66D-CCDB5F5588CC}" srcOrd="4" destOrd="0" parTransId="{2FC7B5D9-D579-45D7-9510-7E0E23A78900}" sibTransId="{FDCBBF68-51DA-4667-A559-A65FC3E1254F}"/>
    <dgm:cxn modelId="{627CFEF9-56A8-499A-AB3B-155CF56A6141}" type="presOf" srcId="{B614463C-6057-4750-B1DB-9BC57C47C151}" destId="{7D0F77DD-1E97-4B1F-9D67-60C92FC532FA}" srcOrd="0" destOrd="0" presId="urn:microsoft.com/office/officeart/2005/8/layout/hierarchy3"/>
    <dgm:cxn modelId="{FEF184E9-332E-4E45-83AA-B23BA3AA6910}" type="presOf" srcId="{750BAD96-05E2-43A4-9401-74EE9B63D639}" destId="{561B5EA5-D4A9-4D9A-885A-2FBE579CF8A6}"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98952E90-D447-4BA2-8A51-EC6C715E7481}" type="presOf" srcId="{041E4E06-DECD-44C0-A969-1EC472E160AF}" destId="{CC809309-F3EC-41C1-B33A-560F55505245}" srcOrd="1"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BD18BEFB-2731-49F1-B760-4D4DC4E405B0}" type="presOf" srcId="{7B4042DA-7728-4A59-8477-616E09C49F31}" destId="{36EA33D8-AAD4-4390-AF3D-29E8D01A30FC}" srcOrd="0" destOrd="0" presId="urn:microsoft.com/office/officeart/2005/8/layout/hierarchy3"/>
    <dgm:cxn modelId="{B2083531-028A-4382-B162-48BDFC1AD066}" type="presOf" srcId="{D0EDC724-1E06-481B-B367-63001FE2E86F}" destId="{C15B2B0D-4DAA-47A8-B64C-A0B45EB33094}" srcOrd="0" destOrd="0" presId="urn:microsoft.com/office/officeart/2005/8/layout/hierarchy3"/>
    <dgm:cxn modelId="{A95A7916-B3F0-4B51-9711-C11124E5A6A2}" type="presOf" srcId="{46BEAE66-7047-403E-9CE6-45A970086D5E}" destId="{61D8F1A9-5795-4AD0-8871-D9A9FF9CA71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22BCD733-584D-4F9D-9641-EDE79D5FFF38}" type="presOf" srcId="{B848B30B-B60C-4D49-B167-BB7739088240}" destId="{EF4C83EC-8A3C-4B78-9367-0B6507175E0B}" srcOrd="0" destOrd="0" presId="urn:microsoft.com/office/officeart/2005/8/layout/hierarchy3"/>
    <dgm:cxn modelId="{ADEB9A7F-0106-4CC0-B3C3-C17FFC2AE637}" type="presOf" srcId="{07B55D2E-6353-4DBC-A557-F0E8CC9C848F}" destId="{E5BC7567-2283-44EC-90CE-C88D0C96D8F7}" srcOrd="0" destOrd="0" presId="urn:microsoft.com/office/officeart/2005/8/layout/hierarchy3"/>
    <dgm:cxn modelId="{68B77571-0525-4342-A946-97B96A7B5CEE}" type="presOf" srcId="{B65D72F0-D9A8-4983-8A80-D8BCCC6AA46C}" destId="{4E5B512F-E3A8-4CBD-B5D0-EAE7AEC57B35}" srcOrd="0" destOrd="0" presId="urn:microsoft.com/office/officeart/2005/8/layout/hierarchy3"/>
    <dgm:cxn modelId="{DF19C6D5-4A4D-417A-8798-AEBC7E70FFB8}" type="presOf" srcId="{197B68AB-9EBF-4879-A82F-E9D4CB2E391B}" destId="{ACB58C0D-6539-47CA-B0C8-E15B858B02BD}" srcOrd="0" destOrd="0" presId="urn:microsoft.com/office/officeart/2005/8/layout/hierarchy3"/>
    <dgm:cxn modelId="{D364191D-75C4-49C5-92BA-905E2989B6BC}" type="presOf" srcId="{8DBED136-F970-4919-A8F8-011568D5AC74}" destId="{0DE956F2-8B3C-43A2-B7CF-3EAFA2EDBAAD}" srcOrd="0" destOrd="0" presId="urn:microsoft.com/office/officeart/2005/8/layout/hierarchy3"/>
    <dgm:cxn modelId="{2DA7FE54-4197-4E59-9555-AF6FC8C0E67D}" type="presOf" srcId="{38DEDC0F-611B-464B-ABBC-D8BFE2F4E989}" destId="{BE1E0D03-6FD1-4DD9-A8E9-C770766012CB}" srcOrd="0" destOrd="0" presId="urn:microsoft.com/office/officeart/2005/8/layout/hierarchy3"/>
    <dgm:cxn modelId="{6E4A7170-1736-4240-A143-4DBDC1D4373D}" type="presOf" srcId="{D9D9E070-517B-4FE3-BDFD-0D34444A7052}" destId="{992B30CC-F7B6-4B7E-9FBA-02C5A3D9EE7C}"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926F23C7-BAA3-492D-BDD6-7D7243CD8378}" type="presOf" srcId="{502B72EE-6FB0-458D-91BD-6B36259EAC4B}" destId="{F1CFEB30-9E8E-4059-8312-8046E1802939}"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97C13A48-37CD-408E-AFE4-B5B34B36A582}" type="presOf" srcId="{AD6B2FBE-2EA8-439A-B80F-17661BEE147D}" destId="{8DFE3DC4-F3D8-4811-911D-2F60BB670801}"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85E736FE-11F7-4A2A-BF3D-6672316D5F5F}" type="presOf" srcId="{9E52A787-0E92-4504-9878-8B0F09BD41F6}" destId="{CB1D1FF4-9B19-498B-AB77-2B31C3FF39FD}" srcOrd="0" destOrd="0" presId="urn:microsoft.com/office/officeart/2005/8/layout/hierarchy3"/>
    <dgm:cxn modelId="{73782806-4A7D-4D7F-9D09-645DE4491C1E}" type="presOf" srcId="{57DC2983-34FE-421B-B671-7F20BDBFBE1D}" destId="{164D918F-65B3-4EAB-ABE6-B1461025B219}" srcOrd="0" destOrd="0" presId="urn:microsoft.com/office/officeart/2005/8/layout/hierarchy3"/>
    <dgm:cxn modelId="{1557C2A5-A925-417F-880F-D668772917F8}" type="presOf" srcId="{5D119496-9EB4-4D25-A780-6743E710C11F}" destId="{1E6ADDF3-6648-4C73-A808-0379DAB1CEC6}" srcOrd="0" destOrd="0" presId="urn:microsoft.com/office/officeart/2005/8/layout/hierarchy3"/>
    <dgm:cxn modelId="{5D1B12BA-FBE4-4533-BD3B-DF0C9C28972F}" type="presOf" srcId="{83F2F429-C0CD-4DBD-9162-50607A959259}" destId="{10381B75-7FD0-4814-A84D-4C943EA9462C}" srcOrd="0" destOrd="0" presId="urn:microsoft.com/office/officeart/2005/8/layout/hierarchy3"/>
    <dgm:cxn modelId="{1890C03C-3AC1-428D-8080-8208EF11B484}" type="presOf" srcId="{1F310AE9-BA06-49E6-9E89-0D170D29B4B5}" destId="{FC5235E7-0BF0-4A62-815A-8C37E538C467}" srcOrd="1"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7D489402-61BA-459A-834F-404427E221CB}" srcId="{C14C287D-9703-4234-9670-DE28507DCDBB}" destId="{51FCA4FE-36AB-4F97-9A23-5A02F922979E}" srcOrd="5" destOrd="0" parTransId="{7338F2F8-E809-46F4-B997-314ABE0ED659}" sibTransId="{0F162522-8FE5-49A1-BF3E-5D91F4ED86F1}"/>
    <dgm:cxn modelId="{F5924966-8837-460E-A46B-A3C15D6F6DFF}" srcId="{041E4E06-DECD-44C0-A969-1EC472E160AF}" destId="{F6FAC7F4-F322-44DF-8D6F-C3E43C0F3096}" srcOrd="3" destOrd="0" parTransId="{D0EDC724-1E06-481B-B367-63001FE2E86F}" sibTransId="{70FB4F88-4A70-4B5D-B1EA-997FC8ED40B6}"/>
    <dgm:cxn modelId="{BA3E9A98-3537-450E-A004-2DA9FDB681B4}" type="presOf" srcId="{178DB2D4-8F70-4567-ABE1-388E293C9036}" destId="{AB7430BC-1E6D-44E3-BC7C-41A0BDAE227F}" srcOrd="0" destOrd="0" presId="urn:microsoft.com/office/officeart/2005/8/layout/hierarchy3"/>
    <dgm:cxn modelId="{E41D10BE-A76B-46DB-9517-5FD0D65F40FE}" type="presOf" srcId="{1F310AE9-BA06-49E6-9E89-0D170D29B4B5}" destId="{BA04CA6E-8BF0-4C4C-B707-0332D9385E52}" srcOrd="0" destOrd="0" presId="urn:microsoft.com/office/officeart/2005/8/layout/hierarchy3"/>
    <dgm:cxn modelId="{6750301D-1B6E-43E2-B3B2-898E380C796C}" type="presOf" srcId="{5DE0B455-0FDB-435A-BC6D-7A6E3A4137B4}" destId="{02E51921-A6FD-47DF-A67A-CE6B7F48B454}" srcOrd="0" destOrd="0" presId="urn:microsoft.com/office/officeart/2005/8/layout/hierarchy3"/>
    <dgm:cxn modelId="{395C5EA8-5AB2-43A4-85E5-A1BF9D83724E}" type="presOf" srcId="{2FC7B5D9-D579-45D7-9510-7E0E23A78900}" destId="{041A4A2E-CC4C-4B8E-8516-7506ACCEC359}"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B67A1A43-BB53-4298-BBC9-6CE31061F0D3}" type="presOf" srcId="{263E78BA-AD57-451D-BD3D-ADEA8C63233C}" destId="{F0490552-D893-46E5-8C61-973741EE32E8}" srcOrd="0" destOrd="0" presId="urn:microsoft.com/office/officeart/2005/8/layout/hierarchy3"/>
    <dgm:cxn modelId="{0DC32CCD-957B-4CB4-91C3-AC2DED03061A}" type="presOf" srcId="{223C8262-245E-40F8-81D2-81D5096C16C5}" destId="{20B8319D-97A3-4C72-A9FC-DDF7664997E2}"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ECC0CCCA-4891-4F6F-BABD-5FFB001A934F}" type="presOf" srcId="{C14C287D-9703-4234-9670-DE28507DCDBB}" destId="{7CE653BD-AB62-4508-A632-58A702E60F29}" srcOrd="1"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24D9DE97-620F-4654-B807-65FFB0694CF7}" type="presOf" srcId="{429D0D22-0AA2-4C9A-9772-068FB70B24BB}" destId="{29BAAB07-6355-4567-B2D4-BC640B706002}" srcOrd="0" destOrd="0" presId="urn:microsoft.com/office/officeart/2005/8/layout/hierarchy3"/>
    <dgm:cxn modelId="{0BFDCC53-D4D6-485F-9FD6-65FC89790622}" type="presOf" srcId="{210A3AA0-6756-437F-856B-5A155825ED8B}" destId="{C8D9BCAE-CC5B-48D1-9BAB-FB278FA08328}" srcOrd="0" destOrd="0" presId="urn:microsoft.com/office/officeart/2005/8/layout/hierarchy3"/>
    <dgm:cxn modelId="{08939747-96F3-4873-93F3-0CC40F008BD1}" type="presOf" srcId="{392B85CE-4EFB-436A-9412-BF9F8639F103}" destId="{EF19DC09-1CED-46B7-91D4-4A71276AB05B}" srcOrd="0" destOrd="0" presId="urn:microsoft.com/office/officeart/2005/8/layout/hierarchy3"/>
    <dgm:cxn modelId="{716B389D-3799-49A4-BD56-951C78A530EB}" srcId="{1F310AE9-BA06-49E6-9E89-0D170D29B4B5}" destId="{5DE0B455-0FDB-435A-BC6D-7A6E3A4137B4}" srcOrd="6" destOrd="0" parTransId="{5EDA081B-C0E8-41C0-9537-31016466079F}" sibTransId="{5777F973-C533-42C3-A013-EFCA8A209F1B}"/>
    <dgm:cxn modelId="{CE8830F8-929E-4918-87E6-A6C986EB00F2}" srcId="{C14C287D-9703-4234-9670-DE28507DCDBB}" destId="{197B68AB-9EBF-4879-A82F-E9D4CB2E391B}" srcOrd="6" destOrd="0" parTransId="{237B56AA-39BF-430A-A263-629E75E47323}" sibTransId="{68EA41D8-D522-440D-932A-742EA44D5942}"/>
    <dgm:cxn modelId="{6866B18A-826C-4886-8D49-8A8905D9F9F2}" type="presOf" srcId="{041E4E06-DECD-44C0-A969-1EC472E160AF}" destId="{C65FBFDF-2970-4E8F-A358-3FE65E461C7D}"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6DB287DE-17FB-4BF4-BBE7-FA7756669136}" type="presOf" srcId="{D981DB1C-2D98-46D8-9650-47719D85FCDF}" destId="{BA11671F-413A-4EC0-BA49-FA360D4E0C08}" srcOrd="0" destOrd="0" presId="urn:microsoft.com/office/officeart/2005/8/layout/hierarchy3"/>
    <dgm:cxn modelId="{A120178C-47C6-4C4A-8518-D8A1895947D3}" type="presOf" srcId="{BCC56E64-881C-4CBC-8269-21D067C3D51C}" destId="{C06CE666-3E61-406C-B899-63A0D9D519DA}" srcOrd="0"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547CF003-CD66-465A-8F16-553C4793DE4A}" type="presOf" srcId="{3E7AB9E8-5009-4162-A408-999A9CC81CFC}" destId="{FD8EBA3B-1CCA-4406-BB78-1BD499DBD5F3}"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33260E6A-C495-4C64-AE9A-DFD6674E0C9B}" srcId="{1F310AE9-BA06-49E6-9E89-0D170D29B4B5}" destId="{263E78BA-AD57-451D-BD3D-ADEA8C63233C}" srcOrd="5" destOrd="0" parTransId="{B848B30B-B60C-4D49-B167-BB7739088240}" sibTransId="{8E5E35CB-F742-4482-9116-CFD927AFBB82}"/>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C33F9807-1D1C-4676-A662-AE7FB347F9DE}" type="presOf" srcId="{14934CBC-420F-4FF3-B0B8-B271A9710831}" destId="{4D94B05C-363C-4C07-94C1-5C8871367110}" srcOrd="0" destOrd="0" presId="urn:microsoft.com/office/officeart/2005/8/layout/hierarchy3"/>
    <dgm:cxn modelId="{9927B70C-1666-4607-9060-78077D2D9A14}" type="presOf" srcId="{7338F2F8-E809-46F4-B997-314ABE0ED659}" destId="{8BCDC9A8-8B67-4C8A-8B58-D7EAE7D1B9CA}"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1BB8646C-B436-4CF1-BD4D-CD678CD55E5B}" type="presOf" srcId="{B668F525-8991-4CD6-8647-81EA8F3C951E}" destId="{B9481F44-450E-4194-9EB8-C6E55EA4A5C8}" srcOrd="0" destOrd="0" presId="urn:microsoft.com/office/officeart/2005/8/layout/hierarchy3"/>
    <dgm:cxn modelId="{65EDD595-0940-4C8F-922B-7A28DD2BC5B9}" type="presOf" srcId="{51FCA4FE-36AB-4F97-9A23-5A02F922979E}" destId="{3D77497C-8D91-4CC3-BD28-50B1363537D8}" srcOrd="0" destOrd="0" presId="urn:microsoft.com/office/officeart/2005/8/layout/hierarchy3"/>
    <dgm:cxn modelId="{1170E3BD-3E4B-4CE8-A82D-05AC7E408608}" type="presOf" srcId="{DE237B3C-5477-411C-857A-F1D27B1139BE}" destId="{21A2242F-3B58-4123-91E0-A552674B3341}" srcOrd="0" destOrd="0" presId="urn:microsoft.com/office/officeart/2005/8/layout/hierarchy3"/>
    <dgm:cxn modelId="{FE3E34B2-6C36-452F-A40A-B7A5AFF0CE0B}" type="presOf" srcId="{BF1CF93B-3F78-407B-89CF-133B8F82EBEF}" destId="{2EDAF281-6B50-44AF-8024-7A7B3925AE7A}" srcOrd="0" destOrd="0" presId="urn:microsoft.com/office/officeart/2005/8/layout/hierarchy3"/>
    <dgm:cxn modelId="{CA5C1695-D6AD-4ECD-8693-3E4FAEC383AA}" type="presOf" srcId="{0785BCC3-3BBE-4BF8-8F23-E5FBFB39B311}" destId="{B1E7358A-515F-4870-B72A-9177599F5A4F}" srcOrd="0" destOrd="0" presId="urn:microsoft.com/office/officeart/2005/8/layout/hierarchy3"/>
    <dgm:cxn modelId="{0A8460A1-E401-464C-AD15-935F1A23DF8D}" type="presParOf" srcId="{C8D9BCAE-CC5B-48D1-9BAB-FB278FA08328}" destId="{3B64E470-822C-41CD-98D8-9AE316768491}" srcOrd="0" destOrd="0" presId="urn:microsoft.com/office/officeart/2005/8/layout/hierarchy3"/>
    <dgm:cxn modelId="{FE459F08-B478-473B-8DF9-4B8946E4C195}" type="presParOf" srcId="{3B64E470-822C-41CD-98D8-9AE316768491}" destId="{B0E10DBB-5353-447F-BB18-06D18159672D}" srcOrd="0" destOrd="0" presId="urn:microsoft.com/office/officeart/2005/8/layout/hierarchy3"/>
    <dgm:cxn modelId="{1827FD10-1FD7-4B4D-B040-69A01BBDFB9B}" type="presParOf" srcId="{B0E10DBB-5353-447F-BB18-06D18159672D}" destId="{BA04CA6E-8BF0-4C4C-B707-0332D9385E52}" srcOrd="0" destOrd="0" presId="urn:microsoft.com/office/officeart/2005/8/layout/hierarchy3"/>
    <dgm:cxn modelId="{E575BEB8-751E-4191-9028-F4A282527611}" type="presParOf" srcId="{B0E10DBB-5353-447F-BB18-06D18159672D}" destId="{FC5235E7-0BF0-4A62-815A-8C37E538C467}" srcOrd="1" destOrd="0" presId="urn:microsoft.com/office/officeart/2005/8/layout/hierarchy3"/>
    <dgm:cxn modelId="{DF85CB1C-4B06-408B-9843-4B435A7A98C8}" type="presParOf" srcId="{3B64E470-822C-41CD-98D8-9AE316768491}" destId="{281E1CAA-ECE4-489D-9E0C-AD46E24D7BF0}" srcOrd="1" destOrd="0" presId="urn:microsoft.com/office/officeart/2005/8/layout/hierarchy3"/>
    <dgm:cxn modelId="{A31E7B30-DD87-497C-BB6D-640021BF9001}" type="presParOf" srcId="{281E1CAA-ECE4-489D-9E0C-AD46E24D7BF0}" destId="{4E5B512F-E3A8-4CBD-B5D0-EAE7AEC57B35}" srcOrd="0" destOrd="0" presId="urn:microsoft.com/office/officeart/2005/8/layout/hierarchy3"/>
    <dgm:cxn modelId="{DCEEF224-54EA-48A8-9C35-99B28EBF099C}" type="presParOf" srcId="{281E1CAA-ECE4-489D-9E0C-AD46E24D7BF0}" destId="{2EDAF281-6B50-44AF-8024-7A7B3925AE7A}" srcOrd="1" destOrd="0" presId="urn:microsoft.com/office/officeart/2005/8/layout/hierarchy3"/>
    <dgm:cxn modelId="{A2F8E283-A15C-4ACD-AFD9-F8B8B342FCBD}" type="presParOf" srcId="{281E1CAA-ECE4-489D-9E0C-AD46E24D7BF0}" destId="{2FE0DC55-78F8-4256-95EC-74BBE0C06080}" srcOrd="2" destOrd="0" presId="urn:microsoft.com/office/officeart/2005/8/layout/hierarchy3"/>
    <dgm:cxn modelId="{8DBBEB8F-3AAB-4DDB-9C0A-677ED5831244}" type="presParOf" srcId="{281E1CAA-ECE4-489D-9E0C-AD46E24D7BF0}" destId="{1E6ADDF3-6648-4C73-A808-0379DAB1CEC6}" srcOrd="3" destOrd="0" presId="urn:microsoft.com/office/officeart/2005/8/layout/hierarchy3"/>
    <dgm:cxn modelId="{D7815780-8FC3-4A64-BB43-0AA7C1A35755}" type="presParOf" srcId="{281E1CAA-ECE4-489D-9E0C-AD46E24D7BF0}" destId="{0DE956F2-8B3C-43A2-B7CF-3EAFA2EDBAAD}" srcOrd="4" destOrd="0" presId="urn:microsoft.com/office/officeart/2005/8/layout/hierarchy3"/>
    <dgm:cxn modelId="{CCF10A0E-556B-4D57-8B9F-86E7E72A1F7D}" type="presParOf" srcId="{281E1CAA-ECE4-489D-9E0C-AD46E24D7BF0}" destId="{164D918F-65B3-4EAB-ABE6-B1461025B219}" srcOrd="5" destOrd="0" presId="urn:microsoft.com/office/officeart/2005/8/layout/hierarchy3"/>
    <dgm:cxn modelId="{4B8A4E82-4DA6-432F-B075-BE71AE74EBA5}" type="presParOf" srcId="{281E1CAA-ECE4-489D-9E0C-AD46E24D7BF0}" destId="{61D8F1A9-5795-4AD0-8871-D9A9FF9CA718}" srcOrd="6" destOrd="0" presId="urn:microsoft.com/office/officeart/2005/8/layout/hierarchy3"/>
    <dgm:cxn modelId="{17DD86D2-664F-4BA3-93FD-A1462DCE0E55}" type="presParOf" srcId="{281E1CAA-ECE4-489D-9E0C-AD46E24D7BF0}" destId="{21A2242F-3B58-4123-91E0-A552674B3341}" srcOrd="7" destOrd="0" presId="urn:microsoft.com/office/officeart/2005/8/layout/hierarchy3"/>
    <dgm:cxn modelId="{3B5C3336-4E27-46BC-B92E-5E0A67B562D1}" type="presParOf" srcId="{281E1CAA-ECE4-489D-9E0C-AD46E24D7BF0}" destId="{C06CE666-3E61-406C-B899-63A0D9D519DA}" srcOrd="8" destOrd="0" presId="urn:microsoft.com/office/officeart/2005/8/layout/hierarchy3"/>
    <dgm:cxn modelId="{2263FCA8-F599-44C0-9308-79F084FB6CE0}" type="presParOf" srcId="{281E1CAA-ECE4-489D-9E0C-AD46E24D7BF0}" destId="{BA11671F-413A-4EC0-BA49-FA360D4E0C08}" srcOrd="9" destOrd="0" presId="urn:microsoft.com/office/officeart/2005/8/layout/hierarchy3"/>
    <dgm:cxn modelId="{20BA0DE9-E02B-46EE-9D55-718A85E576FA}" type="presParOf" srcId="{281E1CAA-ECE4-489D-9E0C-AD46E24D7BF0}" destId="{EF4C83EC-8A3C-4B78-9367-0B6507175E0B}" srcOrd="10" destOrd="0" presId="urn:microsoft.com/office/officeart/2005/8/layout/hierarchy3"/>
    <dgm:cxn modelId="{483CE16C-FF1C-4736-BB96-39436B2EF631}" type="presParOf" srcId="{281E1CAA-ECE4-489D-9E0C-AD46E24D7BF0}" destId="{F0490552-D893-46E5-8C61-973741EE32E8}" srcOrd="11" destOrd="0" presId="urn:microsoft.com/office/officeart/2005/8/layout/hierarchy3"/>
    <dgm:cxn modelId="{21A47A9C-3845-4E0C-A42D-A52DD5C3889D}" type="presParOf" srcId="{281E1CAA-ECE4-489D-9E0C-AD46E24D7BF0}" destId="{DAFB1AAC-0638-44B4-83A3-FF228F749B47}" srcOrd="12" destOrd="0" presId="urn:microsoft.com/office/officeart/2005/8/layout/hierarchy3"/>
    <dgm:cxn modelId="{95100D44-C638-4C13-8513-3EE9BFC33D95}" type="presParOf" srcId="{281E1CAA-ECE4-489D-9E0C-AD46E24D7BF0}" destId="{02E51921-A6FD-47DF-A67A-CE6B7F48B454}" srcOrd="13" destOrd="0" presId="urn:microsoft.com/office/officeart/2005/8/layout/hierarchy3"/>
    <dgm:cxn modelId="{12F3CDD8-875D-4231-B0CF-2B5D18D4C1FB}" type="presParOf" srcId="{281E1CAA-ECE4-489D-9E0C-AD46E24D7BF0}" destId="{CB1D1FF4-9B19-498B-AB77-2B31C3FF39FD}" srcOrd="14" destOrd="0" presId="urn:microsoft.com/office/officeart/2005/8/layout/hierarchy3"/>
    <dgm:cxn modelId="{26BF03DB-671D-4EB7-BA63-C5194B1295D7}" type="presParOf" srcId="{281E1CAA-ECE4-489D-9E0C-AD46E24D7BF0}" destId="{4B6D7061-0572-4CAA-98DA-AA647F3B1AF0}" srcOrd="15" destOrd="0" presId="urn:microsoft.com/office/officeart/2005/8/layout/hierarchy3"/>
    <dgm:cxn modelId="{0A9A080B-C75F-432A-9A04-1C2E37CABA10}" type="presParOf" srcId="{C8D9BCAE-CC5B-48D1-9BAB-FB278FA08328}" destId="{9F9462EC-ECCE-4104-8B27-A5F4876DFBFE}" srcOrd="1" destOrd="0" presId="urn:microsoft.com/office/officeart/2005/8/layout/hierarchy3"/>
    <dgm:cxn modelId="{E4EF3DCB-C6AD-4C2D-A4E8-95F70FAB09ED}" type="presParOf" srcId="{9F9462EC-ECCE-4104-8B27-A5F4876DFBFE}" destId="{A915D40B-1694-41B8-BF1A-F03E138D3C02}" srcOrd="0" destOrd="0" presId="urn:microsoft.com/office/officeart/2005/8/layout/hierarchy3"/>
    <dgm:cxn modelId="{9E25E7C0-11C8-49B1-B443-A6C6DDB90BD8}" type="presParOf" srcId="{A915D40B-1694-41B8-BF1A-F03E138D3C02}" destId="{6252FF81-DE8F-4B37-82C1-8DD896940260}" srcOrd="0" destOrd="0" presId="urn:microsoft.com/office/officeart/2005/8/layout/hierarchy3"/>
    <dgm:cxn modelId="{C1DB50BC-68EE-4C7A-8D86-0A3FA94F17C7}" type="presParOf" srcId="{A915D40B-1694-41B8-BF1A-F03E138D3C02}" destId="{7CE653BD-AB62-4508-A632-58A702E60F29}" srcOrd="1" destOrd="0" presId="urn:microsoft.com/office/officeart/2005/8/layout/hierarchy3"/>
    <dgm:cxn modelId="{7706DF6F-ABC7-4351-8D7D-8B090CDC6B73}" type="presParOf" srcId="{9F9462EC-ECCE-4104-8B27-A5F4876DFBFE}" destId="{666DFF5F-96C5-4C8B-96C4-E6C6CFE0E068}" srcOrd="1" destOrd="0" presId="urn:microsoft.com/office/officeart/2005/8/layout/hierarchy3"/>
    <dgm:cxn modelId="{2FDDA05D-FC1F-46F4-AF1B-4124482CB6B8}" type="presParOf" srcId="{666DFF5F-96C5-4C8B-96C4-E6C6CFE0E068}" destId="{AB7430BC-1E6D-44E3-BC7C-41A0BDAE227F}" srcOrd="0" destOrd="0" presId="urn:microsoft.com/office/officeart/2005/8/layout/hierarchy3"/>
    <dgm:cxn modelId="{A4066F84-BBDE-4638-887D-5B55804C7B98}" type="presParOf" srcId="{666DFF5F-96C5-4C8B-96C4-E6C6CFE0E068}" destId="{8DFE3DC4-F3D8-4811-911D-2F60BB670801}" srcOrd="1" destOrd="0" presId="urn:microsoft.com/office/officeart/2005/8/layout/hierarchy3"/>
    <dgm:cxn modelId="{0497A1A6-522C-4BF2-B43E-049CF440D9FA}" type="presParOf" srcId="{666DFF5F-96C5-4C8B-96C4-E6C6CFE0E068}" destId="{DD4C0D5A-8B36-4437-A531-25FD923C5D25}" srcOrd="2" destOrd="0" presId="urn:microsoft.com/office/officeart/2005/8/layout/hierarchy3"/>
    <dgm:cxn modelId="{A0A286E3-7791-45E9-A06D-707F7C81872A}" type="presParOf" srcId="{666DFF5F-96C5-4C8B-96C4-E6C6CFE0E068}" destId="{B9481F44-450E-4194-9EB8-C6E55EA4A5C8}" srcOrd="3" destOrd="0" presId="urn:microsoft.com/office/officeart/2005/8/layout/hierarchy3"/>
    <dgm:cxn modelId="{36882908-6B4E-47A4-8AB9-E2DE9F5A04DA}" type="presParOf" srcId="{666DFF5F-96C5-4C8B-96C4-E6C6CFE0E068}" destId="{B1E7358A-515F-4870-B72A-9177599F5A4F}" srcOrd="4" destOrd="0" presId="urn:microsoft.com/office/officeart/2005/8/layout/hierarchy3"/>
    <dgm:cxn modelId="{42687EDF-EA71-4FCA-BE9D-94A18C0D2803}" type="presParOf" srcId="{666DFF5F-96C5-4C8B-96C4-E6C6CFE0E068}" destId="{36EA33D8-AAD4-4390-AF3D-29E8D01A30FC}" srcOrd="5" destOrd="0" presId="urn:microsoft.com/office/officeart/2005/8/layout/hierarchy3"/>
    <dgm:cxn modelId="{7CC873C2-EFA1-46F4-8FE5-EA1F410F8D29}" type="presParOf" srcId="{666DFF5F-96C5-4C8B-96C4-E6C6CFE0E068}" destId="{535DF045-5726-40BD-B3E2-FF7AC8A856DD}" srcOrd="6" destOrd="0" presId="urn:microsoft.com/office/officeart/2005/8/layout/hierarchy3"/>
    <dgm:cxn modelId="{73EFA823-CF55-4D45-BAE7-656665BC6312}" type="presParOf" srcId="{666DFF5F-96C5-4C8B-96C4-E6C6CFE0E068}" destId="{BE1E0D03-6FD1-4DD9-A8E9-C770766012CB}" srcOrd="7" destOrd="0" presId="urn:microsoft.com/office/officeart/2005/8/layout/hierarchy3"/>
    <dgm:cxn modelId="{7BA94506-4981-40A8-9C59-C53FD520C75F}" type="presParOf" srcId="{666DFF5F-96C5-4C8B-96C4-E6C6CFE0E068}" destId="{29BAAB07-6355-4567-B2D4-BC640B706002}" srcOrd="8" destOrd="0" presId="urn:microsoft.com/office/officeart/2005/8/layout/hierarchy3"/>
    <dgm:cxn modelId="{A72CCBC5-8609-436C-A961-2198B3FAF579}" type="presParOf" srcId="{666DFF5F-96C5-4C8B-96C4-E6C6CFE0E068}" destId="{20B8319D-97A3-4C72-A9FC-DDF7664997E2}" srcOrd="9" destOrd="0" presId="urn:microsoft.com/office/officeart/2005/8/layout/hierarchy3"/>
    <dgm:cxn modelId="{F310D41A-2290-4491-8139-BD83AFD1E3EA}" type="presParOf" srcId="{666DFF5F-96C5-4C8B-96C4-E6C6CFE0E068}" destId="{8BCDC9A8-8B67-4C8A-8B58-D7EAE7D1B9CA}" srcOrd="10" destOrd="0" presId="urn:microsoft.com/office/officeart/2005/8/layout/hierarchy3"/>
    <dgm:cxn modelId="{2A8C2402-557E-4C6A-A7E4-5C9AA2AF1F6A}" type="presParOf" srcId="{666DFF5F-96C5-4C8B-96C4-E6C6CFE0E068}" destId="{3D77497C-8D91-4CC3-BD28-50B1363537D8}" srcOrd="11" destOrd="0" presId="urn:microsoft.com/office/officeart/2005/8/layout/hierarchy3"/>
    <dgm:cxn modelId="{CE7BB31C-0355-4DDE-9501-7BD0AD08AE30}" type="presParOf" srcId="{666DFF5F-96C5-4C8B-96C4-E6C6CFE0E068}" destId="{BF23C29F-DF80-4119-9189-B8E86D74EFB1}" srcOrd="12" destOrd="0" presId="urn:microsoft.com/office/officeart/2005/8/layout/hierarchy3"/>
    <dgm:cxn modelId="{04ED36E1-FB3A-46AD-AC6C-0C1BCE89327B}" type="presParOf" srcId="{666DFF5F-96C5-4C8B-96C4-E6C6CFE0E068}" destId="{ACB58C0D-6539-47CA-B0C8-E15B858B02BD}" srcOrd="13" destOrd="0" presId="urn:microsoft.com/office/officeart/2005/8/layout/hierarchy3"/>
    <dgm:cxn modelId="{48239B67-0A28-4A4E-9F7B-9C3BB05B73FF}" type="presParOf" srcId="{666DFF5F-96C5-4C8B-96C4-E6C6CFE0E068}" destId="{561B5EA5-D4A9-4D9A-885A-2FBE579CF8A6}" srcOrd="14" destOrd="0" presId="urn:microsoft.com/office/officeart/2005/8/layout/hierarchy3"/>
    <dgm:cxn modelId="{1FFD38A1-66FA-4E81-94B1-68C47E793B77}" type="presParOf" srcId="{666DFF5F-96C5-4C8B-96C4-E6C6CFE0E068}" destId="{10381B75-7FD0-4814-A84D-4C943EA9462C}" srcOrd="15" destOrd="0" presId="urn:microsoft.com/office/officeart/2005/8/layout/hierarchy3"/>
    <dgm:cxn modelId="{63FEFAEF-24A5-4BB2-8FBB-F2E719FDD130}" type="presParOf" srcId="{C8D9BCAE-CC5B-48D1-9BAB-FB278FA08328}" destId="{8C9191C3-E44C-4E2B-9D0B-CFD8A3B9263B}" srcOrd="2" destOrd="0" presId="urn:microsoft.com/office/officeart/2005/8/layout/hierarchy3"/>
    <dgm:cxn modelId="{B3CD8464-42AC-4BC3-AA54-87C1E610A41D}" type="presParOf" srcId="{8C9191C3-E44C-4E2B-9D0B-CFD8A3B9263B}" destId="{45322623-9C0D-4963-B166-4438DA5403EB}" srcOrd="0" destOrd="0" presId="urn:microsoft.com/office/officeart/2005/8/layout/hierarchy3"/>
    <dgm:cxn modelId="{D7345080-A8CD-434A-A625-7226960E28B4}" type="presParOf" srcId="{45322623-9C0D-4963-B166-4438DA5403EB}" destId="{C65FBFDF-2970-4E8F-A358-3FE65E461C7D}" srcOrd="0" destOrd="0" presId="urn:microsoft.com/office/officeart/2005/8/layout/hierarchy3"/>
    <dgm:cxn modelId="{11E0738F-B877-463D-9D59-0AF4EF0DE5D3}" type="presParOf" srcId="{45322623-9C0D-4963-B166-4438DA5403EB}" destId="{CC809309-F3EC-41C1-B33A-560F55505245}" srcOrd="1" destOrd="0" presId="urn:microsoft.com/office/officeart/2005/8/layout/hierarchy3"/>
    <dgm:cxn modelId="{9D38BF1D-A6CB-4997-B7DA-14C08BEB4880}" type="presParOf" srcId="{8C9191C3-E44C-4E2B-9D0B-CFD8A3B9263B}" destId="{8F4BC9A4-F3ED-4668-963F-A0A73FB92198}" srcOrd="1" destOrd="0" presId="urn:microsoft.com/office/officeart/2005/8/layout/hierarchy3"/>
    <dgm:cxn modelId="{1345151C-2E08-4B4F-8A7D-8933150D703D}" type="presParOf" srcId="{8F4BC9A4-F3ED-4668-963F-A0A73FB92198}" destId="{E5BC7567-2283-44EC-90CE-C88D0C96D8F7}" srcOrd="0" destOrd="0" presId="urn:microsoft.com/office/officeart/2005/8/layout/hierarchy3"/>
    <dgm:cxn modelId="{120939F8-6583-4D05-8B44-018DBBFD6F45}" type="presParOf" srcId="{8F4BC9A4-F3ED-4668-963F-A0A73FB92198}" destId="{EF19DC09-1CED-46B7-91D4-4A71276AB05B}" srcOrd="1" destOrd="0" presId="urn:microsoft.com/office/officeart/2005/8/layout/hierarchy3"/>
    <dgm:cxn modelId="{41D29812-3AB1-4C58-8963-EEA647213B0C}" type="presParOf" srcId="{8F4BC9A4-F3ED-4668-963F-A0A73FB92198}" destId="{F1CFEB30-9E8E-4059-8312-8046E1802939}" srcOrd="2" destOrd="0" presId="urn:microsoft.com/office/officeart/2005/8/layout/hierarchy3"/>
    <dgm:cxn modelId="{65A8A8F4-83F5-4320-A90B-CBB63709A64B}" type="presParOf" srcId="{8F4BC9A4-F3ED-4668-963F-A0A73FB92198}" destId="{992B30CC-F7B6-4B7E-9FBA-02C5A3D9EE7C}" srcOrd="3" destOrd="0" presId="urn:microsoft.com/office/officeart/2005/8/layout/hierarchy3"/>
    <dgm:cxn modelId="{6973B54E-FE8A-4E63-93DA-6696E7CCDE29}" type="presParOf" srcId="{8F4BC9A4-F3ED-4668-963F-A0A73FB92198}" destId="{FD8EBA3B-1CCA-4406-BB78-1BD499DBD5F3}" srcOrd="4" destOrd="0" presId="urn:microsoft.com/office/officeart/2005/8/layout/hierarchy3"/>
    <dgm:cxn modelId="{64356BF9-A291-4E0E-8EF7-46DD98180445}" type="presParOf" srcId="{8F4BC9A4-F3ED-4668-963F-A0A73FB92198}" destId="{1249013C-6E1B-45AA-B2FC-B27D77F09BF9}" srcOrd="5" destOrd="0" presId="urn:microsoft.com/office/officeart/2005/8/layout/hierarchy3"/>
    <dgm:cxn modelId="{32EB154F-BD76-43DD-893B-94CA6EC33156}" type="presParOf" srcId="{8F4BC9A4-F3ED-4668-963F-A0A73FB92198}" destId="{C15B2B0D-4DAA-47A8-B64C-A0B45EB33094}" srcOrd="6" destOrd="0" presId="urn:microsoft.com/office/officeart/2005/8/layout/hierarchy3"/>
    <dgm:cxn modelId="{D65F2BA3-746C-4B09-8B97-77B6BDB9DF76}" type="presParOf" srcId="{8F4BC9A4-F3ED-4668-963F-A0A73FB92198}" destId="{ADBEF704-37D9-4351-BCE5-6130721EE00C}" srcOrd="7" destOrd="0" presId="urn:microsoft.com/office/officeart/2005/8/layout/hierarchy3"/>
    <dgm:cxn modelId="{37069F82-47DA-44E8-B8FD-3EF23D567EB8}" type="presParOf" srcId="{8F4BC9A4-F3ED-4668-963F-A0A73FB92198}" destId="{041A4A2E-CC4C-4B8E-8516-7506ACCEC359}" srcOrd="8" destOrd="0" presId="urn:microsoft.com/office/officeart/2005/8/layout/hierarchy3"/>
    <dgm:cxn modelId="{9DEC1086-B819-4780-8843-C0513D0F0353}" type="presParOf" srcId="{8F4BC9A4-F3ED-4668-963F-A0A73FB92198}" destId="{8B71B16F-C8D7-4206-BB13-F61FE62753DD}" srcOrd="9" destOrd="0" presId="urn:microsoft.com/office/officeart/2005/8/layout/hierarchy3"/>
    <dgm:cxn modelId="{6462C0E1-8D0F-47BA-A0CE-921BBAA88C73}" type="presParOf" srcId="{8F4BC9A4-F3ED-4668-963F-A0A73FB92198}" destId="{7D0F77DD-1E97-4B1F-9D67-60C92FC532FA}" srcOrd="10" destOrd="0" presId="urn:microsoft.com/office/officeart/2005/8/layout/hierarchy3"/>
    <dgm:cxn modelId="{E3A9A8A8-F2A7-4FFA-A78F-9666F462E2D6}"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0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2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EFB5A996-2243-4110-95C3-8C2130322851}" type="presOf" srcId="{01A042D0-FD9D-4616-81CD-32880AED2FE3}" destId="{2FE0DC55-78F8-4256-95EC-74BBE0C06080}"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5F794FE8-7122-4263-BC9C-572B12406777}" type="presOf" srcId="{746CD5A2-0E8C-4267-9A4D-0E737789AF30}" destId="{B7D0D0DF-398C-4666-86C2-CB192A2946A3}" srcOrd="0" destOrd="0" presId="urn:microsoft.com/office/officeart/2005/8/layout/hierarchy3"/>
    <dgm:cxn modelId="{405509CF-C609-4716-B611-EB7D102EDDF2}" type="presOf" srcId="{C1831002-05FC-46AD-ACD6-2549FC39A557}" destId="{E2EC9D1C-9A67-4E5F-B565-B309ED5F505B}" srcOrd="0" destOrd="0" presId="urn:microsoft.com/office/officeart/2005/8/layout/hierarchy3"/>
    <dgm:cxn modelId="{D4E24414-CD0A-4C87-B88D-48F6BEAF2321}" type="presOf" srcId="{D981DB1C-2D98-46D8-9650-47719D85FCDF}" destId="{BA11671F-413A-4EC0-BA49-FA360D4E0C08}" srcOrd="0" destOrd="0" presId="urn:microsoft.com/office/officeart/2005/8/layout/hierarchy3"/>
    <dgm:cxn modelId="{641B6CED-4E30-40BB-982B-04658520DE58}" type="presOf" srcId="{1F310AE9-BA06-49E6-9E89-0D170D29B4B5}" destId="{FC5235E7-0BF0-4A62-815A-8C37E538C467}" srcOrd="1" destOrd="0" presId="urn:microsoft.com/office/officeart/2005/8/layout/hierarchy3"/>
    <dgm:cxn modelId="{8FD98CCE-2AB7-42EB-810F-EDA49B26B564}" type="presOf" srcId="{38DEDC0F-611B-464B-ABBC-D8BFE2F4E989}" destId="{BE1E0D03-6FD1-4DD9-A8E9-C770766012CB}" srcOrd="0" destOrd="0" presId="urn:microsoft.com/office/officeart/2005/8/layout/hierarchy3"/>
    <dgm:cxn modelId="{3930FE67-DA0F-4F12-BFBE-16CAF253CB6B}" type="presOf" srcId="{4F1302DD-BC5C-463E-8C65-9DF59616DCEE}" destId="{08E9CC93-014A-46A0-9D1C-82CB1A66E248}" srcOrd="0" destOrd="0" presId="urn:microsoft.com/office/officeart/2005/8/layout/hierarchy3"/>
    <dgm:cxn modelId="{C8E951BC-360D-45B7-AD87-734023A25377}" type="presOf" srcId="{FFEDE2DC-EDAC-4004-AE8F-C15161914F44}" destId="{E1E6CD78-CCFF-46C2-9007-D9B67FD17215}"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28A4C50C-A1CC-4967-A981-FC9DDD31EB1B}" type="presOf" srcId="{0785BCC3-3BBE-4BF8-8F23-E5FBFB39B311}" destId="{B1E7358A-515F-4870-B72A-9177599F5A4F}" srcOrd="0" destOrd="0" presId="urn:microsoft.com/office/officeart/2005/8/layout/hierarchy3"/>
    <dgm:cxn modelId="{8CF3346C-3689-4D5B-8151-9623854EF474}" type="presOf" srcId="{07B55D2E-6353-4DBC-A557-F0E8CC9C848F}" destId="{E5BC7567-2283-44EC-90CE-C88D0C96D8F7}" srcOrd="0" destOrd="0" presId="urn:microsoft.com/office/officeart/2005/8/layout/hierarchy3"/>
    <dgm:cxn modelId="{F45B439C-317C-459E-B3DE-84465E8B2D8D}" type="presOf" srcId="{33316259-5DD6-4019-93A0-06B1B1BF6DCD}" destId="{DD4C0D5A-8B36-4437-A531-25FD923C5D25}" srcOrd="0" destOrd="0" presId="urn:microsoft.com/office/officeart/2005/8/layout/hierarchy3"/>
    <dgm:cxn modelId="{4CBDC2D3-7C6B-4359-BC64-AE23F1DE473B}" type="presOf" srcId="{45649C34-3A2A-4710-8BA6-25D7CEE78BF3}" destId="{8946AC09-321E-4E2E-83F4-002904945477}" srcOrd="0" destOrd="0" presId="urn:microsoft.com/office/officeart/2005/8/layout/hierarchy3"/>
    <dgm:cxn modelId="{89354ED5-FD85-4C03-9976-E1B9E9B89075}" type="presOf" srcId="{83F2F429-C0CD-4DBD-9162-50607A959259}" destId="{10381B75-7FD0-4814-A84D-4C943EA9462C}"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45E42854-34FA-4516-83EA-A64E4918588D}" type="presOf" srcId="{AF53FD40-0D38-409B-AF69-182640855E58}" destId="{5726ACBA-1E2E-410B-AEAF-A3FE1EA59E94}"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E95ADBB4-5E12-4542-AE40-884F1D450629}" type="presOf" srcId="{DE237B3C-5477-411C-857A-F1D27B1139BE}" destId="{21A2242F-3B58-4123-91E0-A552674B3341}" srcOrd="0" destOrd="0" presId="urn:microsoft.com/office/officeart/2005/8/layout/hierarchy3"/>
    <dgm:cxn modelId="{DFF8A06D-769B-4EA1-A36C-E912F734DBE9}" type="presOf" srcId="{D0EDC724-1E06-481B-B367-63001FE2E86F}" destId="{C15B2B0D-4DAA-47A8-B64C-A0B45EB33094}"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3F7676D6-345B-4902-BA86-AA24F096D8AC}" type="presOf" srcId="{C14C287D-9703-4234-9670-DE28507DCDBB}" destId="{7CE653BD-AB62-4508-A632-58A702E60F29}" srcOrd="1"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44CA99BC-A7AD-4901-B273-A656BCA71EF5}" type="presOf" srcId="{223C8262-245E-40F8-81D2-81D5096C16C5}" destId="{20B8319D-97A3-4C72-A9FC-DDF7664997E2}" srcOrd="0" destOrd="0" presId="urn:microsoft.com/office/officeart/2005/8/layout/hierarchy3"/>
    <dgm:cxn modelId="{E00CE673-7967-4E03-B948-B26CEE31CF99}" type="presOf" srcId="{B65D72F0-D9A8-4983-8A80-D8BCCC6AA46C}" destId="{4E5B512F-E3A8-4CBD-B5D0-EAE7AEC57B35}" srcOrd="0" destOrd="0" presId="urn:microsoft.com/office/officeart/2005/8/layout/hierarchy3"/>
    <dgm:cxn modelId="{91F6FE43-3D49-4823-935B-C16CBECAE815}" type="presOf" srcId="{178DB2D4-8F70-4567-ABE1-388E293C9036}" destId="{AB7430BC-1E6D-44E3-BC7C-41A0BDAE227F}" srcOrd="0" destOrd="0" presId="urn:microsoft.com/office/officeart/2005/8/layout/hierarchy3"/>
    <dgm:cxn modelId="{70B547C4-1856-4E89-B181-A9AB5CED4137}" type="presOf" srcId="{041E4E06-DECD-44C0-A969-1EC472E160AF}" destId="{C65FBFDF-2970-4E8F-A358-3FE65E461C7D}" srcOrd="0" destOrd="0" presId="urn:microsoft.com/office/officeart/2005/8/layout/hierarchy3"/>
    <dgm:cxn modelId="{98D24111-D593-4EB7-BC65-79EB187524EA}" type="presOf" srcId="{B42B603B-31A9-4F07-8F5E-4E2646212D11}" destId="{CCB0FF42-9F81-4932-A926-F0B91D194E9F}" srcOrd="0" destOrd="0" presId="urn:microsoft.com/office/officeart/2005/8/layout/hierarchy3"/>
    <dgm:cxn modelId="{78E455F6-EAF9-40C7-BC4E-7B9AE21E41A9}" type="presOf" srcId="{1F310AE9-BA06-49E6-9E89-0D170D29B4B5}" destId="{BA04CA6E-8BF0-4C4C-B707-0332D9385E52}" srcOrd="0" destOrd="0" presId="urn:microsoft.com/office/officeart/2005/8/layout/hierarchy3"/>
    <dgm:cxn modelId="{FC72B110-6393-47D1-B98B-5691369FD8A7}" type="presOf" srcId="{041E4E06-DECD-44C0-A969-1EC472E160AF}" destId="{CC809309-F3EC-41C1-B33A-560F55505245}" srcOrd="1" destOrd="0" presId="urn:microsoft.com/office/officeart/2005/8/layout/hierarchy3"/>
    <dgm:cxn modelId="{23A1D469-AC8A-4E02-80CB-252FA63F97BB}" type="presOf" srcId="{57DC2983-34FE-421B-B671-7F20BDBFBE1D}" destId="{164D918F-65B3-4EAB-ABE6-B1461025B219}"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B3B8C028-CECA-46BD-B1DD-2F15ED1803CC}" type="presOf" srcId="{7BED6AEC-06E2-41D6-8AE8-0911623367BF}" destId="{2F178822-5481-4A0F-8E83-0526F8B134FE}"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F3327866-7E44-4CE2-ACE0-12EB692F6A25}" type="presOf" srcId="{F6FAC7F4-F322-44DF-8D6F-C3E43C0F3096}" destId="{ADBEF704-37D9-4351-BCE5-6130721EE00C}"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F948D7FB-E6CB-40D9-B073-5728FA211A06}" type="presOf" srcId="{C11CBB8B-CAEA-458C-8427-5983A57E33F3}" destId="{C7636FBA-CBD1-4954-A59A-357F5968E596}" srcOrd="0" destOrd="0" presId="urn:microsoft.com/office/officeart/2005/8/layout/hierarchy3"/>
    <dgm:cxn modelId="{6149B3AC-39B8-4D47-AD4E-4CA665A6C95E}" type="presOf" srcId="{429D0D22-0AA2-4C9A-9772-068FB70B24BB}" destId="{29BAAB07-6355-4567-B2D4-BC640B706002}"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452771C1-386D-494E-AEC2-0ADA50B5D03F}" type="presOf" srcId="{0389834B-BB67-4A1E-BAE3-8F2EF8E305B5}" destId="{02AE8580-8415-4D58-AA6B-B8BEFB315FB1}"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5924966-8837-460E-A46B-A3C15D6F6DFF}" srcId="{041E4E06-DECD-44C0-A969-1EC472E160AF}" destId="{F6FAC7F4-F322-44DF-8D6F-C3E43C0F3096}" srcOrd="3" destOrd="0" parTransId="{D0EDC724-1E06-481B-B367-63001FE2E86F}" sibTransId="{70FB4F88-4A70-4B5D-B1EA-997FC8ED40B6}"/>
    <dgm:cxn modelId="{69D749BD-0F9D-4C14-B0C6-DE0576D09491}" type="presOf" srcId="{7B4042DA-7728-4A59-8477-616E09C49F31}" destId="{36EA33D8-AAD4-4390-AF3D-29E8D01A30FC}" srcOrd="0" destOrd="0" presId="urn:microsoft.com/office/officeart/2005/8/layout/hierarchy3"/>
    <dgm:cxn modelId="{3138E3F1-4EFA-4FAD-88A6-8D75E468F31F}" type="presOf" srcId="{C14C287D-9703-4234-9670-DE28507DCDBB}" destId="{6252FF81-DE8F-4B37-82C1-8DD896940260}" srcOrd="0" destOrd="0" presId="urn:microsoft.com/office/officeart/2005/8/layout/hierarchy3"/>
    <dgm:cxn modelId="{DFC1432D-6A9E-4FCE-8EF1-597A10B8EFC7}" type="presOf" srcId="{AD6B2FBE-2EA8-439A-B80F-17661BEE147D}" destId="{8DFE3DC4-F3D8-4811-911D-2F60BB670801}" srcOrd="0" destOrd="0" presId="urn:microsoft.com/office/officeart/2005/8/layout/hierarchy3"/>
    <dgm:cxn modelId="{833903BE-8BA7-4867-B55B-2419C428DFD2}" type="presOf" srcId="{91FCCB1A-2C3D-4952-A1A7-F9D8FAC76940}" destId="{535DF045-5726-40BD-B3E2-FF7AC8A856DD}" srcOrd="0" destOrd="0" presId="urn:microsoft.com/office/officeart/2005/8/layout/hierarchy3"/>
    <dgm:cxn modelId="{BDEF18FA-729D-471A-8268-8760314DFDDD}" type="presOf" srcId="{3E7AB9E8-5009-4162-A408-999A9CC81CFC}" destId="{FD8EBA3B-1CCA-4406-BB78-1BD499DBD5F3}" srcOrd="0" destOrd="0" presId="urn:microsoft.com/office/officeart/2005/8/layout/hierarchy3"/>
    <dgm:cxn modelId="{83E4A696-CC67-4C34-9EBF-7EB5D644A3A8}" type="presOf" srcId="{8DBED136-F970-4919-A8F8-011568D5AC74}" destId="{0DE956F2-8B3C-43A2-B7CF-3EAFA2EDBAAD}" srcOrd="0" destOrd="0" presId="urn:microsoft.com/office/officeart/2005/8/layout/hierarchy3"/>
    <dgm:cxn modelId="{E947DE7A-F6E7-472C-81AB-90568DA86889}" type="presOf" srcId="{750BAD96-05E2-43A4-9401-74EE9B63D639}" destId="{561B5EA5-D4A9-4D9A-885A-2FBE579CF8A6}"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A1C29675-7868-4E0F-82A5-DA0C8617F60C}" srcId="{FFEDE2DC-EDAC-4004-AE8F-C15161914F44}" destId="{71D0CD52-24D7-4CD5-89A6-EC5FD748A2A2}" srcOrd="6" destOrd="0" parTransId="{C1831002-05FC-46AD-ACD6-2549FC39A557}" sibTransId="{D9E87D74-258A-4489-9A33-93D1B1D1413C}"/>
    <dgm:cxn modelId="{455DD56B-62AC-49A4-9C00-26A2797095B5}" srcId="{041E4E06-DECD-44C0-A969-1EC472E160AF}" destId="{4B551071-51EF-49FE-AC41-CC2F7A4ACE16}" srcOrd="6" destOrd="0" parTransId="{AF53FD40-0D38-409B-AF69-182640855E58}" sibTransId="{A751F2F7-CADD-45C9-A664-A16AD95778DC}"/>
    <dgm:cxn modelId="{CDBD99B7-E476-4CFD-BAD0-B5E4572A0454}" type="presOf" srcId="{210A3AA0-6756-437F-856B-5A155825ED8B}" destId="{C8D9BCAE-CC5B-48D1-9BAB-FB278FA0832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BBD0E579-799D-4F5B-8B2E-013C61EC075F}" srcId="{FFEDE2DC-EDAC-4004-AE8F-C15161914F44}" destId="{0389834B-BB67-4A1E-BAE3-8F2EF8E305B5}" srcOrd="4" destOrd="0" parTransId="{B75EC678-21A7-47D5-B814-5A67EF09A995}" sibTransId="{4A1E1DCF-149F-48D4-B225-E44987ABCA01}"/>
    <dgm:cxn modelId="{038AF6D3-3852-4738-9C1C-4B1E63BDEBD1}" srcId="{C14C287D-9703-4234-9670-DE28507DCDBB}" destId="{38DEDC0F-611B-464B-ABBC-D8BFE2F4E989}" srcOrd="3" destOrd="0" parTransId="{91FCCB1A-2C3D-4952-A1A7-F9D8FAC76940}" sibTransId="{F7886746-08C0-454C-A742-69EEB76EE885}"/>
    <dgm:cxn modelId="{7ADAF6FD-8CDA-45AD-8AFA-C0E500BF3093}" type="presOf" srcId="{392B85CE-4EFB-436A-9412-BF9F8639F103}" destId="{EF19DC09-1CED-46B7-91D4-4A71276AB05B}" srcOrd="0" destOrd="0" presId="urn:microsoft.com/office/officeart/2005/8/layout/hierarchy3"/>
    <dgm:cxn modelId="{419E5677-7653-4158-9AC3-F12B0D0FEB63}" type="presOf" srcId="{B89F6110-888E-4386-9E68-9A515A333C37}" destId="{1249013C-6E1B-45AA-B2FC-B27D77F09BF9}" srcOrd="0" destOrd="0" presId="urn:microsoft.com/office/officeart/2005/8/layout/hierarchy3"/>
    <dgm:cxn modelId="{C0ECB989-42C0-45A0-8848-7F1229BCDFC0}" type="presOf" srcId="{54CBFB69-2E5D-4545-939B-EB20EB22D4C4}" destId="{ACFB48C9-DEB2-470C-8A27-1702CF7203CA}"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CBBB6E4D-79B3-4069-9900-B26933D9EAD1}" type="presOf" srcId="{D9D9E070-517B-4FE3-BDFD-0D34444A7052}" destId="{992B30CC-F7B6-4B7E-9FBA-02C5A3D9EE7C}" srcOrd="0" destOrd="0" presId="urn:microsoft.com/office/officeart/2005/8/layout/hierarchy3"/>
    <dgm:cxn modelId="{E6794745-5676-44D9-9CF3-BCA9E75348B9}" type="presOf" srcId="{46BEAE66-7047-403E-9CE6-45A970086D5E}" destId="{61D8F1A9-5795-4AD0-8871-D9A9FF9CA718}" srcOrd="0" destOrd="0" presId="urn:microsoft.com/office/officeart/2005/8/layout/hierarchy3"/>
    <dgm:cxn modelId="{594F04B9-EC70-4C7A-BC3D-5A366327089C}" type="presOf" srcId="{3ADC3C9C-70F6-4DE9-B708-C3616E3F778F}" destId="{07FFB449-B085-40F7-BB22-ABCA585749F8}" srcOrd="0" destOrd="0" presId="urn:microsoft.com/office/officeart/2005/8/layout/hierarchy3"/>
    <dgm:cxn modelId="{EA4C6269-240C-4AC8-8B88-75C54DAB9C6C}" type="presOf" srcId="{44332766-E7C0-4366-9F29-5BA52CDDA8A6}" destId="{FC42EC74-713F-4AE5-B905-89B6C0D037EC}" srcOrd="0" destOrd="0" presId="urn:microsoft.com/office/officeart/2005/8/layout/hierarchy3"/>
    <dgm:cxn modelId="{7F05AB9D-EEB6-4420-9660-89CD8D655B20}" type="presOf" srcId="{F433F740-5A94-4530-AEFD-90E76A037787}" destId="{A7FFAF85-61C5-4E6D-8888-1C1D673705DC}"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5D2D6B09-B3BD-4DA3-AD11-3BCD0A1BED84}" type="presOf" srcId="{71D0CD52-24D7-4CD5-89A6-EC5FD748A2A2}" destId="{858642F3-4233-49F7-A3EE-7578166DA55A}" srcOrd="0" destOrd="0" presId="urn:microsoft.com/office/officeart/2005/8/layout/hierarchy3"/>
    <dgm:cxn modelId="{6D5F8209-4EED-4E14-A540-A8BC95707108}" type="presOf" srcId="{B75EC678-21A7-47D5-B814-5A67EF09A995}" destId="{06306555-D547-4CEA-B547-6C7D6F6E2DB9}" srcOrd="0" destOrd="0" presId="urn:microsoft.com/office/officeart/2005/8/layout/hierarchy3"/>
    <dgm:cxn modelId="{96A5F6B0-946E-4151-AF30-0966A3C767FD}" type="presOf" srcId="{502B72EE-6FB0-458D-91BD-6B36259EAC4B}" destId="{F1CFEB30-9E8E-4059-8312-8046E1802939}" srcOrd="0" destOrd="0" presId="urn:microsoft.com/office/officeart/2005/8/layout/hierarchy3"/>
    <dgm:cxn modelId="{6B1CDD19-5BFA-4D50-AE31-EDA8607E5FD9}" type="presOf" srcId="{BF1CF93B-3F78-407B-89CF-133B8F82EBEF}" destId="{2EDAF281-6B50-44AF-8024-7A7B3925AE7A}"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D8531575-92E3-44A0-9857-4F9B53001A24}" srcId="{210A3AA0-6756-437F-856B-5A155825ED8B}" destId="{041E4E06-DECD-44C0-A969-1EC472E160AF}" srcOrd="2" destOrd="0" parTransId="{AD684592-5F75-44F3-B071-FFE3461AB19F}" sibTransId="{DF18C59B-3CFF-45A2-A4D1-56FDB7924BFF}"/>
    <dgm:cxn modelId="{995DF602-323F-4961-94BD-13A5205E00FA}" type="presOf" srcId="{4B551071-51EF-49FE-AC41-CC2F7A4ACE16}" destId="{8CD99233-76BF-406C-B3D3-0F6BFCC1BFFE}"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D0A80964-48FC-44E1-A889-131A1ADE2221}" type="presOf" srcId="{ADA998FE-D822-4B67-8354-AC9DDD8BA737}" destId="{35342C68-74EC-4392-9D11-42E57EBCA95B}" srcOrd="0" destOrd="0" presId="urn:microsoft.com/office/officeart/2005/8/layout/hierarchy3"/>
    <dgm:cxn modelId="{B3DD8300-0979-46D9-A2CA-9AA90AE3A519}" type="presOf" srcId="{BCC56E64-881C-4CBC-8269-21D067C3D51C}" destId="{C06CE666-3E61-406C-B899-63A0D9D519DA}"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FAB3EE65-84C8-493A-B304-CE3F99D3C712}" type="presOf" srcId="{41F9F814-2C91-4431-A66D-CCDB5F5588CC}" destId="{8B71B16F-C8D7-4206-BB13-F61FE62753DD}" srcOrd="0" destOrd="0" presId="urn:microsoft.com/office/officeart/2005/8/layout/hierarchy3"/>
    <dgm:cxn modelId="{175C7080-07DC-4AC3-9360-46445B9ADB41}" type="presOf" srcId="{5D119496-9EB4-4D25-A780-6743E710C11F}" destId="{1E6ADDF3-6648-4C73-A808-0379DAB1CEC6}" srcOrd="0" destOrd="0" presId="urn:microsoft.com/office/officeart/2005/8/layout/hierarchy3"/>
    <dgm:cxn modelId="{9529A2E4-2D03-416A-876A-0B3CE074CDBD}" srcId="{FFEDE2DC-EDAC-4004-AE8F-C15161914F44}" destId="{7BED6AEC-06E2-41D6-8AE8-0911623367BF}" srcOrd="0" destOrd="0" parTransId="{F433F740-5A94-4530-AEFD-90E76A037787}" sibTransId="{E93CAE59-3146-47C4-9D59-0EF84525681A}"/>
    <dgm:cxn modelId="{14396D59-3FB6-4086-9B1D-0D8BD54D971D}" type="presOf" srcId="{FFEDE2DC-EDAC-4004-AE8F-C15161914F44}" destId="{E5A3E422-BE78-4970-AB96-04802E87B6E0}" srcOrd="1" destOrd="0" presId="urn:microsoft.com/office/officeart/2005/8/layout/hierarchy3"/>
    <dgm:cxn modelId="{49025569-C704-423E-AFB6-E8202553AB9E}" type="presOf" srcId="{B668F525-8991-4CD6-8647-81EA8F3C951E}" destId="{B9481F44-450E-4194-9EB8-C6E55EA4A5C8}" srcOrd="0" destOrd="0" presId="urn:microsoft.com/office/officeart/2005/8/layout/hierarchy3"/>
    <dgm:cxn modelId="{F57CB996-9360-426E-B9A8-914CE2487FC9}" type="presOf" srcId="{4E4F8124-02D7-4C94-8887-22FA1726F301}" destId="{D1A358E8-266F-4219-AE67-37037F81009D}" srcOrd="0" destOrd="0" presId="urn:microsoft.com/office/officeart/2005/8/layout/hierarchy3"/>
    <dgm:cxn modelId="{B63D8911-0115-4654-AC98-14ADD2C389A4}" type="presOf" srcId="{2FC7B5D9-D579-45D7-9510-7E0E23A78900}" destId="{041A4A2E-CC4C-4B8E-8516-7506ACCEC359}" srcOrd="0" destOrd="0" presId="urn:microsoft.com/office/officeart/2005/8/layout/hierarchy3"/>
    <dgm:cxn modelId="{46D2A634-4D15-472E-B314-D373C6AC33C4}" type="presOf" srcId="{98D56300-17C4-41BF-95F9-94C3834C7499}" destId="{857D4E35-6E3E-4E4A-866B-14AD4337F876}" srcOrd="0" destOrd="0" presId="urn:microsoft.com/office/officeart/2005/8/layout/hierarchy3"/>
    <dgm:cxn modelId="{816ABA24-9937-42C9-ABBB-37F36D588AAF}" type="presOf" srcId="{930B969D-93AC-455A-BCAB-526B65BD8433}" destId="{4F5BD714-7B90-4FC2-9921-C491A9423125}" srcOrd="0" destOrd="0" presId="urn:microsoft.com/office/officeart/2005/8/layout/hierarchy3"/>
    <dgm:cxn modelId="{C6890C3B-0736-4F2F-9503-82DC47DE4E68}" type="presParOf" srcId="{C8D9BCAE-CC5B-48D1-9BAB-FB278FA08328}" destId="{3B64E470-822C-41CD-98D8-9AE316768491}" srcOrd="0" destOrd="0" presId="urn:microsoft.com/office/officeart/2005/8/layout/hierarchy3"/>
    <dgm:cxn modelId="{7389054A-B486-430A-9935-98EB3E908E91}" type="presParOf" srcId="{3B64E470-822C-41CD-98D8-9AE316768491}" destId="{B0E10DBB-5353-447F-BB18-06D18159672D}" srcOrd="0" destOrd="0" presId="urn:microsoft.com/office/officeart/2005/8/layout/hierarchy3"/>
    <dgm:cxn modelId="{DB0B3972-A1FC-470F-A19C-59A41D086F28}" type="presParOf" srcId="{B0E10DBB-5353-447F-BB18-06D18159672D}" destId="{BA04CA6E-8BF0-4C4C-B707-0332D9385E52}" srcOrd="0" destOrd="0" presId="urn:microsoft.com/office/officeart/2005/8/layout/hierarchy3"/>
    <dgm:cxn modelId="{E7488003-A6E7-4329-9451-176FB9EE49D4}" type="presParOf" srcId="{B0E10DBB-5353-447F-BB18-06D18159672D}" destId="{FC5235E7-0BF0-4A62-815A-8C37E538C467}" srcOrd="1" destOrd="0" presId="urn:microsoft.com/office/officeart/2005/8/layout/hierarchy3"/>
    <dgm:cxn modelId="{DB6D5C73-8975-4BFE-A105-BC6F248DF2C6}" type="presParOf" srcId="{3B64E470-822C-41CD-98D8-9AE316768491}" destId="{281E1CAA-ECE4-489D-9E0C-AD46E24D7BF0}" srcOrd="1" destOrd="0" presId="urn:microsoft.com/office/officeart/2005/8/layout/hierarchy3"/>
    <dgm:cxn modelId="{075652A4-DA8D-4405-A189-57B961CA8B27}" type="presParOf" srcId="{281E1CAA-ECE4-489D-9E0C-AD46E24D7BF0}" destId="{4E5B512F-E3A8-4CBD-B5D0-EAE7AEC57B35}" srcOrd="0" destOrd="0" presId="urn:microsoft.com/office/officeart/2005/8/layout/hierarchy3"/>
    <dgm:cxn modelId="{59891B21-32D9-4558-B3DA-ADACA7192645}" type="presParOf" srcId="{281E1CAA-ECE4-489D-9E0C-AD46E24D7BF0}" destId="{2EDAF281-6B50-44AF-8024-7A7B3925AE7A}" srcOrd="1" destOrd="0" presId="urn:microsoft.com/office/officeart/2005/8/layout/hierarchy3"/>
    <dgm:cxn modelId="{044B85C0-ED9D-42EF-91DC-719E5F2F4EA7}" type="presParOf" srcId="{281E1CAA-ECE4-489D-9E0C-AD46E24D7BF0}" destId="{2FE0DC55-78F8-4256-95EC-74BBE0C06080}" srcOrd="2" destOrd="0" presId="urn:microsoft.com/office/officeart/2005/8/layout/hierarchy3"/>
    <dgm:cxn modelId="{0C335560-34DE-4353-B91D-7D2BC80A848B}" type="presParOf" srcId="{281E1CAA-ECE4-489D-9E0C-AD46E24D7BF0}" destId="{1E6ADDF3-6648-4C73-A808-0379DAB1CEC6}" srcOrd="3" destOrd="0" presId="urn:microsoft.com/office/officeart/2005/8/layout/hierarchy3"/>
    <dgm:cxn modelId="{51FC030D-7F8D-4918-8232-195D4D7013DC}" type="presParOf" srcId="{281E1CAA-ECE4-489D-9E0C-AD46E24D7BF0}" destId="{0DE956F2-8B3C-43A2-B7CF-3EAFA2EDBAAD}" srcOrd="4" destOrd="0" presId="urn:microsoft.com/office/officeart/2005/8/layout/hierarchy3"/>
    <dgm:cxn modelId="{B10AB85D-573B-4395-BE1C-75BAB44609C2}" type="presParOf" srcId="{281E1CAA-ECE4-489D-9E0C-AD46E24D7BF0}" destId="{164D918F-65B3-4EAB-ABE6-B1461025B219}" srcOrd="5" destOrd="0" presId="urn:microsoft.com/office/officeart/2005/8/layout/hierarchy3"/>
    <dgm:cxn modelId="{010D7404-E863-46A5-BDC5-BA6D576B28D6}" type="presParOf" srcId="{281E1CAA-ECE4-489D-9E0C-AD46E24D7BF0}" destId="{61D8F1A9-5795-4AD0-8871-D9A9FF9CA718}" srcOrd="6" destOrd="0" presId="urn:microsoft.com/office/officeart/2005/8/layout/hierarchy3"/>
    <dgm:cxn modelId="{8B3614B9-5D90-46E3-A975-65F42A12D524}" type="presParOf" srcId="{281E1CAA-ECE4-489D-9E0C-AD46E24D7BF0}" destId="{21A2242F-3B58-4123-91E0-A552674B3341}" srcOrd="7" destOrd="0" presId="urn:microsoft.com/office/officeart/2005/8/layout/hierarchy3"/>
    <dgm:cxn modelId="{067B5260-CE80-4487-A890-C611DB0793F5}" type="presParOf" srcId="{281E1CAA-ECE4-489D-9E0C-AD46E24D7BF0}" destId="{C06CE666-3E61-406C-B899-63A0D9D519DA}" srcOrd="8" destOrd="0" presId="urn:microsoft.com/office/officeart/2005/8/layout/hierarchy3"/>
    <dgm:cxn modelId="{C19AC74B-AE77-4578-A9B1-8CEEDFDE2FFE}" type="presParOf" srcId="{281E1CAA-ECE4-489D-9E0C-AD46E24D7BF0}" destId="{BA11671F-413A-4EC0-BA49-FA360D4E0C08}" srcOrd="9" destOrd="0" presId="urn:microsoft.com/office/officeart/2005/8/layout/hierarchy3"/>
    <dgm:cxn modelId="{9BD75851-A4D3-4367-A1AE-442B348B7951}" type="presParOf" srcId="{C8D9BCAE-CC5B-48D1-9BAB-FB278FA08328}" destId="{9F9462EC-ECCE-4104-8B27-A5F4876DFBFE}" srcOrd="1" destOrd="0" presId="urn:microsoft.com/office/officeart/2005/8/layout/hierarchy3"/>
    <dgm:cxn modelId="{8307F26A-B641-4AC2-8084-F173CDBB727C}" type="presParOf" srcId="{9F9462EC-ECCE-4104-8B27-A5F4876DFBFE}" destId="{A915D40B-1694-41B8-BF1A-F03E138D3C02}" srcOrd="0" destOrd="0" presId="urn:microsoft.com/office/officeart/2005/8/layout/hierarchy3"/>
    <dgm:cxn modelId="{77885FC4-2592-4BAA-AE62-993B259C81FE}" type="presParOf" srcId="{A915D40B-1694-41B8-BF1A-F03E138D3C02}" destId="{6252FF81-DE8F-4B37-82C1-8DD896940260}" srcOrd="0" destOrd="0" presId="urn:microsoft.com/office/officeart/2005/8/layout/hierarchy3"/>
    <dgm:cxn modelId="{15AA21EA-D93C-49A9-99AE-51AEFC3CC43E}" type="presParOf" srcId="{A915D40B-1694-41B8-BF1A-F03E138D3C02}" destId="{7CE653BD-AB62-4508-A632-58A702E60F29}" srcOrd="1" destOrd="0" presId="urn:microsoft.com/office/officeart/2005/8/layout/hierarchy3"/>
    <dgm:cxn modelId="{0028F900-703B-4B2C-A3D6-233998EE485C}" type="presParOf" srcId="{9F9462EC-ECCE-4104-8B27-A5F4876DFBFE}" destId="{666DFF5F-96C5-4C8B-96C4-E6C6CFE0E068}" srcOrd="1" destOrd="0" presId="urn:microsoft.com/office/officeart/2005/8/layout/hierarchy3"/>
    <dgm:cxn modelId="{8C38C233-2AA9-40DB-844C-6DAECE04986C}" type="presParOf" srcId="{666DFF5F-96C5-4C8B-96C4-E6C6CFE0E068}" destId="{AB7430BC-1E6D-44E3-BC7C-41A0BDAE227F}" srcOrd="0" destOrd="0" presId="urn:microsoft.com/office/officeart/2005/8/layout/hierarchy3"/>
    <dgm:cxn modelId="{A2555467-98BA-455C-8741-DD41E95F8588}" type="presParOf" srcId="{666DFF5F-96C5-4C8B-96C4-E6C6CFE0E068}" destId="{8DFE3DC4-F3D8-4811-911D-2F60BB670801}" srcOrd="1" destOrd="0" presId="urn:microsoft.com/office/officeart/2005/8/layout/hierarchy3"/>
    <dgm:cxn modelId="{F28CDFF0-6242-48DC-B213-9AF3249073AF}" type="presParOf" srcId="{666DFF5F-96C5-4C8B-96C4-E6C6CFE0E068}" destId="{DD4C0D5A-8B36-4437-A531-25FD923C5D25}" srcOrd="2" destOrd="0" presId="urn:microsoft.com/office/officeart/2005/8/layout/hierarchy3"/>
    <dgm:cxn modelId="{E1064804-B697-4B9F-B6A0-1B85C120ED73}" type="presParOf" srcId="{666DFF5F-96C5-4C8B-96C4-E6C6CFE0E068}" destId="{B9481F44-450E-4194-9EB8-C6E55EA4A5C8}" srcOrd="3" destOrd="0" presId="urn:microsoft.com/office/officeart/2005/8/layout/hierarchy3"/>
    <dgm:cxn modelId="{73117865-C46C-47B7-B809-294F217A156E}" type="presParOf" srcId="{666DFF5F-96C5-4C8B-96C4-E6C6CFE0E068}" destId="{B1E7358A-515F-4870-B72A-9177599F5A4F}" srcOrd="4" destOrd="0" presId="urn:microsoft.com/office/officeart/2005/8/layout/hierarchy3"/>
    <dgm:cxn modelId="{5F3036C7-44CE-46CC-83FD-B3FDD31B9BC3}" type="presParOf" srcId="{666DFF5F-96C5-4C8B-96C4-E6C6CFE0E068}" destId="{36EA33D8-AAD4-4390-AF3D-29E8D01A30FC}" srcOrd="5" destOrd="0" presId="urn:microsoft.com/office/officeart/2005/8/layout/hierarchy3"/>
    <dgm:cxn modelId="{711411BC-3D06-48FD-BCA9-1615843A2205}" type="presParOf" srcId="{666DFF5F-96C5-4C8B-96C4-E6C6CFE0E068}" destId="{535DF045-5726-40BD-B3E2-FF7AC8A856DD}" srcOrd="6" destOrd="0" presId="urn:microsoft.com/office/officeart/2005/8/layout/hierarchy3"/>
    <dgm:cxn modelId="{187AEB19-7706-48BE-B624-21E8947082C8}" type="presParOf" srcId="{666DFF5F-96C5-4C8B-96C4-E6C6CFE0E068}" destId="{BE1E0D03-6FD1-4DD9-A8E9-C770766012CB}" srcOrd="7" destOrd="0" presId="urn:microsoft.com/office/officeart/2005/8/layout/hierarchy3"/>
    <dgm:cxn modelId="{C0AA663F-C138-4DE7-A68C-C3A214F61F2A}" type="presParOf" srcId="{666DFF5F-96C5-4C8B-96C4-E6C6CFE0E068}" destId="{29BAAB07-6355-4567-B2D4-BC640B706002}" srcOrd="8" destOrd="0" presId="urn:microsoft.com/office/officeart/2005/8/layout/hierarchy3"/>
    <dgm:cxn modelId="{A5708938-D62B-4610-A27D-D4BCC9A9E780}" type="presParOf" srcId="{666DFF5F-96C5-4C8B-96C4-E6C6CFE0E068}" destId="{20B8319D-97A3-4C72-A9FC-DDF7664997E2}" srcOrd="9" destOrd="0" presId="urn:microsoft.com/office/officeart/2005/8/layout/hierarchy3"/>
    <dgm:cxn modelId="{BF5C9A50-EF32-44D6-9102-3000FA1C5B99}" type="presParOf" srcId="{666DFF5F-96C5-4C8B-96C4-E6C6CFE0E068}" destId="{561B5EA5-D4A9-4D9A-885A-2FBE579CF8A6}" srcOrd="10" destOrd="0" presId="urn:microsoft.com/office/officeart/2005/8/layout/hierarchy3"/>
    <dgm:cxn modelId="{EE6779D4-878B-48F8-B80D-7C080CA67212}" type="presParOf" srcId="{666DFF5F-96C5-4C8B-96C4-E6C6CFE0E068}" destId="{10381B75-7FD0-4814-A84D-4C943EA9462C}" srcOrd="11" destOrd="0" presId="urn:microsoft.com/office/officeart/2005/8/layout/hierarchy3"/>
    <dgm:cxn modelId="{F8EB8FA7-84A5-4727-977B-5F42EAC59168}" type="presParOf" srcId="{C8D9BCAE-CC5B-48D1-9BAB-FB278FA08328}" destId="{8C9191C3-E44C-4E2B-9D0B-CFD8A3B9263B}" srcOrd="2" destOrd="0" presId="urn:microsoft.com/office/officeart/2005/8/layout/hierarchy3"/>
    <dgm:cxn modelId="{34519597-7C77-4D9D-9D5E-65BA68E9FDDA}" type="presParOf" srcId="{8C9191C3-E44C-4E2B-9D0B-CFD8A3B9263B}" destId="{45322623-9C0D-4963-B166-4438DA5403EB}" srcOrd="0" destOrd="0" presId="urn:microsoft.com/office/officeart/2005/8/layout/hierarchy3"/>
    <dgm:cxn modelId="{C55943CA-0A2C-4051-8E06-101F58D3BBD8}" type="presParOf" srcId="{45322623-9C0D-4963-B166-4438DA5403EB}" destId="{C65FBFDF-2970-4E8F-A358-3FE65E461C7D}" srcOrd="0" destOrd="0" presId="urn:microsoft.com/office/officeart/2005/8/layout/hierarchy3"/>
    <dgm:cxn modelId="{C2D074EC-AA81-432F-85D3-821C560A9207}" type="presParOf" srcId="{45322623-9C0D-4963-B166-4438DA5403EB}" destId="{CC809309-F3EC-41C1-B33A-560F55505245}" srcOrd="1" destOrd="0" presId="urn:microsoft.com/office/officeart/2005/8/layout/hierarchy3"/>
    <dgm:cxn modelId="{E41CA2BE-1211-4467-BCF8-EB19D8DAF890}" type="presParOf" srcId="{8C9191C3-E44C-4E2B-9D0B-CFD8A3B9263B}" destId="{8F4BC9A4-F3ED-4668-963F-A0A73FB92198}" srcOrd="1" destOrd="0" presId="urn:microsoft.com/office/officeart/2005/8/layout/hierarchy3"/>
    <dgm:cxn modelId="{7063CD73-C710-4ADC-8F01-9E68E3520CEE}" type="presParOf" srcId="{8F4BC9A4-F3ED-4668-963F-A0A73FB92198}" destId="{E5BC7567-2283-44EC-90CE-C88D0C96D8F7}" srcOrd="0" destOrd="0" presId="urn:microsoft.com/office/officeart/2005/8/layout/hierarchy3"/>
    <dgm:cxn modelId="{78156F5A-C679-4DFE-BBB7-BF05D1351128}" type="presParOf" srcId="{8F4BC9A4-F3ED-4668-963F-A0A73FB92198}" destId="{EF19DC09-1CED-46B7-91D4-4A71276AB05B}" srcOrd="1" destOrd="0" presId="urn:microsoft.com/office/officeart/2005/8/layout/hierarchy3"/>
    <dgm:cxn modelId="{E0FC3916-09F8-4323-8955-C6E91DBCAC21}" type="presParOf" srcId="{8F4BC9A4-F3ED-4668-963F-A0A73FB92198}" destId="{F1CFEB30-9E8E-4059-8312-8046E1802939}" srcOrd="2" destOrd="0" presId="urn:microsoft.com/office/officeart/2005/8/layout/hierarchy3"/>
    <dgm:cxn modelId="{33A5E8F6-B322-4341-B20D-E0C956FC4A93}" type="presParOf" srcId="{8F4BC9A4-F3ED-4668-963F-A0A73FB92198}" destId="{992B30CC-F7B6-4B7E-9FBA-02C5A3D9EE7C}" srcOrd="3" destOrd="0" presId="urn:microsoft.com/office/officeart/2005/8/layout/hierarchy3"/>
    <dgm:cxn modelId="{D0DC5E96-ECF4-4A4F-8688-BF3300A5786D}" type="presParOf" srcId="{8F4BC9A4-F3ED-4668-963F-A0A73FB92198}" destId="{FD8EBA3B-1CCA-4406-BB78-1BD499DBD5F3}" srcOrd="4" destOrd="0" presId="urn:microsoft.com/office/officeart/2005/8/layout/hierarchy3"/>
    <dgm:cxn modelId="{16088BBC-E2A2-42B2-BCAB-601B616DA27D}" type="presParOf" srcId="{8F4BC9A4-F3ED-4668-963F-A0A73FB92198}" destId="{1249013C-6E1B-45AA-B2FC-B27D77F09BF9}" srcOrd="5" destOrd="0" presId="urn:microsoft.com/office/officeart/2005/8/layout/hierarchy3"/>
    <dgm:cxn modelId="{7AF0633A-0507-45DD-A57F-2C3C631AF66B}" type="presParOf" srcId="{8F4BC9A4-F3ED-4668-963F-A0A73FB92198}" destId="{C15B2B0D-4DAA-47A8-B64C-A0B45EB33094}" srcOrd="6" destOrd="0" presId="urn:microsoft.com/office/officeart/2005/8/layout/hierarchy3"/>
    <dgm:cxn modelId="{BC54949D-C61E-40A5-B8CB-F25E65ED78C9}" type="presParOf" srcId="{8F4BC9A4-F3ED-4668-963F-A0A73FB92198}" destId="{ADBEF704-37D9-4351-BCE5-6130721EE00C}" srcOrd="7" destOrd="0" presId="urn:microsoft.com/office/officeart/2005/8/layout/hierarchy3"/>
    <dgm:cxn modelId="{78D41114-7F85-499E-99DE-D90DAADECB02}" type="presParOf" srcId="{8F4BC9A4-F3ED-4668-963F-A0A73FB92198}" destId="{FC42EC74-713F-4AE5-B905-89B6C0D037EC}" srcOrd="8" destOrd="0" presId="urn:microsoft.com/office/officeart/2005/8/layout/hierarchy3"/>
    <dgm:cxn modelId="{4FCD0725-59F1-4D04-9265-88D193DE5007}" type="presParOf" srcId="{8F4BC9A4-F3ED-4668-963F-A0A73FB92198}" destId="{08E9CC93-014A-46A0-9D1C-82CB1A66E248}" srcOrd="9" destOrd="0" presId="urn:microsoft.com/office/officeart/2005/8/layout/hierarchy3"/>
    <dgm:cxn modelId="{3F23E32B-E3EA-4C8A-B0FE-4FAF3609947F}" type="presParOf" srcId="{8F4BC9A4-F3ED-4668-963F-A0A73FB92198}" destId="{041A4A2E-CC4C-4B8E-8516-7506ACCEC359}" srcOrd="10" destOrd="0" presId="urn:microsoft.com/office/officeart/2005/8/layout/hierarchy3"/>
    <dgm:cxn modelId="{29D47D15-0E50-4D49-97B0-5DBBE53E8B76}" type="presParOf" srcId="{8F4BC9A4-F3ED-4668-963F-A0A73FB92198}" destId="{8B71B16F-C8D7-4206-BB13-F61FE62753DD}" srcOrd="11" destOrd="0" presId="urn:microsoft.com/office/officeart/2005/8/layout/hierarchy3"/>
    <dgm:cxn modelId="{3DB80238-F33B-493A-B378-134D3707EB9E}" type="presParOf" srcId="{8F4BC9A4-F3ED-4668-963F-A0A73FB92198}" destId="{5726ACBA-1E2E-410B-AEAF-A3FE1EA59E94}" srcOrd="12" destOrd="0" presId="urn:microsoft.com/office/officeart/2005/8/layout/hierarchy3"/>
    <dgm:cxn modelId="{423F9EE4-6DC2-4E81-9D5C-A968BF25FF40}" type="presParOf" srcId="{8F4BC9A4-F3ED-4668-963F-A0A73FB92198}" destId="{8CD99233-76BF-406C-B3D3-0F6BFCC1BFFE}" srcOrd="13" destOrd="0" presId="urn:microsoft.com/office/officeart/2005/8/layout/hierarchy3"/>
    <dgm:cxn modelId="{BEF5AF3A-6716-4593-8878-1BFF08797186}" type="presParOf" srcId="{C8D9BCAE-CC5B-48D1-9BAB-FB278FA08328}" destId="{C84334D5-F5C8-4072-B2E2-9020DFB9B40F}" srcOrd="3" destOrd="0" presId="urn:microsoft.com/office/officeart/2005/8/layout/hierarchy3"/>
    <dgm:cxn modelId="{997296CD-3F37-465C-B1C1-0FF42B1FDA82}" type="presParOf" srcId="{C84334D5-F5C8-4072-B2E2-9020DFB9B40F}" destId="{306CCCD7-8D8A-4D8D-B01E-4CCF9C69D2E8}" srcOrd="0" destOrd="0" presId="urn:microsoft.com/office/officeart/2005/8/layout/hierarchy3"/>
    <dgm:cxn modelId="{585F89F4-59B5-4B60-9955-36148497718D}" type="presParOf" srcId="{306CCCD7-8D8A-4D8D-B01E-4CCF9C69D2E8}" destId="{E1E6CD78-CCFF-46C2-9007-D9B67FD17215}" srcOrd="0" destOrd="0" presId="urn:microsoft.com/office/officeart/2005/8/layout/hierarchy3"/>
    <dgm:cxn modelId="{216CB2CB-6F53-4D7A-B056-6F9961395CE1}" type="presParOf" srcId="{306CCCD7-8D8A-4D8D-B01E-4CCF9C69D2E8}" destId="{E5A3E422-BE78-4970-AB96-04802E87B6E0}" srcOrd="1" destOrd="0" presId="urn:microsoft.com/office/officeart/2005/8/layout/hierarchy3"/>
    <dgm:cxn modelId="{9DFD3F23-475E-4221-BA64-90B1C186D772}" type="presParOf" srcId="{C84334D5-F5C8-4072-B2E2-9020DFB9B40F}" destId="{1D060F49-D3B2-471F-A396-3761CA5C0103}" srcOrd="1" destOrd="0" presId="urn:microsoft.com/office/officeart/2005/8/layout/hierarchy3"/>
    <dgm:cxn modelId="{0C22C5A3-D999-42A1-BD49-1737DCC9905F}" type="presParOf" srcId="{1D060F49-D3B2-471F-A396-3761CA5C0103}" destId="{A7FFAF85-61C5-4E6D-8888-1C1D673705DC}" srcOrd="0" destOrd="0" presId="urn:microsoft.com/office/officeart/2005/8/layout/hierarchy3"/>
    <dgm:cxn modelId="{C7DD7369-8054-4A67-9DFB-BC87C0EB2ADF}" type="presParOf" srcId="{1D060F49-D3B2-471F-A396-3761CA5C0103}" destId="{2F178822-5481-4A0F-8E83-0526F8B134FE}" srcOrd="1" destOrd="0" presId="urn:microsoft.com/office/officeart/2005/8/layout/hierarchy3"/>
    <dgm:cxn modelId="{482F76FE-05B9-4461-A392-F8BE13A9980C}" type="presParOf" srcId="{1D060F49-D3B2-471F-A396-3761CA5C0103}" destId="{CCB0FF42-9F81-4932-A926-F0B91D194E9F}" srcOrd="2" destOrd="0" presId="urn:microsoft.com/office/officeart/2005/8/layout/hierarchy3"/>
    <dgm:cxn modelId="{DA39FF52-F818-4789-AC18-98470B360E11}" type="presParOf" srcId="{1D060F49-D3B2-471F-A396-3761CA5C0103}" destId="{C7636FBA-CBD1-4954-A59A-357F5968E596}" srcOrd="3" destOrd="0" presId="urn:microsoft.com/office/officeart/2005/8/layout/hierarchy3"/>
    <dgm:cxn modelId="{EBE265BF-451B-425A-94BE-A77245B3C7F0}" type="presParOf" srcId="{1D060F49-D3B2-471F-A396-3761CA5C0103}" destId="{ACFB48C9-DEB2-470C-8A27-1702CF7203CA}" srcOrd="4" destOrd="0" presId="urn:microsoft.com/office/officeart/2005/8/layout/hierarchy3"/>
    <dgm:cxn modelId="{27E9FCE2-7736-4C75-B3AE-8C93AEEF6CA1}" type="presParOf" srcId="{1D060F49-D3B2-471F-A396-3761CA5C0103}" destId="{35342C68-74EC-4392-9D11-42E57EBCA95B}" srcOrd="5" destOrd="0" presId="urn:microsoft.com/office/officeart/2005/8/layout/hierarchy3"/>
    <dgm:cxn modelId="{D80715B2-2B48-467D-A6CB-3CD3595CDF70}" type="presParOf" srcId="{1D060F49-D3B2-471F-A396-3761CA5C0103}" destId="{07FFB449-B085-40F7-BB22-ABCA585749F8}" srcOrd="6" destOrd="0" presId="urn:microsoft.com/office/officeart/2005/8/layout/hierarchy3"/>
    <dgm:cxn modelId="{E3804793-683A-48C8-B379-4135F8C14193}" type="presParOf" srcId="{1D060F49-D3B2-471F-A396-3761CA5C0103}" destId="{B7D0D0DF-398C-4666-86C2-CB192A2946A3}" srcOrd="7" destOrd="0" presId="urn:microsoft.com/office/officeart/2005/8/layout/hierarchy3"/>
    <dgm:cxn modelId="{8E09F48B-B27B-4104-811E-64A04F9FDA06}" type="presParOf" srcId="{1D060F49-D3B2-471F-A396-3761CA5C0103}" destId="{06306555-D547-4CEA-B547-6C7D6F6E2DB9}" srcOrd="8" destOrd="0" presId="urn:microsoft.com/office/officeart/2005/8/layout/hierarchy3"/>
    <dgm:cxn modelId="{08C6A1BA-D6BA-4710-A400-430B866C3E59}" type="presParOf" srcId="{1D060F49-D3B2-471F-A396-3761CA5C0103}" destId="{02AE8580-8415-4D58-AA6B-B8BEFB315FB1}" srcOrd="9" destOrd="0" presId="urn:microsoft.com/office/officeart/2005/8/layout/hierarchy3"/>
    <dgm:cxn modelId="{B208A086-2D1E-4C55-B91D-A713AE035E4F}" type="presParOf" srcId="{1D060F49-D3B2-471F-A396-3761CA5C0103}" destId="{857D4E35-6E3E-4E4A-866B-14AD4337F876}" srcOrd="10" destOrd="0" presId="urn:microsoft.com/office/officeart/2005/8/layout/hierarchy3"/>
    <dgm:cxn modelId="{79148491-FC7C-4F95-AB5A-0E86D5ACFF95}" type="presParOf" srcId="{1D060F49-D3B2-471F-A396-3761CA5C0103}" destId="{8946AC09-321E-4E2E-83F4-002904945477}" srcOrd="11" destOrd="0" presId="urn:microsoft.com/office/officeart/2005/8/layout/hierarchy3"/>
    <dgm:cxn modelId="{D6306807-32A5-4635-BA1A-8461D4E2797E}" type="presParOf" srcId="{1D060F49-D3B2-471F-A396-3761CA5C0103}" destId="{E2EC9D1C-9A67-4E5F-B565-B309ED5F505B}" srcOrd="12" destOrd="0" presId="urn:microsoft.com/office/officeart/2005/8/layout/hierarchy3"/>
    <dgm:cxn modelId="{BBE99C33-80EA-42B7-B457-8176671F84AA}" type="presParOf" srcId="{1D060F49-D3B2-471F-A396-3761CA5C0103}" destId="{858642F3-4233-49F7-A3EE-7578166DA55A}" srcOrd="13" destOrd="0" presId="urn:microsoft.com/office/officeart/2005/8/layout/hierarchy3"/>
    <dgm:cxn modelId="{6B649BB8-F957-4EA5-B201-B4E8D8428C27}" type="presParOf" srcId="{1D060F49-D3B2-471F-A396-3761CA5C0103}" destId="{D1A358E8-266F-4219-AE67-37037F81009D}" srcOrd="14" destOrd="0" presId="urn:microsoft.com/office/officeart/2005/8/layout/hierarchy3"/>
    <dgm:cxn modelId="{DCE5BED6-55CD-4ECA-AADE-5C6E8071E800}"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4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4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4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solidFill>
          <a:schemeClr val="accent1">
            <a:lumMod val="40000"/>
            <a:lumOff val="60000"/>
            <a:alpha val="90000"/>
          </a:schemeClr>
        </a:solid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CD56259-CBAA-4CC2-9E68-F942F9B9CEC6}" srcId="{C14C287D-9703-4234-9670-DE28507DCDBB}" destId="{DDC7A2E3-4E4E-49DF-B9B2-A6B39F89C382}" srcOrd="7" destOrd="0" parTransId="{4F1151E7-6DA8-4569-A6CF-DBF517E24DC2}" sibTransId="{FDCCF40F-F18E-4702-A2CE-9A63AEAB7784}"/>
    <dgm:cxn modelId="{CF8CE507-A7D4-4C9C-AE29-3730E3EA2D97}" type="presOf" srcId="{3E7AB9E8-5009-4162-A408-999A9CC81CFC}" destId="{FD8EBA3B-1CCA-4406-BB78-1BD499DBD5F3}" srcOrd="0" destOrd="0" presId="urn:microsoft.com/office/officeart/2005/8/layout/hierarchy3"/>
    <dgm:cxn modelId="{AAABAC6F-9E02-49FA-B729-9BA16AEEFF88}" type="presOf" srcId="{D326E35D-9253-48D5-B217-979904CE5FC5}" destId="{D3CC99D0-1E34-4F58-918C-4D429EA0F8E6}" srcOrd="0" destOrd="0" presId="urn:microsoft.com/office/officeart/2005/8/layout/hierarchy3"/>
    <dgm:cxn modelId="{7454ADC5-7550-4E4C-8C3D-9D0CF54499CD}" type="presOf" srcId="{B668F525-8991-4CD6-8647-81EA8F3C951E}" destId="{B9481F44-450E-4194-9EB8-C6E55EA4A5C8}" srcOrd="0" destOrd="0" presId="urn:microsoft.com/office/officeart/2005/8/layout/hierarchy3"/>
    <dgm:cxn modelId="{768D2661-D747-4950-841E-7647DF17FE82}" type="presOf" srcId="{0785BCC3-3BBE-4BF8-8F23-E5FBFB39B311}" destId="{B1E7358A-515F-4870-B72A-9177599F5A4F}" srcOrd="0" destOrd="0" presId="urn:microsoft.com/office/officeart/2005/8/layout/hierarchy3"/>
    <dgm:cxn modelId="{5FE54F92-6D94-4A1D-9F1F-FAC3515FBCE6}" type="presOf" srcId="{B89F6110-888E-4386-9E68-9A515A333C37}" destId="{1249013C-6E1B-45AA-B2FC-B27D77F09BF9}"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144D91D8-6D16-4192-AB43-2B511EE79F69}" type="presOf" srcId="{83F2F429-C0CD-4DBD-9162-50607A959259}" destId="{10381B75-7FD0-4814-A84D-4C943EA9462C}"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6F336038-850C-4F81-8351-62B440AE366F}" srcId="{041E4E06-DECD-44C0-A969-1EC472E160AF}" destId="{B89F6110-888E-4386-9E68-9A515A333C37}" srcOrd="2" destOrd="0" parTransId="{3E7AB9E8-5009-4162-A408-999A9CC81CFC}" sibTransId="{6D368F2D-DD9B-4794-8F42-D079C200594A}"/>
    <dgm:cxn modelId="{AEF78965-19D0-485C-A031-634B5FDC437D}" type="presOf" srcId="{DE237B3C-5477-411C-857A-F1D27B1139BE}" destId="{21A2242F-3B58-4123-91E0-A552674B3341}"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38BD5A2-C15B-478A-A1C1-2F89A78A9D47}" type="presOf" srcId="{44332766-E7C0-4366-9F29-5BA52CDDA8A6}" destId="{FC42EC74-713F-4AE5-B905-89B6C0D037EC}" srcOrd="0" destOrd="0" presId="urn:microsoft.com/office/officeart/2005/8/layout/hierarchy3"/>
    <dgm:cxn modelId="{69DD593C-3549-481E-9D83-1FAFCC5A58CC}" type="presOf" srcId="{41F9F814-2C91-4431-A66D-CCDB5F5588CC}" destId="{8B71B16F-C8D7-4206-BB13-F61FE62753DD}" srcOrd="0" destOrd="0" presId="urn:microsoft.com/office/officeart/2005/8/layout/hierarchy3"/>
    <dgm:cxn modelId="{A4CCA1E3-F33A-4AA4-9E39-4AB3E0F78C65}" type="presOf" srcId="{D981DB1C-2D98-46D8-9650-47719D85FCDF}" destId="{BA11671F-413A-4EC0-BA49-FA360D4E0C08}" srcOrd="0" destOrd="0" presId="urn:microsoft.com/office/officeart/2005/8/layout/hierarchy3"/>
    <dgm:cxn modelId="{7BB046B3-3028-484D-AB5E-F9F7339E4CBC}" type="presOf" srcId="{57DC2983-34FE-421B-B671-7F20BDBFBE1D}" destId="{164D918F-65B3-4EAB-ABE6-B1461025B219}"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580E2336-35A6-4944-8019-7B7DD5560957}" type="presOf" srcId="{B65D72F0-D9A8-4983-8A80-D8BCCC6AA46C}" destId="{4E5B512F-E3A8-4CBD-B5D0-EAE7AEC57B35}" srcOrd="0" destOrd="0" presId="urn:microsoft.com/office/officeart/2005/8/layout/hierarchy3"/>
    <dgm:cxn modelId="{2B66CDED-756B-4E3D-A5D5-814DEF5F0D4C}" type="presOf" srcId="{46BEAE66-7047-403E-9CE6-45A970086D5E}" destId="{61D8F1A9-5795-4AD0-8871-D9A9FF9CA718}" srcOrd="0" destOrd="0" presId="urn:microsoft.com/office/officeart/2005/8/layout/hierarchy3"/>
    <dgm:cxn modelId="{CB5E9932-A39E-444A-8A87-BE230006120C}" type="presOf" srcId="{178DB2D4-8F70-4567-ABE1-388E293C9036}" destId="{AB7430BC-1E6D-44E3-BC7C-41A0BDAE227F}" srcOrd="0" destOrd="0" presId="urn:microsoft.com/office/officeart/2005/8/layout/hierarchy3"/>
    <dgm:cxn modelId="{79FA7EA5-3F97-4E5F-9CC9-B734CDA9C3C7}" type="presOf" srcId="{D9D9E070-517B-4FE3-BDFD-0D34444A7052}" destId="{992B30CC-F7B6-4B7E-9FBA-02C5A3D9EE7C}" srcOrd="0" destOrd="0" presId="urn:microsoft.com/office/officeart/2005/8/layout/hierarchy3"/>
    <dgm:cxn modelId="{AEA0E20A-7CB2-430A-ACB8-0546F1F33660}" type="presOf" srcId="{8DBED136-F970-4919-A8F8-011568D5AC74}" destId="{0DE956F2-8B3C-43A2-B7CF-3EAFA2EDBAA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309AAA7-B740-4FEC-9B7C-33B3C0D5181A}" srcId="{1F310AE9-BA06-49E6-9E89-0D170D29B4B5}" destId="{D981DB1C-2D98-46D8-9650-47719D85FCDF}" srcOrd="4" destOrd="0" parTransId="{BCC56E64-881C-4CBC-8269-21D067C3D51C}" sibTransId="{5D32B22A-D75A-48C7-81C4-D33B46FFF245}"/>
    <dgm:cxn modelId="{52AA6D2F-C52A-4950-830A-130A403B7E66}" type="presOf" srcId="{4F1151E7-6DA8-4569-A6CF-DBF517E24DC2}" destId="{E5FD94A9-5EB3-4CCF-8B0A-173CADE2346A}"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139EE76-F052-48F9-9A74-6998C8CBF0BC}" srcId="{1F310AE9-BA06-49E6-9E89-0D170D29B4B5}" destId="{250379D9-CBDC-4CE6-960E-205FFEE74BA3}" srcOrd="5" destOrd="0" parTransId="{5D7841FB-A4BE-45D8-99FF-16E18691DBCC}" sibTransId="{4FB1AF22-C22A-42B1-AD67-0D82C2DAFEFC}"/>
    <dgm:cxn modelId="{695DECA2-A1DE-430C-9EBA-DCEA2FFF0C07}" type="presOf" srcId="{01A042D0-FD9D-4616-81CD-32880AED2FE3}" destId="{2FE0DC55-78F8-4256-95EC-74BBE0C06080}"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32975DBE-3C88-4B2A-AB7A-DF42D68BAE62}" type="presOf" srcId="{5D119496-9EB4-4D25-A780-6743E710C11F}" destId="{1E6ADDF3-6648-4C73-A808-0379DAB1CEC6}" srcOrd="0" destOrd="0" presId="urn:microsoft.com/office/officeart/2005/8/layout/hierarchy3"/>
    <dgm:cxn modelId="{7C5D4F82-DE6E-41F9-8ECF-97E46A3B5A61}" type="presOf" srcId="{502B72EE-6FB0-458D-91BD-6B36259EAC4B}" destId="{F1CFEB30-9E8E-4059-8312-8046E1802939}" srcOrd="0" destOrd="0" presId="urn:microsoft.com/office/officeart/2005/8/layout/hierarchy3"/>
    <dgm:cxn modelId="{93F2D8FA-D9A5-4D36-BD9C-DABDE534222B}" type="presOf" srcId="{1F310AE9-BA06-49E6-9E89-0D170D29B4B5}" destId="{BA04CA6E-8BF0-4C4C-B707-0332D9385E52}" srcOrd="0" destOrd="0" presId="urn:microsoft.com/office/officeart/2005/8/layout/hierarchy3"/>
    <dgm:cxn modelId="{418069D2-1C2B-4D5D-BAE5-3CD4DD9AA63B}" type="presOf" srcId="{89833885-53B5-4353-87CF-1B3724787395}" destId="{59C0FE35-4849-4AD9-BEF7-38B0B3A2CD7E}" srcOrd="0" destOrd="0" presId="urn:microsoft.com/office/officeart/2005/8/layout/hierarchy3"/>
    <dgm:cxn modelId="{223B7B89-D747-4859-A024-4666E23A9902}" type="presOf" srcId="{DDC7A2E3-4E4E-49DF-B9B2-A6B39F89C382}" destId="{055A2CCB-69DF-403B-8E2E-C28A8A217EA8}"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32502068-9F78-4DF0-9BB2-3A8CF44DEF66}" type="presOf" srcId="{BCC56E64-881C-4CBC-8269-21D067C3D51C}" destId="{C06CE666-3E61-406C-B899-63A0D9D519DA}"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14BB6A54-A88C-43F8-8C1D-6220DCEE6013}" type="presOf" srcId="{456884DA-2536-476E-87EC-AFBC5F156FEA}" destId="{9BBD8EE9-1BAF-4263-8F32-2ACD852B1F88}" srcOrd="0" destOrd="0" presId="urn:microsoft.com/office/officeart/2005/8/layout/hierarchy3"/>
    <dgm:cxn modelId="{21BE52AA-7126-477E-B108-3CC29A601E8F}" type="presOf" srcId="{5D7841FB-A4BE-45D8-99FF-16E18691DBCC}" destId="{B5D63990-079A-4421-B80B-CB93EAB3A46D}" srcOrd="0" destOrd="0" presId="urn:microsoft.com/office/officeart/2005/8/layout/hierarchy3"/>
    <dgm:cxn modelId="{333CF259-CFB4-49C2-899A-E68D87FFD26F}" type="presOf" srcId="{C14C287D-9703-4234-9670-DE28507DCDBB}" destId="{7CE653BD-AB62-4508-A632-58A702E60F29}" srcOrd="1" destOrd="0" presId="urn:microsoft.com/office/officeart/2005/8/layout/hierarchy3"/>
    <dgm:cxn modelId="{B14E4708-339F-4B92-907D-AE226EBB44DC}" type="presOf" srcId="{4F1302DD-BC5C-463E-8C65-9DF59616DCEE}" destId="{08E9CC93-014A-46A0-9D1C-82CB1A66E24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9A179716-5069-43FC-8BC2-35E5BEA410BD}" type="presOf" srcId="{AD6B2FBE-2EA8-439A-B80F-17661BEE147D}" destId="{8DFE3DC4-F3D8-4811-911D-2F60BB670801}" srcOrd="0" destOrd="0" presId="urn:microsoft.com/office/officeart/2005/8/layout/hierarchy3"/>
    <dgm:cxn modelId="{CB22D3AB-0A80-4CDF-859C-D6075B21983D}" type="presOf" srcId="{1F310AE9-BA06-49E6-9E89-0D170D29B4B5}" destId="{FC5235E7-0BF0-4A62-815A-8C37E538C467}" srcOrd="1"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A2C241EF-E2A6-45EB-97A9-26F0CAFC605A}" type="presOf" srcId="{041E4E06-DECD-44C0-A969-1EC472E160AF}" destId="{C65FBFDF-2970-4E8F-A358-3FE65E461C7D}" srcOrd="0" destOrd="0" presId="urn:microsoft.com/office/officeart/2005/8/layout/hierarchy3"/>
    <dgm:cxn modelId="{42ECF82E-49EF-4A2A-BEC4-5656FC7DC416}" type="presOf" srcId="{BF1CF93B-3F78-407B-89CF-133B8F82EBEF}" destId="{2EDAF281-6B50-44AF-8024-7A7B3925AE7A}" srcOrd="0" destOrd="0" presId="urn:microsoft.com/office/officeart/2005/8/layout/hierarchy3"/>
    <dgm:cxn modelId="{DF1D2B26-2BA6-4584-8765-963FD9352432}" type="presOf" srcId="{392B85CE-4EFB-436A-9412-BF9F8639F103}" destId="{EF19DC09-1CED-46B7-91D4-4A71276AB05B}" srcOrd="0" destOrd="0" presId="urn:microsoft.com/office/officeart/2005/8/layout/hierarchy3"/>
    <dgm:cxn modelId="{F034AFE8-7B7C-444E-AB5B-C8A80AE0279C}" type="presOf" srcId="{7B4042DA-7728-4A59-8477-616E09C49F31}" destId="{36EA33D8-AAD4-4390-AF3D-29E8D01A30FC}"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E785D391-49B2-41E6-99FB-EC7781F79D68}" type="presOf" srcId="{2FC7B5D9-D579-45D7-9510-7E0E23A78900}" destId="{041A4A2E-CC4C-4B8E-8516-7506ACCEC359}" srcOrd="0" destOrd="0" presId="urn:microsoft.com/office/officeart/2005/8/layout/hierarchy3"/>
    <dgm:cxn modelId="{2106EC5F-2F79-47C8-BEF3-B2209E9CAF17}" type="presOf" srcId="{210A3AA0-6756-437F-856B-5A155825ED8B}" destId="{C8D9BCAE-CC5B-48D1-9BAB-FB278FA08328}" srcOrd="0" destOrd="0" presId="urn:microsoft.com/office/officeart/2005/8/layout/hierarchy3"/>
    <dgm:cxn modelId="{FFD0E21C-1E50-4BC7-9D9B-B49C6432A2BD}" type="presOf" srcId="{041E4E06-DECD-44C0-A969-1EC472E160AF}" destId="{CC809309-F3EC-41C1-B33A-560F55505245}" srcOrd="1"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7B8F10FB-2D88-4E89-B3E1-D0AFD90EC491}" type="presOf" srcId="{750BAD96-05E2-43A4-9401-74EE9B63D639}" destId="{561B5EA5-D4A9-4D9A-885A-2FBE579CF8A6}"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8F87447F-6EEF-4BFE-B75A-3DAAA4FB32D2}" type="presOf" srcId="{38DEDC0F-611B-464B-ABBC-D8BFE2F4E989}" destId="{BE1E0D03-6FD1-4DD9-A8E9-C770766012CB}" srcOrd="0" destOrd="0" presId="urn:microsoft.com/office/officeart/2005/8/layout/hierarchy3"/>
    <dgm:cxn modelId="{EB329D14-CD45-416D-BE18-791836968FA9}" type="presOf" srcId="{07B55D2E-6353-4DBC-A557-F0E8CC9C848F}" destId="{E5BC7567-2283-44EC-90CE-C88D0C96D8F7}" srcOrd="0" destOrd="0" presId="urn:microsoft.com/office/officeart/2005/8/layout/hierarchy3"/>
    <dgm:cxn modelId="{F12876A0-0BB4-42A9-937F-8AC074CD7144}" type="presOf" srcId="{33C52592-F9AD-4DCF-88F4-7589DE389A80}" destId="{6B1AF569-E343-4D79-BA71-06D7BB8B0B17}"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9C85CA6A-DD10-4BC2-A25A-A1435B189A31}" type="presOf" srcId="{33316259-5DD6-4019-93A0-06B1B1BF6DCD}" destId="{DD4C0D5A-8B36-4437-A531-25FD923C5D25}"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D5D8234B-5107-47C8-8C1D-9006C836A3E1}" type="presOf" srcId="{223C8262-245E-40F8-81D2-81D5096C16C5}" destId="{20B8319D-97A3-4C72-A9FC-DDF7664997E2}" srcOrd="0" destOrd="0" presId="urn:microsoft.com/office/officeart/2005/8/layout/hierarchy3"/>
    <dgm:cxn modelId="{E458B15A-962E-4FB2-B732-32053635E014}" type="presOf" srcId="{250379D9-CBDC-4CE6-960E-205FFEE74BA3}" destId="{998E6282-3AEE-43DF-AA48-8781243FDE78}" srcOrd="0" destOrd="0" presId="urn:microsoft.com/office/officeart/2005/8/layout/hierarchy3"/>
    <dgm:cxn modelId="{869BD5D8-EDF3-4ED2-BB00-EC49C07A8291}" type="presOf" srcId="{429D0D22-0AA2-4C9A-9772-068FB70B24BB}" destId="{29BAAB07-6355-4567-B2D4-BC640B706002}" srcOrd="0" destOrd="0" presId="urn:microsoft.com/office/officeart/2005/8/layout/hierarchy3"/>
    <dgm:cxn modelId="{F368D5E5-17F8-4931-9643-FA22203983C7}" type="presOf" srcId="{F6FAC7F4-F322-44DF-8D6F-C3E43C0F3096}" destId="{ADBEF704-37D9-4351-BCE5-6130721EE00C}" srcOrd="0" destOrd="0" presId="urn:microsoft.com/office/officeart/2005/8/layout/hierarchy3"/>
    <dgm:cxn modelId="{B8C60E6C-7F03-40E4-8E24-97D4DF86D272}" type="presOf" srcId="{D0EDC724-1E06-481B-B367-63001FE2E86F}" destId="{C15B2B0D-4DAA-47A8-B64C-A0B45EB33094}" srcOrd="0" destOrd="0" presId="urn:microsoft.com/office/officeart/2005/8/layout/hierarchy3"/>
    <dgm:cxn modelId="{E45D4275-3684-465A-9604-AA9C9F4A4E12}" type="presOf" srcId="{C14C287D-9703-4234-9670-DE28507DCDBB}" destId="{6252FF81-DE8F-4B37-82C1-8DD896940260}" srcOrd="0" destOrd="0" presId="urn:microsoft.com/office/officeart/2005/8/layout/hierarchy3"/>
    <dgm:cxn modelId="{8144F6F6-08B8-4A60-96B9-F0D5ACC2B494}" type="presOf" srcId="{91FCCB1A-2C3D-4952-A1A7-F9D8FAC76940}" destId="{535DF045-5726-40BD-B3E2-FF7AC8A856DD}" srcOrd="0" destOrd="0" presId="urn:microsoft.com/office/officeart/2005/8/layout/hierarchy3"/>
    <dgm:cxn modelId="{6C68E499-CF49-4B9F-884B-F3DC9BB14793}" type="presParOf" srcId="{C8D9BCAE-CC5B-48D1-9BAB-FB278FA08328}" destId="{3B64E470-822C-41CD-98D8-9AE316768491}" srcOrd="0" destOrd="0" presId="urn:microsoft.com/office/officeart/2005/8/layout/hierarchy3"/>
    <dgm:cxn modelId="{267BFC19-5CFD-4519-BDA7-3D403596A24F}" type="presParOf" srcId="{3B64E470-822C-41CD-98D8-9AE316768491}" destId="{B0E10DBB-5353-447F-BB18-06D18159672D}" srcOrd="0" destOrd="0" presId="urn:microsoft.com/office/officeart/2005/8/layout/hierarchy3"/>
    <dgm:cxn modelId="{7BF5F2CF-421C-40C8-8361-44CC84CFFA7A}" type="presParOf" srcId="{B0E10DBB-5353-447F-BB18-06D18159672D}" destId="{BA04CA6E-8BF0-4C4C-B707-0332D9385E52}" srcOrd="0" destOrd="0" presId="urn:microsoft.com/office/officeart/2005/8/layout/hierarchy3"/>
    <dgm:cxn modelId="{951836CD-B08F-48F7-84B7-22D4002DB605}" type="presParOf" srcId="{B0E10DBB-5353-447F-BB18-06D18159672D}" destId="{FC5235E7-0BF0-4A62-815A-8C37E538C467}" srcOrd="1" destOrd="0" presId="urn:microsoft.com/office/officeart/2005/8/layout/hierarchy3"/>
    <dgm:cxn modelId="{F5B81D89-F0AE-4408-AD9D-0F84CFA39721}" type="presParOf" srcId="{3B64E470-822C-41CD-98D8-9AE316768491}" destId="{281E1CAA-ECE4-489D-9E0C-AD46E24D7BF0}" srcOrd="1" destOrd="0" presId="urn:microsoft.com/office/officeart/2005/8/layout/hierarchy3"/>
    <dgm:cxn modelId="{0BA82788-2633-42BF-969C-69F21EE57C91}" type="presParOf" srcId="{281E1CAA-ECE4-489D-9E0C-AD46E24D7BF0}" destId="{4E5B512F-E3A8-4CBD-B5D0-EAE7AEC57B35}" srcOrd="0" destOrd="0" presId="urn:microsoft.com/office/officeart/2005/8/layout/hierarchy3"/>
    <dgm:cxn modelId="{4F95C07F-0BAF-4A23-8AFC-69A4A9148717}" type="presParOf" srcId="{281E1CAA-ECE4-489D-9E0C-AD46E24D7BF0}" destId="{2EDAF281-6B50-44AF-8024-7A7B3925AE7A}" srcOrd="1" destOrd="0" presId="urn:microsoft.com/office/officeart/2005/8/layout/hierarchy3"/>
    <dgm:cxn modelId="{260C91D3-0FEB-4877-87B6-C91D821C93D2}" type="presParOf" srcId="{281E1CAA-ECE4-489D-9E0C-AD46E24D7BF0}" destId="{2FE0DC55-78F8-4256-95EC-74BBE0C06080}" srcOrd="2" destOrd="0" presId="urn:microsoft.com/office/officeart/2005/8/layout/hierarchy3"/>
    <dgm:cxn modelId="{950791CE-0998-4B38-89E2-C3F4D7C2B9E5}" type="presParOf" srcId="{281E1CAA-ECE4-489D-9E0C-AD46E24D7BF0}" destId="{1E6ADDF3-6648-4C73-A808-0379DAB1CEC6}" srcOrd="3" destOrd="0" presId="urn:microsoft.com/office/officeart/2005/8/layout/hierarchy3"/>
    <dgm:cxn modelId="{8DAC0986-BF37-4B6D-81BC-97449D18BFE4}" type="presParOf" srcId="{281E1CAA-ECE4-489D-9E0C-AD46E24D7BF0}" destId="{0DE956F2-8B3C-43A2-B7CF-3EAFA2EDBAAD}" srcOrd="4" destOrd="0" presId="urn:microsoft.com/office/officeart/2005/8/layout/hierarchy3"/>
    <dgm:cxn modelId="{9E831DB3-F59B-49C1-9A11-2DB6DA1EFBE9}" type="presParOf" srcId="{281E1CAA-ECE4-489D-9E0C-AD46E24D7BF0}" destId="{164D918F-65B3-4EAB-ABE6-B1461025B219}" srcOrd="5" destOrd="0" presId="urn:microsoft.com/office/officeart/2005/8/layout/hierarchy3"/>
    <dgm:cxn modelId="{8A1BD0C8-5C2E-4BC1-B35E-88C04F9CB50F}" type="presParOf" srcId="{281E1CAA-ECE4-489D-9E0C-AD46E24D7BF0}" destId="{61D8F1A9-5795-4AD0-8871-D9A9FF9CA718}" srcOrd="6" destOrd="0" presId="urn:microsoft.com/office/officeart/2005/8/layout/hierarchy3"/>
    <dgm:cxn modelId="{6AB9587C-5A3B-4651-ABAD-5940CE2C2AF0}" type="presParOf" srcId="{281E1CAA-ECE4-489D-9E0C-AD46E24D7BF0}" destId="{21A2242F-3B58-4123-91E0-A552674B3341}" srcOrd="7" destOrd="0" presId="urn:microsoft.com/office/officeart/2005/8/layout/hierarchy3"/>
    <dgm:cxn modelId="{B28D24FC-E8BD-4128-A1F1-08D236C4C1E1}" type="presParOf" srcId="{281E1CAA-ECE4-489D-9E0C-AD46E24D7BF0}" destId="{C06CE666-3E61-406C-B899-63A0D9D519DA}" srcOrd="8" destOrd="0" presId="urn:microsoft.com/office/officeart/2005/8/layout/hierarchy3"/>
    <dgm:cxn modelId="{7E9E4AC8-9440-41C9-A091-5C6F1C9ACB92}" type="presParOf" srcId="{281E1CAA-ECE4-489D-9E0C-AD46E24D7BF0}" destId="{BA11671F-413A-4EC0-BA49-FA360D4E0C08}" srcOrd="9" destOrd="0" presId="urn:microsoft.com/office/officeart/2005/8/layout/hierarchy3"/>
    <dgm:cxn modelId="{C3ECECD7-5D3D-4BCA-8290-0BD440DEFDFC}" type="presParOf" srcId="{281E1CAA-ECE4-489D-9E0C-AD46E24D7BF0}" destId="{B5D63990-079A-4421-B80B-CB93EAB3A46D}" srcOrd="10" destOrd="0" presId="urn:microsoft.com/office/officeart/2005/8/layout/hierarchy3"/>
    <dgm:cxn modelId="{382B0739-778E-4766-8051-09CD015567FC}" type="presParOf" srcId="{281E1CAA-ECE4-489D-9E0C-AD46E24D7BF0}" destId="{998E6282-3AEE-43DF-AA48-8781243FDE78}" srcOrd="11" destOrd="0" presId="urn:microsoft.com/office/officeart/2005/8/layout/hierarchy3"/>
    <dgm:cxn modelId="{75865229-2A52-441B-B8BC-938057739CF6}" type="presParOf" srcId="{281E1CAA-ECE4-489D-9E0C-AD46E24D7BF0}" destId="{6B1AF569-E343-4D79-BA71-06D7BB8B0B17}" srcOrd="12" destOrd="0" presId="urn:microsoft.com/office/officeart/2005/8/layout/hierarchy3"/>
    <dgm:cxn modelId="{B9417FE7-C67E-40AB-88ED-AB0BACD6E31A}" type="presParOf" srcId="{281E1CAA-ECE4-489D-9E0C-AD46E24D7BF0}" destId="{D3CC99D0-1E34-4F58-918C-4D429EA0F8E6}" srcOrd="13" destOrd="0" presId="urn:microsoft.com/office/officeart/2005/8/layout/hierarchy3"/>
    <dgm:cxn modelId="{33100DE9-A03D-489F-9268-70394C404E9B}" type="presParOf" srcId="{C8D9BCAE-CC5B-48D1-9BAB-FB278FA08328}" destId="{9F9462EC-ECCE-4104-8B27-A5F4876DFBFE}" srcOrd="1" destOrd="0" presId="urn:microsoft.com/office/officeart/2005/8/layout/hierarchy3"/>
    <dgm:cxn modelId="{7DFED464-1928-4130-A9F0-EFC58E73E5B3}" type="presParOf" srcId="{9F9462EC-ECCE-4104-8B27-A5F4876DFBFE}" destId="{A915D40B-1694-41B8-BF1A-F03E138D3C02}" srcOrd="0" destOrd="0" presId="urn:microsoft.com/office/officeart/2005/8/layout/hierarchy3"/>
    <dgm:cxn modelId="{35CFE2AF-38EA-427D-B500-B41CA4ECAC8E}" type="presParOf" srcId="{A915D40B-1694-41B8-BF1A-F03E138D3C02}" destId="{6252FF81-DE8F-4B37-82C1-8DD896940260}" srcOrd="0" destOrd="0" presId="urn:microsoft.com/office/officeart/2005/8/layout/hierarchy3"/>
    <dgm:cxn modelId="{BFC928E7-30FF-4036-8344-98C9EA18D03C}" type="presParOf" srcId="{A915D40B-1694-41B8-BF1A-F03E138D3C02}" destId="{7CE653BD-AB62-4508-A632-58A702E60F29}" srcOrd="1" destOrd="0" presId="urn:microsoft.com/office/officeart/2005/8/layout/hierarchy3"/>
    <dgm:cxn modelId="{5C0CCEC9-B0B3-4377-8D1B-17778C4AD66E}" type="presParOf" srcId="{9F9462EC-ECCE-4104-8B27-A5F4876DFBFE}" destId="{666DFF5F-96C5-4C8B-96C4-E6C6CFE0E068}" srcOrd="1" destOrd="0" presId="urn:microsoft.com/office/officeart/2005/8/layout/hierarchy3"/>
    <dgm:cxn modelId="{540018FC-D1D3-4C4C-B314-0349B2160828}" type="presParOf" srcId="{666DFF5F-96C5-4C8B-96C4-E6C6CFE0E068}" destId="{AB7430BC-1E6D-44E3-BC7C-41A0BDAE227F}" srcOrd="0" destOrd="0" presId="urn:microsoft.com/office/officeart/2005/8/layout/hierarchy3"/>
    <dgm:cxn modelId="{4C42D1ED-4553-417F-8DE2-543D28806BB0}" type="presParOf" srcId="{666DFF5F-96C5-4C8B-96C4-E6C6CFE0E068}" destId="{8DFE3DC4-F3D8-4811-911D-2F60BB670801}" srcOrd="1" destOrd="0" presId="urn:microsoft.com/office/officeart/2005/8/layout/hierarchy3"/>
    <dgm:cxn modelId="{48E8E68D-08A6-4466-9227-E58672BD219B}" type="presParOf" srcId="{666DFF5F-96C5-4C8B-96C4-E6C6CFE0E068}" destId="{DD4C0D5A-8B36-4437-A531-25FD923C5D25}" srcOrd="2" destOrd="0" presId="urn:microsoft.com/office/officeart/2005/8/layout/hierarchy3"/>
    <dgm:cxn modelId="{0CE3A7B5-8627-45B5-9E1C-6AE64CB85825}" type="presParOf" srcId="{666DFF5F-96C5-4C8B-96C4-E6C6CFE0E068}" destId="{B9481F44-450E-4194-9EB8-C6E55EA4A5C8}" srcOrd="3" destOrd="0" presId="urn:microsoft.com/office/officeart/2005/8/layout/hierarchy3"/>
    <dgm:cxn modelId="{2D2C42D8-76D8-4332-8F28-D2F0B6702550}" type="presParOf" srcId="{666DFF5F-96C5-4C8B-96C4-E6C6CFE0E068}" destId="{B1E7358A-515F-4870-B72A-9177599F5A4F}" srcOrd="4" destOrd="0" presId="urn:microsoft.com/office/officeart/2005/8/layout/hierarchy3"/>
    <dgm:cxn modelId="{61ECDEF5-9D3C-4BFC-8CDB-A632BE794B44}" type="presParOf" srcId="{666DFF5F-96C5-4C8B-96C4-E6C6CFE0E068}" destId="{36EA33D8-AAD4-4390-AF3D-29E8D01A30FC}" srcOrd="5" destOrd="0" presId="urn:microsoft.com/office/officeart/2005/8/layout/hierarchy3"/>
    <dgm:cxn modelId="{3B5409EC-AEC6-4318-8CDC-81AFE67EEB15}" type="presParOf" srcId="{666DFF5F-96C5-4C8B-96C4-E6C6CFE0E068}" destId="{535DF045-5726-40BD-B3E2-FF7AC8A856DD}" srcOrd="6" destOrd="0" presId="urn:microsoft.com/office/officeart/2005/8/layout/hierarchy3"/>
    <dgm:cxn modelId="{412D22D9-BDB5-4AD6-AD78-4A11514A5CD0}" type="presParOf" srcId="{666DFF5F-96C5-4C8B-96C4-E6C6CFE0E068}" destId="{BE1E0D03-6FD1-4DD9-A8E9-C770766012CB}" srcOrd="7" destOrd="0" presId="urn:microsoft.com/office/officeart/2005/8/layout/hierarchy3"/>
    <dgm:cxn modelId="{C81AF2A0-5237-4FEF-BBF1-AF99461350DD}" type="presParOf" srcId="{666DFF5F-96C5-4C8B-96C4-E6C6CFE0E068}" destId="{29BAAB07-6355-4567-B2D4-BC640B706002}" srcOrd="8" destOrd="0" presId="urn:microsoft.com/office/officeart/2005/8/layout/hierarchy3"/>
    <dgm:cxn modelId="{26588CF5-389F-4A09-AE78-69C1A99938B7}" type="presParOf" srcId="{666DFF5F-96C5-4C8B-96C4-E6C6CFE0E068}" destId="{20B8319D-97A3-4C72-A9FC-DDF7664997E2}" srcOrd="9" destOrd="0" presId="urn:microsoft.com/office/officeart/2005/8/layout/hierarchy3"/>
    <dgm:cxn modelId="{59F8EEF4-33A7-439B-A524-63557EA0A637}" type="presParOf" srcId="{666DFF5F-96C5-4C8B-96C4-E6C6CFE0E068}" destId="{561B5EA5-D4A9-4D9A-885A-2FBE579CF8A6}" srcOrd="10" destOrd="0" presId="urn:microsoft.com/office/officeart/2005/8/layout/hierarchy3"/>
    <dgm:cxn modelId="{73AE7511-309E-48C4-8501-2F154554E28B}" type="presParOf" srcId="{666DFF5F-96C5-4C8B-96C4-E6C6CFE0E068}" destId="{10381B75-7FD0-4814-A84D-4C943EA9462C}" srcOrd="11" destOrd="0" presId="urn:microsoft.com/office/officeart/2005/8/layout/hierarchy3"/>
    <dgm:cxn modelId="{1E2FFCBA-FB40-40B6-B884-0C672431256D}" type="presParOf" srcId="{666DFF5F-96C5-4C8B-96C4-E6C6CFE0E068}" destId="{9BBD8EE9-1BAF-4263-8F32-2ACD852B1F88}" srcOrd="12" destOrd="0" presId="urn:microsoft.com/office/officeart/2005/8/layout/hierarchy3"/>
    <dgm:cxn modelId="{74C5CAB5-96B1-459A-B51B-1DC4FDDC4424}" type="presParOf" srcId="{666DFF5F-96C5-4C8B-96C4-E6C6CFE0E068}" destId="{59C0FE35-4849-4AD9-BEF7-38B0B3A2CD7E}" srcOrd="13" destOrd="0" presId="urn:microsoft.com/office/officeart/2005/8/layout/hierarchy3"/>
    <dgm:cxn modelId="{FAB0C361-6B6A-4627-985C-C6E07F75E7DD}" type="presParOf" srcId="{666DFF5F-96C5-4C8B-96C4-E6C6CFE0E068}" destId="{E5FD94A9-5EB3-4CCF-8B0A-173CADE2346A}" srcOrd="14" destOrd="0" presId="urn:microsoft.com/office/officeart/2005/8/layout/hierarchy3"/>
    <dgm:cxn modelId="{E1F5F5B9-5040-434A-A454-E3AF90C3CC1F}" type="presParOf" srcId="{666DFF5F-96C5-4C8B-96C4-E6C6CFE0E068}" destId="{055A2CCB-69DF-403B-8E2E-C28A8A217EA8}" srcOrd="15" destOrd="0" presId="urn:microsoft.com/office/officeart/2005/8/layout/hierarchy3"/>
    <dgm:cxn modelId="{CD3D8B94-CC47-4FF0-A439-737CDAAC7A72}" type="presParOf" srcId="{C8D9BCAE-CC5B-48D1-9BAB-FB278FA08328}" destId="{8C9191C3-E44C-4E2B-9D0B-CFD8A3B9263B}" srcOrd="2" destOrd="0" presId="urn:microsoft.com/office/officeart/2005/8/layout/hierarchy3"/>
    <dgm:cxn modelId="{7B104DFA-F3A3-4BA9-980D-13CACB8648A6}" type="presParOf" srcId="{8C9191C3-E44C-4E2B-9D0B-CFD8A3B9263B}" destId="{45322623-9C0D-4963-B166-4438DA5403EB}" srcOrd="0" destOrd="0" presId="urn:microsoft.com/office/officeart/2005/8/layout/hierarchy3"/>
    <dgm:cxn modelId="{B52F4C60-9A34-4BF1-81BF-A45ED9884C25}" type="presParOf" srcId="{45322623-9C0D-4963-B166-4438DA5403EB}" destId="{C65FBFDF-2970-4E8F-A358-3FE65E461C7D}" srcOrd="0" destOrd="0" presId="urn:microsoft.com/office/officeart/2005/8/layout/hierarchy3"/>
    <dgm:cxn modelId="{2F5D7E31-9ADF-4F6F-B56F-81816A4DAD81}" type="presParOf" srcId="{45322623-9C0D-4963-B166-4438DA5403EB}" destId="{CC809309-F3EC-41C1-B33A-560F55505245}" srcOrd="1" destOrd="0" presId="urn:microsoft.com/office/officeart/2005/8/layout/hierarchy3"/>
    <dgm:cxn modelId="{33895E1F-6696-43BC-808C-C105584314D5}" type="presParOf" srcId="{8C9191C3-E44C-4E2B-9D0B-CFD8A3B9263B}" destId="{8F4BC9A4-F3ED-4668-963F-A0A73FB92198}" srcOrd="1" destOrd="0" presId="urn:microsoft.com/office/officeart/2005/8/layout/hierarchy3"/>
    <dgm:cxn modelId="{5449A58F-B2FE-4527-818E-34DBBC679492}" type="presParOf" srcId="{8F4BC9A4-F3ED-4668-963F-A0A73FB92198}" destId="{E5BC7567-2283-44EC-90CE-C88D0C96D8F7}" srcOrd="0" destOrd="0" presId="urn:microsoft.com/office/officeart/2005/8/layout/hierarchy3"/>
    <dgm:cxn modelId="{60688F65-8E20-4D80-8531-5A7D485CD76D}" type="presParOf" srcId="{8F4BC9A4-F3ED-4668-963F-A0A73FB92198}" destId="{EF19DC09-1CED-46B7-91D4-4A71276AB05B}" srcOrd="1" destOrd="0" presId="urn:microsoft.com/office/officeart/2005/8/layout/hierarchy3"/>
    <dgm:cxn modelId="{D025BA3E-0A88-475D-9163-9C14B9CDD919}" type="presParOf" srcId="{8F4BC9A4-F3ED-4668-963F-A0A73FB92198}" destId="{F1CFEB30-9E8E-4059-8312-8046E1802939}" srcOrd="2" destOrd="0" presId="urn:microsoft.com/office/officeart/2005/8/layout/hierarchy3"/>
    <dgm:cxn modelId="{1DC3A492-F581-4777-B3AB-0BCF6FE3E4BC}" type="presParOf" srcId="{8F4BC9A4-F3ED-4668-963F-A0A73FB92198}" destId="{992B30CC-F7B6-4B7E-9FBA-02C5A3D9EE7C}" srcOrd="3" destOrd="0" presId="urn:microsoft.com/office/officeart/2005/8/layout/hierarchy3"/>
    <dgm:cxn modelId="{1DF405DB-08CC-4004-A086-D3750AFD7493}" type="presParOf" srcId="{8F4BC9A4-F3ED-4668-963F-A0A73FB92198}" destId="{FD8EBA3B-1CCA-4406-BB78-1BD499DBD5F3}" srcOrd="4" destOrd="0" presId="urn:microsoft.com/office/officeart/2005/8/layout/hierarchy3"/>
    <dgm:cxn modelId="{CB70A51B-98EB-4BC2-8585-4A9EA676A037}" type="presParOf" srcId="{8F4BC9A4-F3ED-4668-963F-A0A73FB92198}" destId="{1249013C-6E1B-45AA-B2FC-B27D77F09BF9}" srcOrd="5" destOrd="0" presId="urn:microsoft.com/office/officeart/2005/8/layout/hierarchy3"/>
    <dgm:cxn modelId="{C071F17B-ABF4-4816-B013-054C9D756481}" type="presParOf" srcId="{8F4BC9A4-F3ED-4668-963F-A0A73FB92198}" destId="{C15B2B0D-4DAA-47A8-B64C-A0B45EB33094}" srcOrd="6" destOrd="0" presId="urn:microsoft.com/office/officeart/2005/8/layout/hierarchy3"/>
    <dgm:cxn modelId="{E975F781-FB96-4E01-B0EC-6982D15F2270}" type="presParOf" srcId="{8F4BC9A4-F3ED-4668-963F-A0A73FB92198}" destId="{ADBEF704-37D9-4351-BCE5-6130721EE00C}" srcOrd="7" destOrd="0" presId="urn:microsoft.com/office/officeart/2005/8/layout/hierarchy3"/>
    <dgm:cxn modelId="{52FCD9AB-8E3A-4284-9E28-606AB3BF3377}" type="presParOf" srcId="{8F4BC9A4-F3ED-4668-963F-A0A73FB92198}" destId="{FC42EC74-713F-4AE5-B905-89B6C0D037EC}" srcOrd="8" destOrd="0" presId="urn:microsoft.com/office/officeart/2005/8/layout/hierarchy3"/>
    <dgm:cxn modelId="{4BE25E46-A652-47A0-B394-B047FF5071EF}" type="presParOf" srcId="{8F4BC9A4-F3ED-4668-963F-A0A73FB92198}" destId="{08E9CC93-014A-46A0-9D1C-82CB1A66E248}" srcOrd="9" destOrd="0" presId="urn:microsoft.com/office/officeart/2005/8/layout/hierarchy3"/>
    <dgm:cxn modelId="{A785B459-6F6C-4792-9974-904B7B97CCF2}" type="presParOf" srcId="{8F4BC9A4-F3ED-4668-963F-A0A73FB92198}" destId="{041A4A2E-CC4C-4B8E-8516-7506ACCEC359}" srcOrd="10" destOrd="0" presId="urn:microsoft.com/office/officeart/2005/8/layout/hierarchy3"/>
    <dgm:cxn modelId="{25D9413C-62A1-4920-B153-4A291647DD69}"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1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0A7F96F9-46BD-4195-9724-286C799F80DD}" type="presOf" srcId="{DE237B3C-5477-411C-857A-F1D27B1139BE}" destId="{21A2242F-3B58-4123-91E0-A552674B3341}" srcOrd="0" destOrd="0" presId="urn:microsoft.com/office/officeart/2005/8/layout/hierarchy3"/>
    <dgm:cxn modelId="{4A6D5248-001B-4183-AF37-845619C1F1EF}" type="presOf" srcId="{178DB2D4-8F70-4567-ABE1-388E293C9036}" destId="{AB7430BC-1E6D-44E3-BC7C-41A0BDAE227F}" srcOrd="0" destOrd="0" presId="urn:microsoft.com/office/officeart/2005/8/layout/hierarchy3"/>
    <dgm:cxn modelId="{4B144D79-8178-4124-A5B9-013A90FD0E38}" type="presOf" srcId="{223C8262-245E-40F8-81D2-81D5096C16C5}" destId="{20B8319D-97A3-4C72-A9FC-DDF7664997E2}"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4F7CE4A4-C87A-4C0E-8577-D9116ECB9E30}" type="presOf" srcId="{F6FAC7F4-F322-44DF-8D6F-C3E43C0F3096}" destId="{ADBEF704-37D9-4351-BCE5-6130721EE00C}" srcOrd="0" destOrd="0" presId="urn:microsoft.com/office/officeart/2005/8/layout/hierarchy3"/>
    <dgm:cxn modelId="{A0AE169C-7E35-414A-B5CD-D9FD83D16C70}" type="presOf" srcId="{C99C2C2A-0BD4-4842-81D1-1BDA1FE0E4F6}" destId="{C906CCF1-7D8E-49AC-B689-60E4341E00FD}" srcOrd="0" destOrd="0" presId="urn:microsoft.com/office/officeart/2005/8/layout/hierarchy3"/>
    <dgm:cxn modelId="{2E8434A9-64FB-4C1F-857F-E36D36CA3B80}" type="presOf" srcId="{41F9F814-2C91-4431-A66D-CCDB5F5588CC}" destId="{8B71B16F-C8D7-4206-BB13-F61FE62753DD}" srcOrd="0" destOrd="0" presId="urn:microsoft.com/office/officeart/2005/8/layout/hierarchy3"/>
    <dgm:cxn modelId="{AC7FF71A-60F9-4C1A-8FAC-55372770C56C}" type="presOf" srcId="{9968ADA7-1AFE-464E-94B7-2B5A960CE73B}" destId="{BC9069AA-B207-4872-826F-10FD9AD025C4}" srcOrd="0" destOrd="0" presId="urn:microsoft.com/office/officeart/2005/8/layout/hierarchy3"/>
    <dgm:cxn modelId="{6D06D9EF-B9AD-4DD3-B556-527A3A00D747}" type="presOf" srcId="{7680D33C-687A-42D9-AC1F-A5B933920C6D}" destId="{4DF02220-3D21-4498-9205-11B0AF5422A8}" srcOrd="0" destOrd="0" presId="urn:microsoft.com/office/officeart/2005/8/layout/hierarchy3"/>
    <dgm:cxn modelId="{74A76338-7C66-4E5A-85C3-453E4066AB6C}" type="presOf" srcId="{B668F525-8991-4CD6-8647-81EA8F3C951E}" destId="{B9481F44-450E-4194-9EB8-C6E55EA4A5C8}" srcOrd="0" destOrd="0" presId="urn:microsoft.com/office/officeart/2005/8/layout/hierarchy3"/>
    <dgm:cxn modelId="{C3730EA1-D531-4A01-BEFF-F340B7FC6EF7}" type="presOf" srcId="{4E6612F6-8C22-4C19-BA88-5086D3EDC157}" destId="{609686DC-3146-4572-ADE0-E34A2614DA39}" srcOrd="0" destOrd="0" presId="urn:microsoft.com/office/officeart/2005/8/layout/hierarchy3"/>
    <dgm:cxn modelId="{BB897FB3-71A1-4279-AF72-0517D5D9EDBF}" type="presOf" srcId="{392B85CE-4EFB-436A-9412-BF9F8639F103}" destId="{EF19DC09-1CED-46B7-91D4-4A71276AB05B}"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BA74229-B670-46B8-9E22-B8E693ED19DF}" type="presOf" srcId="{33C52592-F9AD-4DCF-88F4-7589DE389A80}" destId="{6B1AF569-E343-4D79-BA71-06D7BB8B0B17}" srcOrd="0" destOrd="0" presId="urn:microsoft.com/office/officeart/2005/8/layout/hierarchy3"/>
    <dgm:cxn modelId="{BE8BD5C3-64EE-44F4-AEEC-E135C3EE2AA1}" type="presOf" srcId="{3E7AB9E8-5009-4162-A408-999A9CC81CFC}" destId="{FD8EBA3B-1CCA-4406-BB78-1BD499DBD5F3}"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A269D8AE-BE5B-483F-99CB-7EAF74432555}" type="presOf" srcId="{5C3967D7-A997-4DFB-AB56-5898D0FD1E9A}" destId="{8F9A7057-63C2-4E06-B3C9-38C27500020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DC24891-4D8C-4FB6-87B2-A1EDBFACE0F3}" type="presOf" srcId="{250379D9-CBDC-4CE6-960E-205FFEE74BA3}" destId="{998E6282-3AEE-43DF-AA48-8781243FDE7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6D6E26BF-F5E1-450C-AF51-B86A545FA292}" srcId="{041E4E06-DECD-44C0-A969-1EC472E160AF}" destId="{4F1302DD-BC5C-463E-8C65-9DF59616DCEE}" srcOrd="4" destOrd="0" parTransId="{44332766-E7C0-4366-9F29-5BA52CDDA8A6}" sibTransId="{B5709B3C-FBB5-48B5-87CD-23500CC98C20}"/>
    <dgm:cxn modelId="{FBEAC97E-9B62-4F39-AD8A-E57017DE8F34}" srcId="{C14C287D-9703-4234-9670-DE28507DCDBB}" destId="{AD6B2FBE-2EA8-439A-B80F-17661BEE147D}" srcOrd="0" destOrd="0" parTransId="{178DB2D4-8F70-4567-ABE1-388E293C9036}" sibTransId="{F2BE5F88-E5E7-48A1-80F9-D6CC2517122F}"/>
    <dgm:cxn modelId="{092072B5-AF79-45BE-88E7-ABE3ACECE68F}" type="presOf" srcId="{502B72EE-6FB0-458D-91BD-6B36259EAC4B}" destId="{F1CFEB30-9E8E-4059-8312-8046E1802939}" srcOrd="0" destOrd="0" presId="urn:microsoft.com/office/officeart/2005/8/layout/hierarchy3"/>
    <dgm:cxn modelId="{6788C54D-0C54-4F74-9767-5B3C5C98D3F7}" type="presOf" srcId="{429D0D22-0AA2-4C9A-9772-068FB70B24BB}" destId="{29BAAB07-6355-4567-B2D4-BC640B706002}"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F2B25BB6-0DEE-4C16-9041-C3A19EE585EA}" type="presOf" srcId="{7B4042DA-7728-4A59-8477-616E09C49F31}" destId="{36EA33D8-AAD4-4390-AF3D-29E8D01A30FC}"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27D77615-3A56-4232-BF8F-8DC5414AFE2D}" srcId="{1F310AE9-BA06-49E6-9E89-0D170D29B4B5}" destId="{4D0DE6AD-0DC6-4A35-8E90-14921CDDCBC5}" srcOrd="10" destOrd="0" parTransId="{B7541339-FE16-4825-9FDF-7F364637CD11}" sibTransId="{C88960AD-A853-4EF5-A834-6F47E2E67D2E}"/>
    <dgm:cxn modelId="{7193ADA8-44B6-4B37-B30E-79AD7322C1FA}" type="presOf" srcId="{07B55D2E-6353-4DBC-A557-F0E8CC9C848F}" destId="{E5BC7567-2283-44EC-90CE-C88D0C96D8F7}" srcOrd="0" destOrd="0" presId="urn:microsoft.com/office/officeart/2005/8/layout/hierarchy3"/>
    <dgm:cxn modelId="{C7B43992-C225-4F44-BA27-5EA65E6E2996}" type="presOf" srcId="{91FCCB1A-2C3D-4952-A1A7-F9D8FAC76940}" destId="{535DF045-5726-40BD-B3E2-FF7AC8A856DD}" srcOrd="0" destOrd="0" presId="urn:microsoft.com/office/officeart/2005/8/layout/hierarchy3"/>
    <dgm:cxn modelId="{4E429B4A-FA8F-47A6-A999-0A50985848B7}" type="presOf" srcId="{041E4E06-DECD-44C0-A969-1EC472E160AF}" destId="{C65FBFDF-2970-4E8F-A358-3FE65E461C7D}" srcOrd="0" destOrd="0" presId="urn:microsoft.com/office/officeart/2005/8/layout/hierarchy3"/>
    <dgm:cxn modelId="{0F4033F7-87BB-4F87-A39C-9369A5AFE84D}" type="presOf" srcId="{52F7A58F-6C2E-4D0E-8D3C-D665B89979F5}" destId="{A62A162E-6108-485F-8874-C95AA902B0BA}" srcOrd="0" destOrd="0" presId="urn:microsoft.com/office/officeart/2005/8/layout/hierarchy3"/>
    <dgm:cxn modelId="{DF8543F0-8E95-43AB-9807-4FF231644601}" type="presOf" srcId="{D981DB1C-2D98-46D8-9650-47719D85FCDF}" destId="{BA11671F-413A-4EC0-BA49-FA360D4E0C08}" srcOrd="0" destOrd="0" presId="urn:microsoft.com/office/officeart/2005/8/layout/hierarchy3"/>
    <dgm:cxn modelId="{12D13002-EAE1-4898-B6B6-813178263019}" type="presOf" srcId="{F43AE25A-48E8-4C8A-8B7D-2F5C0D98EDE0}" destId="{0E50A456-0BC8-4FFC-8422-871AE93CF652}" srcOrd="0" destOrd="0" presId="urn:microsoft.com/office/officeart/2005/8/layout/hierarchy3"/>
    <dgm:cxn modelId="{41A089D7-4406-403B-8561-C8660859C136}" type="presOf" srcId="{83F2F429-C0CD-4DBD-9162-50607A959259}" destId="{10381B75-7FD0-4814-A84D-4C943EA9462C}" srcOrd="0" destOrd="0" presId="urn:microsoft.com/office/officeart/2005/8/layout/hierarchy3"/>
    <dgm:cxn modelId="{14EC8A79-824C-4CB2-A6A0-62C73A54E76B}" type="presOf" srcId="{D9D9E070-517B-4FE3-BDFD-0D34444A7052}" destId="{992B30CC-F7B6-4B7E-9FBA-02C5A3D9EE7C}" srcOrd="0" destOrd="0" presId="urn:microsoft.com/office/officeart/2005/8/layout/hierarchy3"/>
    <dgm:cxn modelId="{F19D07E6-19CC-416B-B5A0-9181B31D0FBA}" type="presOf" srcId="{B7541339-FE16-4825-9FDF-7F364637CD11}" destId="{DA293E22-0BB5-46C2-99E1-7B7B1469A841}" srcOrd="0" destOrd="0" presId="urn:microsoft.com/office/officeart/2005/8/layout/hierarchy3"/>
    <dgm:cxn modelId="{73DC4EF2-4AE7-4850-9B40-F8C2B85ABF94}" type="presOf" srcId="{D326E35D-9253-48D5-B217-979904CE5FC5}" destId="{D3CC99D0-1E34-4F58-918C-4D429EA0F8E6}" srcOrd="0" destOrd="0" presId="urn:microsoft.com/office/officeart/2005/8/layout/hierarchy3"/>
    <dgm:cxn modelId="{2A6E9A26-27A9-419F-AED4-7D1B8C1FDE35}" type="presOf" srcId="{BCC56E64-881C-4CBC-8269-21D067C3D51C}" destId="{C06CE666-3E61-406C-B899-63A0D9D519DA}" srcOrd="0" destOrd="0" presId="urn:microsoft.com/office/officeart/2005/8/layout/hierarchy3"/>
    <dgm:cxn modelId="{D28E4D9A-2350-4C5D-A704-88F9E04C1849}" type="presOf" srcId="{5D119496-9EB4-4D25-A780-6743E710C11F}" destId="{1E6ADDF3-6648-4C73-A808-0379DAB1CEC6}" srcOrd="0" destOrd="0" presId="urn:microsoft.com/office/officeart/2005/8/layout/hierarchy3"/>
    <dgm:cxn modelId="{5D142C2E-F900-4641-9F69-15880C189129}" type="presOf" srcId="{57DC2983-34FE-421B-B671-7F20BDBFBE1D}" destId="{164D918F-65B3-4EAB-ABE6-B1461025B219}"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A23C36C3-03FA-4FCE-A09E-179E8AD7BA8C}" type="presOf" srcId="{38DEDC0F-611B-464B-ABBC-D8BFE2F4E989}" destId="{BE1E0D03-6FD1-4DD9-A8E9-C770766012CB}" srcOrd="0" destOrd="0" presId="urn:microsoft.com/office/officeart/2005/8/layout/hierarchy3"/>
    <dgm:cxn modelId="{5C0FB8ED-189F-4DBC-9696-486B41F89454}" type="presOf" srcId="{C14C287D-9703-4234-9670-DE28507DCDBB}" destId="{7CE653BD-AB62-4508-A632-58A702E60F29}" srcOrd="1" destOrd="0" presId="urn:microsoft.com/office/officeart/2005/8/layout/hierarchy3"/>
    <dgm:cxn modelId="{FA785AFC-8C57-40FF-BF0E-2A9450ABD45A}" srcId="{1F310AE9-BA06-49E6-9E89-0D170D29B4B5}" destId="{002C8477-F414-4D33-9CD5-E8CE0DD726C3}" srcOrd="8" destOrd="0" parTransId="{4472BC0C-9EE7-4510-8627-270A57B9DD8F}" sibTransId="{F99CF6DE-945E-41D1-B84F-9DDE45918383}"/>
    <dgm:cxn modelId="{99D2A7E4-0D67-4AC7-8013-01D84262246D}" type="presOf" srcId="{0785BCC3-3BBE-4BF8-8F23-E5FBFB39B311}" destId="{B1E7358A-515F-4870-B72A-9177599F5A4F}" srcOrd="0" destOrd="0" presId="urn:microsoft.com/office/officeart/2005/8/layout/hierarchy3"/>
    <dgm:cxn modelId="{74FFE684-725A-41BA-8273-8EE7FCF15B07}" type="presOf" srcId="{688923FC-B29A-4C5F-9557-2F263B31AD12}" destId="{498889E1-E105-4C3E-9B47-1AE87E08FBDD}"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90146963-867D-40C2-B006-9F7DF3497B29}" type="presOf" srcId="{041E4E06-DECD-44C0-A969-1EC472E160AF}" destId="{CC809309-F3EC-41C1-B33A-560F55505245}" srcOrd="1"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BFB86966-4C3D-4C97-AEDC-44DD55E9D78A}" type="presOf" srcId="{C1ADD40B-2F09-4884-AE8A-57C4A3BAB510}" destId="{C1237249-FAE2-432A-87BA-77C53A030633}" srcOrd="0" destOrd="0" presId="urn:microsoft.com/office/officeart/2005/8/layout/hierarchy3"/>
    <dgm:cxn modelId="{F24E757D-7FD1-47BF-96E3-2AFF6D3E3D3F}" type="presOf" srcId="{AD6B2FBE-2EA8-439A-B80F-17661BEE147D}" destId="{8DFE3DC4-F3D8-4811-911D-2F60BB670801}" srcOrd="0" destOrd="0" presId="urn:microsoft.com/office/officeart/2005/8/layout/hierarchy3"/>
    <dgm:cxn modelId="{EAD00F08-827A-42E2-A2D3-805E2AA2E468}" type="presOf" srcId="{4F1302DD-BC5C-463E-8C65-9DF59616DCEE}" destId="{08E9CC93-014A-46A0-9D1C-82CB1A66E248}"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303EF46F-4638-451C-912B-D51877C46F4A}" type="presOf" srcId="{5D7841FB-A4BE-45D8-99FF-16E18691DBCC}" destId="{B5D63990-079A-4421-B80B-CB93EAB3A46D}" srcOrd="0" destOrd="0" presId="urn:microsoft.com/office/officeart/2005/8/layout/hierarchy3"/>
    <dgm:cxn modelId="{277D9381-60C3-4680-9A22-C14F4E5F3DC3}" type="presOf" srcId="{1F310AE9-BA06-49E6-9E89-0D170D29B4B5}" destId="{BA04CA6E-8BF0-4C4C-B707-0332D9385E52}" srcOrd="0" destOrd="0" presId="urn:microsoft.com/office/officeart/2005/8/layout/hierarchy3"/>
    <dgm:cxn modelId="{7323D4C7-516C-437B-A7BA-91C9EE9C8A00}" type="presOf" srcId="{B89F6110-888E-4386-9E68-9A515A333C37}" destId="{1249013C-6E1B-45AA-B2FC-B27D77F09BF9}"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82828FC9-8DBC-4E1D-81CF-3E9534F4D9A7}" srcId="{1F310AE9-BA06-49E6-9E89-0D170D29B4B5}" destId="{688923FC-B29A-4C5F-9557-2F263B31AD12}" srcOrd="7" destOrd="0" parTransId="{4E6612F6-8C22-4C19-BA88-5086D3EDC157}" sibTransId="{4E40F291-2F20-424B-B533-F95F8814C6B2}"/>
    <dgm:cxn modelId="{8856CF57-F445-4A53-A0FE-D72845C52F06}" type="presOf" srcId="{33316259-5DD6-4019-93A0-06B1B1BF6DCD}" destId="{DD4C0D5A-8B36-4437-A531-25FD923C5D25}" srcOrd="0" destOrd="0" presId="urn:microsoft.com/office/officeart/2005/8/layout/hierarchy3"/>
    <dgm:cxn modelId="{FC998FDE-0B75-4821-B9F5-917F855609B6}" type="presOf" srcId="{4472BC0C-9EE7-4510-8627-270A57B9DD8F}" destId="{2119B0AB-FBD0-4EF1-AC38-D706098EEB94}" srcOrd="0" destOrd="0" presId="urn:microsoft.com/office/officeart/2005/8/layout/hierarchy3"/>
    <dgm:cxn modelId="{788BE155-96FB-4314-84FD-E7C8D29B9811}" type="presOf" srcId="{C14C287D-9703-4234-9670-DE28507DCDBB}" destId="{6252FF81-DE8F-4B37-82C1-8DD896940260}" srcOrd="0" destOrd="0" presId="urn:microsoft.com/office/officeart/2005/8/layout/hierarchy3"/>
    <dgm:cxn modelId="{69CBF36D-9938-4E73-90E2-08ED4EA31DDC}" type="presOf" srcId="{B65D72F0-D9A8-4983-8A80-D8BCCC6AA46C}" destId="{4E5B512F-E3A8-4CBD-B5D0-EAE7AEC57B35}" srcOrd="0" destOrd="0" presId="urn:microsoft.com/office/officeart/2005/8/layout/hierarchy3"/>
    <dgm:cxn modelId="{ACFAD52B-772B-4B21-8AF9-D48DDB416FF3}" type="presOf" srcId="{8DBED136-F970-4919-A8F8-011568D5AC74}" destId="{0DE956F2-8B3C-43A2-B7CF-3EAFA2EDBAAD}"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FE01E2A6-9C06-4FBC-8526-10A19E223AEE}" type="presOf" srcId="{44332766-E7C0-4366-9F29-5BA52CDDA8A6}" destId="{FC42EC74-713F-4AE5-B905-89B6C0D037EC}" srcOrd="0" destOrd="0" presId="urn:microsoft.com/office/officeart/2005/8/layout/hierarchy3"/>
    <dgm:cxn modelId="{0C87701F-B14E-4A4A-81C8-96C8CE399F5B}" type="presOf" srcId="{D0EDC724-1E06-481B-B367-63001FE2E86F}" destId="{C15B2B0D-4DAA-47A8-B64C-A0B45EB33094}" srcOrd="0" destOrd="0" presId="urn:microsoft.com/office/officeart/2005/8/layout/hierarchy3"/>
    <dgm:cxn modelId="{A6E1EBD5-5CF8-4738-8104-1E22CABDB997}" type="presOf" srcId="{210A3AA0-6756-437F-856B-5A155825ED8B}" destId="{C8D9BCAE-CC5B-48D1-9BAB-FB278FA08328}" srcOrd="0" destOrd="0" presId="urn:microsoft.com/office/officeart/2005/8/layout/hierarchy3"/>
    <dgm:cxn modelId="{EFA28204-01C3-44FF-87E4-99C833D69493}" type="presOf" srcId="{BF1CF93B-3F78-407B-89CF-133B8F82EBEF}" destId="{2EDAF281-6B50-44AF-8024-7A7B3925AE7A}" srcOrd="0" destOrd="0" presId="urn:microsoft.com/office/officeart/2005/8/layout/hierarchy3"/>
    <dgm:cxn modelId="{A60A8268-5BE2-4EF9-B196-EE72A20AE8FA}" type="presOf" srcId="{46BEAE66-7047-403E-9CE6-45A970086D5E}" destId="{61D8F1A9-5795-4AD0-8871-D9A9FF9CA718}" srcOrd="0" destOrd="0" presId="urn:microsoft.com/office/officeart/2005/8/layout/hierarchy3"/>
    <dgm:cxn modelId="{8B4A01FD-FF5B-45AD-827B-284889262D36}" type="presOf" srcId="{985A3807-4FB0-48CA-A06D-6D59C1379CDB}" destId="{6F37B25B-C9A0-460E-B45D-1E0212708659}"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43ACA00B-C450-460D-9E0E-395D8A6B7650}" type="presOf" srcId="{4D0DE6AD-0DC6-4A35-8E90-14921CDDCBC5}" destId="{1F25294C-401D-4721-A2BB-35E53A5A5D6A}"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A398F8F0-F2EB-4295-8B45-31769275892A}" type="presOf" srcId="{002C8477-F414-4D33-9CD5-E8CE0DD726C3}" destId="{8A185D2F-7147-4C18-A7F0-7EC038A7641F}"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84FA56D-D5AC-412D-99EB-C06E918CA1CC}" type="presOf" srcId="{01A042D0-FD9D-4616-81CD-32880AED2FE3}" destId="{2FE0DC55-78F8-4256-95EC-74BBE0C06080}" srcOrd="0" destOrd="0" presId="urn:microsoft.com/office/officeart/2005/8/layout/hierarchy3"/>
    <dgm:cxn modelId="{F7A67701-149D-49C8-9FBE-3056D429F8E2}" type="presOf" srcId="{1F310AE9-BA06-49E6-9E89-0D170D29B4B5}" destId="{FC5235E7-0BF0-4A62-815A-8C37E538C467}" srcOrd="1" destOrd="0" presId="urn:microsoft.com/office/officeart/2005/8/layout/hierarchy3"/>
    <dgm:cxn modelId="{9319BD68-DC30-4601-B0D7-87175C2C8BB1}" type="presOf" srcId="{2FC7B5D9-D579-45D7-9510-7E0E23A78900}" destId="{041A4A2E-CC4C-4B8E-8516-7506ACCEC359}" srcOrd="0" destOrd="0" presId="urn:microsoft.com/office/officeart/2005/8/layout/hierarchy3"/>
    <dgm:cxn modelId="{30D5DDAB-6184-4C53-AA0B-BEDC5C1E3B4B}" type="presOf" srcId="{750BAD96-05E2-43A4-9401-74EE9B63D639}" destId="{561B5EA5-D4A9-4D9A-885A-2FBE579CF8A6}" srcOrd="0" destOrd="0" presId="urn:microsoft.com/office/officeart/2005/8/layout/hierarchy3"/>
    <dgm:cxn modelId="{D2A8FFD6-12F3-4B5D-89E5-5529B20A52FC}" type="presParOf" srcId="{C8D9BCAE-CC5B-48D1-9BAB-FB278FA08328}" destId="{3B64E470-822C-41CD-98D8-9AE316768491}" srcOrd="0" destOrd="0" presId="urn:microsoft.com/office/officeart/2005/8/layout/hierarchy3"/>
    <dgm:cxn modelId="{A9DCA49F-DDA0-4240-BB25-39603DA7C946}" type="presParOf" srcId="{3B64E470-822C-41CD-98D8-9AE316768491}" destId="{B0E10DBB-5353-447F-BB18-06D18159672D}" srcOrd="0" destOrd="0" presId="urn:microsoft.com/office/officeart/2005/8/layout/hierarchy3"/>
    <dgm:cxn modelId="{1EAE2E03-5BD7-4409-BF1F-9C12B2F37888}" type="presParOf" srcId="{B0E10DBB-5353-447F-BB18-06D18159672D}" destId="{BA04CA6E-8BF0-4C4C-B707-0332D9385E52}" srcOrd="0" destOrd="0" presId="urn:microsoft.com/office/officeart/2005/8/layout/hierarchy3"/>
    <dgm:cxn modelId="{9D4DCE60-A439-49A4-8ADE-174951D944F0}" type="presParOf" srcId="{B0E10DBB-5353-447F-BB18-06D18159672D}" destId="{FC5235E7-0BF0-4A62-815A-8C37E538C467}" srcOrd="1" destOrd="0" presId="urn:microsoft.com/office/officeart/2005/8/layout/hierarchy3"/>
    <dgm:cxn modelId="{9D68563B-3549-4E42-96C8-9A57A500CB53}" type="presParOf" srcId="{3B64E470-822C-41CD-98D8-9AE316768491}" destId="{281E1CAA-ECE4-489D-9E0C-AD46E24D7BF0}" srcOrd="1" destOrd="0" presId="urn:microsoft.com/office/officeart/2005/8/layout/hierarchy3"/>
    <dgm:cxn modelId="{EE893C5F-06CB-47CC-8427-9136A3852515}" type="presParOf" srcId="{281E1CAA-ECE4-489D-9E0C-AD46E24D7BF0}" destId="{4E5B512F-E3A8-4CBD-B5D0-EAE7AEC57B35}" srcOrd="0" destOrd="0" presId="urn:microsoft.com/office/officeart/2005/8/layout/hierarchy3"/>
    <dgm:cxn modelId="{06A1E170-0AF6-4308-B817-D31194994C1D}" type="presParOf" srcId="{281E1CAA-ECE4-489D-9E0C-AD46E24D7BF0}" destId="{2EDAF281-6B50-44AF-8024-7A7B3925AE7A}" srcOrd="1" destOrd="0" presId="urn:microsoft.com/office/officeart/2005/8/layout/hierarchy3"/>
    <dgm:cxn modelId="{177DB22A-A413-48BD-93A7-E4CF1181F214}" type="presParOf" srcId="{281E1CAA-ECE4-489D-9E0C-AD46E24D7BF0}" destId="{2FE0DC55-78F8-4256-95EC-74BBE0C06080}" srcOrd="2" destOrd="0" presId="urn:microsoft.com/office/officeart/2005/8/layout/hierarchy3"/>
    <dgm:cxn modelId="{3017BB8A-A1A1-4C9B-B899-B8D12BC8A9A7}" type="presParOf" srcId="{281E1CAA-ECE4-489D-9E0C-AD46E24D7BF0}" destId="{1E6ADDF3-6648-4C73-A808-0379DAB1CEC6}" srcOrd="3" destOrd="0" presId="urn:microsoft.com/office/officeart/2005/8/layout/hierarchy3"/>
    <dgm:cxn modelId="{C5E28E54-7A38-4C28-887D-41DB9D9A2F94}" type="presParOf" srcId="{281E1CAA-ECE4-489D-9E0C-AD46E24D7BF0}" destId="{0DE956F2-8B3C-43A2-B7CF-3EAFA2EDBAAD}" srcOrd="4" destOrd="0" presId="urn:microsoft.com/office/officeart/2005/8/layout/hierarchy3"/>
    <dgm:cxn modelId="{090A5BE4-9F44-4E98-A5FE-36569669D8E5}" type="presParOf" srcId="{281E1CAA-ECE4-489D-9E0C-AD46E24D7BF0}" destId="{164D918F-65B3-4EAB-ABE6-B1461025B219}" srcOrd="5" destOrd="0" presId="urn:microsoft.com/office/officeart/2005/8/layout/hierarchy3"/>
    <dgm:cxn modelId="{C15F0DC5-F230-495E-AEFE-CB5FCC861D87}" type="presParOf" srcId="{281E1CAA-ECE4-489D-9E0C-AD46E24D7BF0}" destId="{61D8F1A9-5795-4AD0-8871-D9A9FF9CA718}" srcOrd="6" destOrd="0" presId="urn:microsoft.com/office/officeart/2005/8/layout/hierarchy3"/>
    <dgm:cxn modelId="{D1FD7F9D-EF63-46C7-A860-56667C6C51BE}" type="presParOf" srcId="{281E1CAA-ECE4-489D-9E0C-AD46E24D7BF0}" destId="{21A2242F-3B58-4123-91E0-A552674B3341}" srcOrd="7" destOrd="0" presId="urn:microsoft.com/office/officeart/2005/8/layout/hierarchy3"/>
    <dgm:cxn modelId="{48DB6688-E734-4A35-A5AB-14212956C274}" type="presParOf" srcId="{281E1CAA-ECE4-489D-9E0C-AD46E24D7BF0}" destId="{C06CE666-3E61-406C-B899-63A0D9D519DA}" srcOrd="8" destOrd="0" presId="urn:microsoft.com/office/officeart/2005/8/layout/hierarchy3"/>
    <dgm:cxn modelId="{F3ED401B-4CB8-4D09-99BB-426E677948EE}" type="presParOf" srcId="{281E1CAA-ECE4-489D-9E0C-AD46E24D7BF0}" destId="{BA11671F-413A-4EC0-BA49-FA360D4E0C08}" srcOrd="9" destOrd="0" presId="urn:microsoft.com/office/officeart/2005/8/layout/hierarchy3"/>
    <dgm:cxn modelId="{D75EBAA8-6E8B-440D-8388-93ADBCCBFF20}" type="presParOf" srcId="{281E1CAA-ECE4-489D-9E0C-AD46E24D7BF0}" destId="{B5D63990-079A-4421-B80B-CB93EAB3A46D}" srcOrd="10" destOrd="0" presId="urn:microsoft.com/office/officeart/2005/8/layout/hierarchy3"/>
    <dgm:cxn modelId="{C1DBB9EC-B30C-4799-BB00-D49CF9547A27}" type="presParOf" srcId="{281E1CAA-ECE4-489D-9E0C-AD46E24D7BF0}" destId="{998E6282-3AEE-43DF-AA48-8781243FDE78}" srcOrd="11" destOrd="0" presId="urn:microsoft.com/office/officeart/2005/8/layout/hierarchy3"/>
    <dgm:cxn modelId="{27B8D818-DA6B-43B1-894B-96CBDA193D69}" type="presParOf" srcId="{281E1CAA-ECE4-489D-9E0C-AD46E24D7BF0}" destId="{6B1AF569-E343-4D79-BA71-06D7BB8B0B17}" srcOrd="12" destOrd="0" presId="urn:microsoft.com/office/officeart/2005/8/layout/hierarchy3"/>
    <dgm:cxn modelId="{F2A6682C-B9FE-4A9C-8654-C5620DE50D53}" type="presParOf" srcId="{281E1CAA-ECE4-489D-9E0C-AD46E24D7BF0}" destId="{D3CC99D0-1E34-4F58-918C-4D429EA0F8E6}" srcOrd="13" destOrd="0" presId="urn:microsoft.com/office/officeart/2005/8/layout/hierarchy3"/>
    <dgm:cxn modelId="{4B96FC24-9009-444E-8396-47BB7E3743D1}" type="presParOf" srcId="{281E1CAA-ECE4-489D-9E0C-AD46E24D7BF0}" destId="{609686DC-3146-4572-ADE0-E34A2614DA39}" srcOrd="14" destOrd="0" presId="urn:microsoft.com/office/officeart/2005/8/layout/hierarchy3"/>
    <dgm:cxn modelId="{7EE61386-EEB4-4C21-BAE3-C828E0FEA1BF}" type="presParOf" srcId="{281E1CAA-ECE4-489D-9E0C-AD46E24D7BF0}" destId="{498889E1-E105-4C3E-9B47-1AE87E08FBDD}" srcOrd="15" destOrd="0" presId="urn:microsoft.com/office/officeart/2005/8/layout/hierarchy3"/>
    <dgm:cxn modelId="{A0EE71DC-52E4-4979-A615-0E4291191ED9}" type="presParOf" srcId="{281E1CAA-ECE4-489D-9E0C-AD46E24D7BF0}" destId="{2119B0AB-FBD0-4EF1-AC38-D706098EEB94}" srcOrd="16" destOrd="0" presId="urn:microsoft.com/office/officeart/2005/8/layout/hierarchy3"/>
    <dgm:cxn modelId="{0591C945-3F47-4693-AA3F-B8BFB21C9144}" type="presParOf" srcId="{281E1CAA-ECE4-489D-9E0C-AD46E24D7BF0}" destId="{8A185D2F-7147-4C18-A7F0-7EC038A7641F}" srcOrd="17" destOrd="0" presId="urn:microsoft.com/office/officeart/2005/8/layout/hierarchy3"/>
    <dgm:cxn modelId="{2B0BC9D2-8020-4779-980F-0A93C84B2360}" type="presParOf" srcId="{281E1CAA-ECE4-489D-9E0C-AD46E24D7BF0}" destId="{0E50A456-0BC8-4FFC-8422-871AE93CF652}" srcOrd="18" destOrd="0" presId="urn:microsoft.com/office/officeart/2005/8/layout/hierarchy3"/>
    <dgm:cxn modelId="{86A751C9-DEB6-4D57-8566-0EA23A73EFC6}" type="presParOf" srcId="{281E1CAA-ECE4-489D-9E0C-AD46E24D7BF0}" destId="{4DF02220-3D21-4498-9205-11B0AF5422A8}" srcOrd="19" destOrd="0" presId="urn:microsoft.com/office/officeart/2005/8/layout/hierarchy3"/>
    <dgm:cxn modelId="{81B6DFE2-D427-49D3-872E-ECADD2CEB979}" type="presParOf" srcId="{281E1CAA-ECE4-489D-9E0C-AD46E24D7BF0}" destId="{DA293E22-0BB5-46C2-99E1-7B7B1469A841}" srcOrd="20" destOrd="0" presId="urn:microsoft.com/office/officeart/2005/8/layout/hierarchy3"/>
    <dgm:cxn modelId="{06A98D6F-256E-4C92-82F6-D1BEDD438E88}" type="presParOf" srcId="{281E1CAA-ECE4-489D-9E0C-AD46E24D7BF0}" destId="{1F25294C-401D-4721-A2BB-35E53A5A5D6A}" srcOrd="21" destOrd="0" presId="urn:microsoft.com/office/officeart/2005/8/layout/hierarchy3"/>
    <dgm:cxn modelId="{9930096E-0ED4-4F6B-8B1F-7FF4BA557771}" type="presParOf" srcId="{C8D9BCAE-CC5B-48D1-9BAB-FB278FA08328}" destId="{9F9462EC-ECCE-4104-8B27-A5F4876DFBFE}" srcOrd="1" destOrd="0" presId="urn:microsoft.com/office/officeart/2005/8/layout/hierarchy3"/>
    <dgm:cxn modelId="{6B748BA7-D660-4AA0-A43C-8BD90B01E60D}" type="presParOf" srcId="{9F9462EC-ECCE-4104-8B27-A5F4876DFBFE}" destId="{A915D40B-1694-41B8-BF1A-F03E138D3C02}" srcOrd="0" destOrd="0" presId="urn:microsoft.com/office/officeart/2005/8/layout/hierarchy3"/>
    <dgm:cxn modelId="{0DF1B685-23D2-4A3B-B784-52D128938296}" type="presParOf" srcId="{A915D40B-1694-41B8-BF1A-F03E138D3C02}" destId="{6252FF81-DE8F-4B37-82C1-8DD896940260}" srcOrd="0" destOrd="0" presId="urn:microsoft.com/office/officeart/2005/8/layout/hierarchy3"/>
    <dgm:cxn modelId="{6A2218A3-2009-4AA1-A05D-409452F196E3}" type="presParOf" srcId="{A915D40B-1694-41B8-BF1A-F03E138D3C02}" destId="{7CE653BD-AB62-4508-A632-58A702E60F29}" srcOrd="1" destOrd="0" presId="urn:microsoft.com/office/officeart/2005/8/layout/hierarchy3"/>
    <dgm:cxn modelId="{6CB4ECA2-9F7F-4687-8FAC-1B084D825441}" type="presParOf" srcId="{9F9462EC-ECCE-4104-8B27-A5F4876DFBFE}" destId="{666DFF5F-96C5-4C8B-96C4-E6C6CFE0E068}" srcOrd="1" destOrd="0" presId="urn:microsoft.com/office/officeart/2005/8/layout/hierarchy3"/>
    <dgm:cxn modelId="{4D5E5817-BAE2-4DD6-8137-4DC6525ACAEA}" type="presParOf" srcId="{666DFF5F-96C5-4C8B-96C4-E6C6CFE0E068}" destId="{AB7430BC-1E6D-44E3-BC7C-41A0BDAE227F}" srcOrd="0" destOrd="0" presId="urn:microsoft.com/office/officeart/2005/8/layout/hierarchy3"/>
    <dgm:cxn modelId="{EB4CB8BF-C88B-496A-B67D-1B160E35804A}" type="presParOf" srcId="{666DFF5F-96C5-4C8B-96C4-E6C6CFE0E068}" destId="{8DFE3DC4-F3D8-4811-911D-2F60BB670801}" srcOrd="1" destOrd="0" presId="urn:microsoft.com/office/officeart/2005/8/layout/hierarchy3"/>
    <dgm:cxn modelId="{FC21CA9E-9CCD-412C-A821-157A1A1D8DF5}" type="presParOf" srcId="{666DFF5F-96C5-4C8B-96C4-E6C6CFE0E068}" destId="{DD4C0D5A-8B36-4437-A531-25FD923C5D25}" srcOrd="2" destOrd="0" presId="urn:microsoft.com/office/officeart/2005/8/layout/hierarchy3"/>
    <dgm:cxn modelId="{E7B2A65B-F3B2-4D09-9442-25693D95890C}" type="presParOf" srcId="{666DFF5F-96C5-4C8B-96C4-E6C6CFE0E068}" destId="{B9481F44-450E-4194-9EB8-C6E55EA4A5C8}" srcOrd="3" destOrd="0" presId="urn:microsoft.com/office/officeart/2005/8/layout/hierarchy3"/>
    <dgm:cxn modelId="{C27544B0-DB1D-41EF-978B-9A4BD82D0827}" type="presParOf" srcId="{666DFF5F-96C5-4C8B-96C4-E6C6CFE0E068}" destId="{B1E7358A-515F-4870-B72A-9177599F5A4F}" srcOrd="4" destOrd="0" presId="urn:microsoft.com/office/officeart/2005/8/layout/hierarchy3"/>
    <dgm:cxn modelId="{C504C453-B420-4B20-B92A-2D917C2E777F}" type="presParOf" srcId="{666DFF5F-96C5-4C8B-96C4-E6C6CFE0E068}" destId="{36EA33D8-AAD4-4390-AF3D-29E8D01A30FC}" srcOrd="5" destOrd="0" presId="urn:microsoft.com/office/officeart/2005/8/layout/hierarchy3"/>
    <dgm:cxn modelId="{1EAF1566-B75A-4C18-99E9-7D9F03DC62F8}" type="presParOf" srcId="{666DFF5F-96C5-4C8B-96C4-E6C6CFE0E068}" destId="{535DF045-5726-40BD-B3E2-FF7AC8A856DD}" srcOrd="6" destOrd="0" presId="urn:microsoft.com/office/officeart/2005/8/layout/hierarchy3"/>
    <dgm:cxn modelId="{75690238-C46C-4574-A4CB-C036E6448429}" type="presParOf" srcId="{666DFF5F-96C5-4C8B-96C4-E6C6CFE0E068}" destId="{BE1E0D03-6FD1-4DD9-A8E9-C770766012CB}" srcOrd="7" destOrd="0" presId="urn:microsoft.com/office/officeart/2005/8/layout/hierarchy3"/>
    <dgm:cxn modelId="{6EC1B0F6-6886-47F3-89CB-2B73873D73AC}" type="presParOf" srcId="{666DFF5F-96C5-4C8B-96C4-E6C6CFE0E068}" destId="{29BAAB07-6355-4567-B2D4-BC640B706002}" srcOrd="8" destOrd="0" presId="urn:microsoft.com/office/officeart/2005/8/layout/hierarchy3"/>
    <dgm:cxn modelId="{2FFC735A-C105-49AA-A7A7-932469D10115}" type="presParOf" srcId="{666DFF5F-96C5-4C8B-96C4-E6C6CFE0E068}" destId="{20B8319D-97A3-4C72-A9FC-DDF7664997E2}" srcOrd="9" destOrd="0" presId="urn:microsoft.com/office/officeart/2005/8/layout/hierarchy3"/>
    <dgm:cxn modelId="{A84EBD24-A623-483B-BC14-BF8E7D1F2CAF}" type="presParOf" srcId="{666DFF5F-96C5-4C8B-96C4-E6C6CFE0E068}" destId="{561B5EA5-D4A9-4D9A-885A-2FBE579CF8A6}" srcOrd="10" destOrd="0" presId="urn:microsoft.com/office/officeart/2005/8/layout/hierarchy3"/>
    <dgm:cxn modelId="{44666EDF-D3E5-48EE-93FE-4A04D8FEF331}" type="presParOf" srcId="{666DFF5F-96C5-4C8B-96C4-E6C6CFE0E068}" destId="{10381B75-7FD0-4814-A84D-4C943EA9462C}" srcOrd="11" destOrd="0" presId="urn:microsoft.com/office/officeart/2005/8/layout/hierarchy3"/>
    <dgm:cxn modelId="{78AE6F26-56E4-4DCB-8E97-91D1B6BF74DD}" type="presParOf" srcId="{C8D9BCAE-CC5B-48D1-9BAB-FB278FA08328}" destId="{8C9191C3-E44C-4E2B-9D0B-CFD8A3B9263B}" srcOrd="2" destOrd="0" presId="urn:microsoft.com/office/officeart/2005/8/layout/hierarchy3"/>
    <dgm:cxn modelId="{018E5CEF-8283-4ADA-AC4D-3853202182D4}" type="presParOf" srcId="{8C9191C3-E44C-4E2B-9D0B-CFD8A3B9263B}" destId="{45322623-9C0D-4963-B166-4438DA5403EB}" srcOrd="0" destOrd="0" presId="urn:microsoft.com/office/officeart/2005/8/layout/hierarchy3"/>
    <dgm:cxn modelId="{6D6A58BA-4712-4863-9CFF-D9614801D867}" type="presParOf" srcId="{45322623-9C0D-4963-B166-4438DA5403EB}" destId="{C65FBFDF-2970-4E8F-A358-3FE65E461C7D}" srcOrd="0" destOrd="0" presId="urn:microsoft.com/office/officeart/2005/8/layout/hierarchy3"/>
    <dgm:cxn modelId="{D697334D-B00F-4528-98DB-62EC6BB3EC05}" type="presParOf" srcId="{45322623-9C0D-4963-B166-4438DA5403EB}" destId="{CC809309-F3EC-41C1-B33A-560F55505245}" srcOrd="1" destOrd="0" presId="urn:microsoft.com/office/officeart/2005/8/layout/hierarchy3"/>
    <dgm:cxn modelId="{749D72DE-5F26-438E-9B56-6BC0AE91B0FD}" type="presParOf" srcId="{8C9191C3-E44C-4E2B-9D0B-CFD8A3B9263B}" destId="{8F4BC9A4-F3ED-4668-963F-A0A73FB92198}" srcOrd="1" destOrd="0" presId="urn:microsoft.com/office/officeart/2005/8/layout/hierarchy3"/>
    <dgm:cxn modelId="{0FF37C93-340A-452D-A9DE-0FBC4AEB8264}" type="presParOf" srcId="{8F4BC9A4-F3ED-4668-963F-A0A73FB92198}" destId="{E5BC7567-2283-44EC-90CE-C88D0C96D8F7}" srcOrd="0" destOrd="0" presId="urn:microsoft.com/office/officeart/2005/8/layout/hierarchy3"/>
    <dgm:cxn modelId="{F75E5F6C-5611-4800-BB82-F1F585B79022}" type="presParOf" srcId="{8F4BC9A4-F3ED-4668-963F-A0A73FB92198}" destId="{EF19DC09-1CED-46B7-91D4-4A71276AB05B}" srcOrd="1" destOrd="0" presId="urn:microsoft.com/office/officeart/2005/8/layout/hierarchy3"/>
    <dgm:cxn modelId="{DA9B3319-DFF4-4841-AE94-100BB9B6ED78}" type="presParOf" srcId="{8F4BC9A4-F3ED-4668-963F-A0A73FB92198}" destId="{F1CFEB30-9E8E-4059-8312-8046E1802939}" srcOrd="2" destOrd="0" presId="urn:microsoft.com/office/officeart/2005/8/layout/hierarchy3"/>
    <dgm:cxn modelId="{69A5D84B-7E9E-47EC-A40F-0DF90392981C}" type="presParOf" srcId="{8F4BC9A4-F3ED-4668-963F-A0A73FB92198}" destId="{992B30CC-F7B6-4B7E-9FBA-02C5A3D9EE7C}" srcOrd="3" destOrd="0" presId="urn:microsoft.com/office/officeart/2005/8/layout/hierarchy3"/>
    <dgm:cxn modelId="{9A282D10-E7F2-4E48-9FD4-6C4911B9F343}" type="presParOf" srcId="{8F4BC9A4-F3ED-4668-963F-A0A73FB92198}" destId="{FD8EBA3B-1CCA-4406-BB78-1BD499DBD5F3}" srcOrd="4" destOrd="0" presId="urn:microsoft.com/office/officeart/2005/8/layout/hierarchy3"/>
    <dgm:cxn modelId="{31F60140-82B4-475F-90C3-5B8B4E00F5DE}" type="presParOf" srcId="{8F4BC9A4-F3ED-4668-963F-A0A73FB92198}" destId="{1249013C-6E1B-45AA-B2FC-B27D77F09BF9}" srcOrd="5" destOrd="0" presId="urn:microsoft.com/office/officeart/2005/8/layout/hierarchy3"/>
    <dgm:cxn modelId="{FEFFC11C-8291-43F4-A6C1-694E5A0E71FA}" type="presParOf" srcId="{8F4BC9A4-F3ED-4668-963F-A0A73FB92198}" destId="{C15B2B0D-4DAA-47A8-B64C-A0B45EB33094}" srcOrd="6" destOrd="0" presId="urn:microsoft.com/office/officeart/2005/8/layout/hierarchy3"/>
    <dgm:cxn modelId="{74507D47-1E58-462C-8AE9-192FE57B94E1}" type="presParOf" srcId="{8F4BC9A4-F3ED-4668-963F-A0A73FB92198}" destId="{ADBEF704-37D9-4351-BCE5-6130721EE00C}" srcOrd="7" destOrd="0" presId="urn:microsoft.com/office/officeart/2005/8/layout/hierarchy3"/>
    <dgm:cxn modelId="{D26169C0-C1C5-4035-A68A-D75D5A605BC8}" type="presParOf" srcId="{8F4BC9A4-F3ED-4668-963F-A0A73FB92198}" destId="{FC42EC74-713F-4AE5-B905-89B6C0D037EC}" srcOrd="8" destOrd="0" presId="urn:microsoft.com/office/officeart/2005/8/layout/hierarchy3"/>
    <dgm:cxn modelId="{A2A8E1FB-4EA8-4093-942F-A6C4C6F4E962}" type="presParOf" srcId="{8F4BC9A4-F3ED-4668-963F-A0A73FB92198}" destId="{08E9CC93-014A-46A0-9D1C-82CB1A66E248}" srcOrd="9" destOrd="0" presId="urn:microsoft.com/office/officeart/2005/8/layout/hierarchy3"/>
    <dgm:cxn modelId="{25BB8F13-342A-49B9-9A5C-6C0D25CC8982}" type="presParOf" srcId="{8F4BC9A4-F3ED-4668-963F-A0A73FB92198}" destId="{041A4A2E-CC4C-4B8E-8516-7506ACCEC359}" srcOrd="10" destOrd="0" presId="urn:microsoft.com/office/officeart/2005/8/layout/hierarchy3"/>
    <dgm:cxn modelId="{8364E0E4-7354-473A-9E9B-81E823C8C85A}" type="presParOf" srcId="{8F4BC9A4-F3ED-4668-963F-A0A73FB92198}" destId="{8B71B16F-C8D7-4206-BB13-F61FE62753DD}" srcOrd="11" destOrd="0" presId="urn:microsoft.com/office/officeart/2005/8/layout/hierarchy3"/>
    <dgm:cxn modelId="{E87EC853-4270-4173-B1D2-F15A1D056B02}" type="presParOf" srcId="{8F4BC9A4-F3ED-4668-963F-A0A73FB92198}" destId="{A62A162E-6108-485F-8874-C95AA902B0BA}" srcOrd="12" destOrd="0" presId="urn:microsoft.com/office/officeart/2005/8/layout/hierarchy3"/>
    <dgm:cxn modelId="{9FAA74B3-D6F0-4DAA-B362-495B81835B1E}" type="presParOf" srcId="{8F4BC9A4-F3ED-4668-963F-A0A73FB92198}" destId="{BC9069AA-B207-4872-826F-10FD9AD025C4}" srcOrd="13" destOrd="0" presId="urn:microsoft.com/office/officeart/2005/8/layout/hierarchy3"/>
    <dgm:cxn modelId="{80906FCC-2FF9-4EFF-984B-AEDFFD5F52AC}" type="presParOf" srcId="{8F4BC9A4-F3ED-4668-963F-A0A73FB92198}" destId="{6F37B25B-C9A0-460E-B45D-1E0212708659}" srcOrd="14" destOrd="0" presId="urn:microsoft.com/office/officeart/2005/8/layout/hierarchy3"/>
    <dgm:cxn modelId="{78491998-17F4-479B-9178-066627AAAF98}" type="presParOf" srcId="{8F4BC9A4-F3ED-4668-963F-A0A73FB92198}" destId="{C1237249-FAE2-432A-87BA-77C53A030633}" srcOrd="15" destOrd="0" presId="urn:microsoft.com/office/officeart/2005/8/layout/hierarchy3"/>
    <dgm:cxn modelId="{4BFBB35D-6DE3-49ED-A19C-067B4E4A3E37}" type="presParOf" srcId="{8F4BC9A4-F3ED-4668-963F-A0A73FB92198}" destId="{C906CCF1-7D8E-49AC-B689-60E4341E00FD}" srcOrd="16" destOrd="0" presId="urn:microsoft.com/office/officeart/2005/8/layout/hierarchy3"/>
    <dgm:cxn modelId="{BC3427ED-3B75-4655-A143-63920326BF6D}"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Selección de Personal</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64557" y="4664201"/>
        <a:ext cx="1143823" cy="698589"/>
      </dsp:txXfrm>
    </dsp:sp>
    <dsp:sp modelId="{B5D63990-079A-4421-B80B-CB93EAB3A46D}">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42823" y="5570038"/>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64557" y="5591772"/>
        <a:ext cx="1143823" cy="698589"/>
      </dsp:txXfrm>
    </dsp:sp>
    <dsp:sp modelId="{6B1AF569-E343-4D79-BA71-06D7BB8B0B1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42823" y="6497609"/>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64557" y="6519343"/>
        <a:ext cx="1143823" cy="698589"/>
      </dsp:txXfrm>
    </dsp:sp>
    <dsp:sp modelId="{609686DC-3146-4572-ADE0-E34A2614DA39}">
      <dsp:nvSpPr>
        <dsp:cNvPr id="0" name=""/>
        <dsp:cNvSpPr/>
      </dsp:nvSpPr>
      <dsp:spPr>
        <a:xfrm>
          <a:off x="294411"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42823"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64557" y="7446915"/>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Pers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19699" y="5591772"/>
        <a:ext cx="1143823" cy="698589"/>
      </dsp:txXfrm>
    </dsp:sp>
    <dsp:sp modelId="{753C479B-C245-4DB3-8F76-0BC7DA36C63C}">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19699" y="6519343"/>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dquisicione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74842" y="5591772"/>
        <a:ext cx="1143823" cy="698589"/>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42342" y="257"/>
          <a:ext cx="1334095" cy="6670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Construcciones</a:t>
          </a:r>
        </a:p>
      </dsp:txBody>
      <dsp:txXfrm>
        <a:off x="1261879" y="19794"/>
        <a:ext cx="1295021" cy="627973"/>
      </dsp:txXfrm>
    </dsp:sp>
    <dsp:sp modelId="{4E5B512F-E3A8-4CBD-B5D0-EAE7AEC57B35}">
      <dsp:nvSpPr>
        <dsp:cNvPr id="0" name=""/>
        <dsp:cNvSpPr/>
      </dsp:nvSpPr>
      <dsp:spPr>
        <a:xfrm>
          <a:off x="1375752" y="667305"/>
          <a:ext cx="133409" cy="500285"/>
        </a:xfrm>
        <a:custGeom>
          <a:avLst/>
          <a:gdLst/>
          <a:ahLst/>
          <a:cxnLst/>
          <a:rect l="0" t="0" r="0" b="0"/>
          <a:pathLst>
            <a:path>
              <a:moveTo>
                <a:pt x="0" y="0"/>
              </a:moveTo>
              <a:lnTo>
                <a:pt x="0" y="500285"/>
              </a:lnTo>
              <a:lnTo>
                <a:pt x="133409" y="5002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509161" y="834067"/>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528698" y="853604"/>
        <a:ext cx="1028202" cy="627973"/>
      </dsp:txXfrm>
    </dsp:sp>
    <dsp:sp modelId="{2FE0DC55-78F8-4256-95EC-74BBE0C06080}">
      <dsp:nvSpPr>
        <dsp:cNvPr id="0" name=""/>
        <dsp:cNvSpPr/>
      </dsp:nvSpPr>
      <dsp:spPr>
        <a:xfrm>
          <a:off x="1375752" y="667305"/>
          <a:ext cx="133409" cy="1334095"/>
        </a:xfrm>
        <a:custGeom>
          <a:avLst/>
          <a:gdLst/>
          <a:ahLst/>
          <a:cxnLst/>
          <a:rect l="0" t="0" r="0" b="0"/>
          <a:pathLst>
            <a:path>
              <a:moveTo>
                <a:pt x="0" y="0"/>
              </a:moveTo>
              <a:lnTo>
                <a:pt x="0" y="1334095"/>
              </a:lnTo>
              <a:lnTo>
                <a:pt x="133409" y="13340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509161" y="166787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528698" y="1687413"/>
        <a:ext cx="1028202" cy="627973"/>
      </dsp:txXfrm>
    </dsp:sp>
    <dsp:sp modelId="{0DE956F2-8B3C-43A2-B7CF-3EAFA2EDBAAD}">
      <dsp:nvSpPr>
        <dsp:cNvPr id="0" name=""/>
        <dsp:cNvSpPr/>
      </dsp:nvSpPr>
      <dsp:spPr>
        <a:xfrm>
          <a:off x="1375752" y="667305"/>
          <a:ext cx="133409" cy="2167904"/>
        </a:xfrm>
        <a:custGeom>
          <a:avLst/>
          <a:gdLst/>
          <a:ahLst/>
          <a:cxnLst/>
          <a:rect l="0" t="0" r="0" b="0"/>
          <a:pathLst>
            <a:path>
              <a:moveTo>
                <a:pt x="0" y="0"/>
              </a:moveTo>
              <a:lnTo>
                <a:pt x="0" y="2167904"/>
              </a:lnTo>
              <a:lnTo>
                <a:pt x="133409" y="21679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509161" y="250168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528698" y="2521223"/>
        <a:ext cx="1028202" cy="627973"/>
      </dsp:txXfrm>
    </dsp:sp>
    <dsp:sp modelId="{61D8F1A9-5795-4AD0-8871-D9A9FF9CA718}">
      <dsp:nvSpPr>
        <dsp:cNvPr id="0" name=""/>
        <dsp:cNvSpPr/>
      </dsp:nvSpPr>
      <dsp:spPr>
        <a:xfrm>
          <a:off x="1375752" y="667305"/>
          <a:ext cx="133409" cy="3001714"/>
        </a:xfrm>
        <a:custGeom>
          <a:avLst/>
          <a:gdLst/>
          <a:ahLst/>
          <a:cxnLst/>
          <a:rect l="0" t="0" r="0" b="0"/>
          <a:pathLst>
            <a:path>
              <a:moveTo>
                <a:pt x="0" y="0"/>
              </a:moveTo>
              <a:lnTo>
                <a:pt x="0" y="3001714"/>
              </a:lnTo>
              <a:lnTo>
                <a:pt x="133409" y="3001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509161" y="333549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528698" y="3355032"/>
        <a:ext cx="1028202" cy="627973"/>
      </dsp:txXfrm>
    </dsp:sp>
    <dsp:sp modelId="{C06CE666-3E61-406C-B899-63A0D9D519DA}">
      <dsp:nvSpPr>
        <dsp:cNvPr id="0" name=""/>
        <dsp:cNvSpPr/>
      </dsp:nvSpPr>
      <dsp:spPr>
        <a:xfrm>
          <a:off x="1375752" y="667305"/>
          <a:ext cx="133409" cy="3835524"/>
        </a:xfrm>
        <a:custGeom>
          <a:avLst/>
          <a:gdLst/>
          <a:ahLst/>
          <a:cxnLst/>
          <a:rect l="0" t="0" r="0" b="0"/>
          <a:pathLst>
            <a:path>
              <a:moveTo>
                <a:pt x="0" y="0"/>
              </a:moveTo>
              <a:lnTo>
                <a:pt x="0" y="3835524"/>
              </a:lnTo>
              <a:lnTo>
                <a:pt x="133409" y="3835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509161" y="4169305"/>
          <a:ext cx="1067276" cy="667047"/>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528698" y="4188842"/>
        <a:ext cx="1028202" cy="627973"/>
      </dsp:txXfrm>
    </dsp:sp>
    <dsp:sp modelId="{6252FF81-DE8F-4B37-82C1-8DD896940260}">
      <dsp:nvSpPr>
        <dsp:cNvPr id="0" name=""/>
        <dsp:cNvSpPr/>
      </dsp:nvSpPr>
      <dsp:spPr>
        <a:xfrm>
          <a:off x="2909961" y="257"/>
          <a:ext cx="1334095" cy="6670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Donaciones</a:t>
          </a:r>
        </a:p>
      </dsp:txBody>
      <dsp:txXfrm>
        <a:off x="2929498" y="19794"/>
        <a:ext cx="1295021" cy="627973"/>
      </dsp:txXfrm>
    </dsp:sp>
    <dsp:sp modelId="{AB7430BC-1E6D-44E3-BC7C-41A0BDAE227F}">
      <dsp:nvSpPr>
        <dsp:cNvPr id="0" name=""/>
        <dsp:cNvSpPr/>
      </dsp:nvSpPr>
      <dsp:spPr>
        <a:xfrm>
          <a:off x="3043371" y="667305"/>
          <a:ext cx="133409" cy="500285"/>
        </a:xfrm>
        <a:custGeom>
          <a:avLst/>
          <a:gdLst/>
          <a:ahLst/>
          <a:cxnLst/>
          <a:rect l="0" t="0" r="0" b="0"/>
          <a:pathLst>
            <a:path>
              <a:moveTo>
                <a:pt x="0" y="0"/>
              </a:moveTo>
              <a:lnTo>
                <a:pt x="0" y="500285"/>
              </a:lnTo>
              <a:lnTo>
                <a:pt x="133409" y="5002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176780" y="834067"/>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196317" y="853604"/>
        <a:ext cx="1028202" cy="627973"/>
      </dsp:txXfrm>
    </dsp:sp>
    <dsp:sp modelId="{DD4C0D5A-8B36-4437-A531-25FD923C5D25}">
      <dsp:nvSpPr>
        <dsp:cNvPr id="0" name=""/>
        <dsp:cNvSpPr/>
      </dsp:nvSpPr>
      <dsp:spPr>
        <a:xfrm>
          <a:off x="3043371" y="667305"/>
          <a:ext cx="133409" cy="1334095"/>
        </a:xfrm>
        <a:custGeom>
          <a:avLst/>
          <a:gdLst/>
          <a:ahLst/>
          <a:cxnLst/>
          <a:rect l="0" t="0" r="0" b="0"/>
          <a:pathLst>
            <a:path>
              <a:moveTo>
                <a:pt x="0" y="0"/>
              </a:moveTo>
              <a:lnTo>
                <a:pt x="0" y="1334095"/>
              </a:lnTo>
              <a:lnTo>
                <a:pt x="133409" y="13340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176780" y="166787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196317" y="1687413"/>
        <a:ext cx="1028202" cy="627973"/>
      </dsp:txXfrm>
    </dsp:sp>
    <dsp:sp modelId="{B1E7358A-515F-4870-B72A-9177599F5A4F}">
      <dsp:nvSpPr>
        <dsp:cNvPr id="0" name=""/>
        <dsp:cNvSpPr/>
      </dsp:nvSpPr>
      <dsp:spPr>
        <a:xfrm>
          <a:off x="3043371" y="667305"/>
          <a:ext cx="133409" cy="2167904"/>
        </a:xfrm>
        <a:custGeom>
          <a:avLst/>
          <a:gdLst/>
          <a:ahLst/>
          <a:cxnLst/>
          <a:rect l="0" t="0" r="0" b="0"/>
          <a:pathLst>
            <a:path>
              <a:moveTo>
                <a:pt x="0" y="0"/>
              </a:moveTo>
              <a:lnTo>
                <a:pt x="0" y="2167904"/>
              </a:lnTo>
              <a:lnTo>
                <a:pt x="133409" y="21679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176780" y="2501686"/>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196317" y="2521223"/>
        <a:ext cx="1028202" cy="627973"/>
      </dsp:txXfrm>
    </dsp:sp>
    <dsp:sp modelId="{535DF045-5726-40BD-B3E2-FF7AC8A856DD}">
      <dsp:nvSpPr>
        <dsp:cNvPr id="0" name=""/>
        <dsp:cNvSpPr/>
      </dsp:nvSpPr>
      <dsp:spPr>
        <a:xfrm>
          <a:off x="3043371" y="667305"/>
          <a:ext cx="133409" cy="3001714"/>
        </a:xfrm>
        <a:custGeom>
          <a:avLst/>
          <a:gdLst/>
          <a:ahLst/>
          <a:cxnLst/>
          <a:rect l="0" t="0" r="0" b="0"/>
          <a:pathLst>
            <a:path>
              <a:moveTo>
                <a:pt x="0" y="0"/>
              </a:moveTo>
              <a:lnTo>
                <a:pt x="0" y="3001714"/>
              </a:lnTo>
              <a:lnTo>
                <a:pt x="133409" y="3001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176780" y="333549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196317" y="3355032"/>
        <a:ext cx="1028202" cy="627973"/>
      </dsp:txXfrm>
    </dsp:sp>
    <dsp:sp modelId="{29BAAB07-6355-4567-B2D4-BC640B706002}">
      <dsp:nvSpPr>
        <dsp:cNvPr id="0" name=""/>
        <dsp:cNvSpPr/>
      </dsp:nvSpPr>
      <dsp:spPr>
        <a:xfrm>
          <a:off x="3043371" y="667305"/>
          <a:ext cx="133409" cy="3835524"/>
        </a:xfrm>
        <a:custGeom>
          <a:avLst/>
          <a:gdLst/>
          <a:ahLst/>
          <a:cxnLst/>
          <a:rect l="0" t="0" r="0" b="0"/>
          <a:pathLst>
            <a:path>
              <a:moveTo>
                <a:pt x="0" y="0"/>
              </a:moveTo>
              <a:lnTo>
                <a:pt x="0" y="3835524"/>
              </a:lnTo>
              <a:lnTo>
                <a:pt x="133409" y="3835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3176780" y="416930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 de Agradecimien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0)</a:t>
          </a:r>
        </a:p>
      </dsp:txBody>
      <dsp:txXfrm>
        <a:off x="3196317" y="4188842"/>
        <a:ext cx="1028202" cy="627973"/>
      </dsp:txXfrm>
    </dsp:sp>
    <dsp:sp modelId="{561B5EA5-D4A9-4D9A-885A-2FBE579CF8A6}">
      <dsp:nvSpPr>
        <dsp:cNvPr id="0" name=""/>
        <dsp:cNvSpPr/>
      </dsp:nvSpPr>
      <dsp:spPr>
        <a:xfrm>
          <a:off x="3043371" y="667305"/>
          <a:ext cx="133409" cy="4669333"/>
        </a:xfrm>
        <a:custGeom>
          <a:avLst/>
          <a:gdLst/>
          <a:ahLst/>
          <a:cxnLst/>
          <a:rect l="0" t="0" r="0" b="0"/>
          <a:pathLst>
            <a:path>
              <a:moveTo>
                <a:pt x="0" y="0"/>
              </a:moveTo>
              <a:lnTo>
                <a:pt x="0" y="4669333"/>
              </a:lnTo>
              <a:lnTo>
                <a:pt x="133409" y="4669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176780" y="5003115"/>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196317" y="5022652"/>
        <a:ext cx="1028202" cy="627973"/>
      </dsp:txXfrm>
    </dsp:sp>
    <dsp:sp modelId="{753C479B-C245-4DB3-8F76-0BC7DA36C63C}">
      <dsp:nvSpPr>
        <dsp:cNvPr id="0" name=""/>
        <dsp:cNvSpPr/>
      </dsp:nvSpPr>
      <dsp:spPr>
        <a:xfrm>
          <a:off x="3043371" y="667305"/>
          <a:ext cx="133409" cy="5503143"/>
        </a:xfrm>
        <a:custGeom>
          <a:avLst/>
          <a:gdLst/>
          <a:ahLst/>
          <a:cxnLst/>
          <a:rect l="0" t="0" r="0" b="0"/>
          <a:pathLst>
            <a:path>
              <a:moveTo>
                <a:pt x="0" y="0"/>
              </a:moveTo>
              <a:lnTo>
                <a:pt x="0" y="5503143"/>
              </a:lnTo>
              <a:lnTo>
                <a:pt x="133409" y="55031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176780" y="5836924"/>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196317" y="5856461"/>
        <a:ext cx="1028202" cy="627973"/>
      </dsp:txXfrm>
    </dsp:sp>
    <dsp:sp modelId="{204DC855-681B-4FD5-912A-0BEF9040392A}">
      <dsp:nvSpPr>
        <dsp:cNvPr id="0" name=""/>
        <dsp:cNvSpPr/>
      </dsp:nvSpPr>
      <dsp:spPr>
        <a:xfrm>
          <a:off x="3043371" y="667305"/>
          <a:ext cx="133409" cy="6336952"/>
        </a:xfrm>
        <a:custGeom>
          <a:avLst/>
          <a:gdLst/>
          <a:ahLst/>
          <a:cxnLst/>
          <a:rect l="0" t="0" r="0" b="0"/>
          <a:pathLst>
            <a:path>
              <a:moveTo>
                <a:pt x="0" y="0"/>
              </a:moveTo>
              <a:lnTo>
                <a:pt x="0" y="6336952"/>
              </a:lnTo>
              <a:lnTo>
                <a:pt x="133409" y="63369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176780" y="6670734"/>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196317" y="6690271"/>
        <a:ext cx="1028202" cy="627973"/>
      </dsp:txXfrm>
    </dsp:sp>
    <dsp:sp modelId="{C8F0CB75-71EF-42CD-A0B3-8C36B8A90F9E}">
      <dsp:nvSpPr>
        <dsp:cNvPr id="0" name=""/>
        <dsp:cNvSpPr/>
      </dsp:nvSpPr>
      <dsp:spPr>
        <a:xfrm>
          <a:off x="3043371" y="667305"/>
          <a:ext cx="133409" cy="7170762"/>
        </a:xfrm>
        <a:custGeom>
          <a:avLst/>
          <a:gdLst/>
          <a:ahLst/>
          <a:cxnLst/>
          <a:rect l="0" t="0" r="0" b="0"/>
          <a:pathLst>
            <a:path>
              <a:moveTo>
                <a:pt x="0" y="0"/>
              </a:moveTo>
              <a:lnTo>
                <a:pt x="0" y="7170762"/>
              </a:lnTo>
              <a:lnTo>
                <a:pt x="133409" y="71707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176780" y="7504543"/>
          <a:ext cx="1067276" cy="6670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196317" y="7524080"/>
        <a:ext cx="1028202" cy="62797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Seguimiento Presupuestal</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Listado de Fuentes de Financi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lcular gasto presupuestado a la fech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2)</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Verificar Ejecución del presupues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irregularidad de ejecución presupuestal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medida correctiv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a:t>
          </a:r>
        </a:p>
      </dsp:txBody>
      <dsp:txXfrm>
        <a:off x="464557" y="4664201"/>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Planificación Instituci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Solicitud</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a, G6b)</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propuesta de mejor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7)</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Plan Operativo Anual Institucional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8)</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Mantenimiento de Actividades del Plan Operativo Anu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4a, G14b, G14c, G14d, G14e, G14f, G14g, G14h, G14i, G14k)</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resultado de evaluación anual del área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7a, G17b, G17c, G17d, G17e)</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ción de dud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8a, G18b, G18c, G18d, G18e, G18f)</a:t>
          </a:r>
        </a:p>
      </dsp:txBody>
      <dsp:txXfrm>
        <a:off x="2319699" y="5591772"/>
        <a:ext cx="1143823" cy="698589"/>
      </dsp:txXfrm>
    </dsp:sp>
    <dsp:sp modelId="{9BBD8EE9-1BAF-4263-8F32-2ACD852B1F88}">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Plan Operativo Anual del Áre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21a, G21b, G21c, G21d, G21e)</a:t>
          </a:r>
        </a:p>
      </dsp:txBody>
      <dsp:txXfrm>
        <a:off x="2319699" y="6519343"/>
        <a:ext cx="1143823" cy="698589"/>
      </dsp:txXfrm>
    </dsp:sp>
    <dsp:sp modelId="{83ACE7A1-0583-4695-91C2-F6137D7D12A8}">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297965"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OA de Programa Educativo Ru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94a, G94b, G94c, G94d, G94e)</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Planificación</a:t>
          </a:r>
          <a:r>
            <a:rPr lang="es-PE" sz="1400" kern="1200">
              <a:latin typeface="Times New Roman" pitchFamily="18" charset="0"/>
              <a:cs typeface="Times New Roman" pitchFamily="18" charset="0"/>
            </a:rPr>
            <a:t> </a:t>
          </a:r>
          <a:r>
            <a:rPr lang="es-PE" sz="1400" b="1" kern="1200">
              <a:latin typeface="Times New Roman" pitchFamily="18" charset="0"/>
              <a:cs typeface="Times New Roman" pitchFamily="18" charset="0"/>
            </a:rPr>
            <a:t>Presupuestal</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fuente de financi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9)</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Saldos de Fuentes de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0)</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Importar y detallar actividad del Plan Operativo Institu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lcular costo de actividad</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cosots a fuentes de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3)</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Presupuesto Institucional por rubro contable y financi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5)</a:t>
          </a:r>
        </a:p>
      </dsp:txBody>
      <dsp:txXfrm>
        <a:off x="4174842" y="5591772"/>
        <a:ext cx="1143823" cy="69858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Fuentes de Financiamento</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64557" y="4664201"/>
        <a:ext cx="1143823" cy="698589"/>
      </dsp:txXfrm>
    </dsp:sp>
    <dsp:sp modelId="{EF4C83EC-8A3C-4B78-9367-0B6507175E0B}">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42823"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64557" y="5591772"/>
        <a:ext cx="1143823" cy="698589"/>
      </dsp:txXfrm>
    </dsp:sp>
    <dsp:sp modelId="{DAFB1AAC-0638-44B4-83A3-FF228F749B4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42823" y="6497609"/>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64557" y="6519343"/>
        <a:ext cx="1143823" cy="698589"/>
      </dsp:txXfrm>
    </dsp:sp>
    <dsp:sp modelId="{CB1D1FF4-9B19-498B-AB77-2B31C3FF39FD}">
      <dsp:nvSpPr>
        <dsp:cNvPr id="0" name=""/>
        <dsp:cNvSpPr/>
      </dsp:nvSpPr>
      <dsp:spPr>
        <a:xfrm>
          <a:off x="294411"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42823" y="7425181"/>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64557" y="7446915"/>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Proyectos</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19699" y="4664201"/>
        <a:ext cx="1143823" cy="698589"/>
      </dsp:txXfrm>
    </dsp:sp>
    <dsp:sp modelId="{8BCDC9A8-8B67-4C8A-8B58-D7EAE7D1B9CA}">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19699" y="5591772"/>
        <a:ext cx="1143823" cy="698589"/>
      </dsp:txXfrm>
    </dsp:sp>
    <dsp:sp modelId="{BF23C29F-DF80-4119-9189-B8E86D74EFB1}">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19699" y="6519343"/>
        <a:ext cx="1143823" cy="698589"/>
      </dsp:txXfrm>
    </dsp:sp>
    <dsp:sp modelId="{561B5EA5-D4A9-4D9A-885A-2FBE579CF8A6}">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7425181"/>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Calidad de Proyecto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74842" y="3736629"/>
        <a:ext cx="1143823" cy="698589"/>
      </dsp:txXfrm>
    </dsp:sp>
    <dsp:sp modelId="{041A4A2E-CC4C-4B8E-8516-7506ACCEC359}">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74842" y="4664201"/>
        <a:ext cx="1143823" cy="698589"/>
      </dsp:txXfrm>
    </dsp:sp>
    <dsp:sp modelId="{7D0F77DD-1E97-4B1F-9D67-60C92FC532FA}">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53108"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74842" y="5591772"/>
        <a:ext cx="1143823" cy="69858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Curricular</a:t>
          </a:r>
        </a:p>
      </dsp:txBody>
      <dsp:txXfrm>
        <a:off x="18758" y="244387"/>
        <a:ext cx="1243377" cy="602930"/>
      </dsp:txXfrm>
    </dsp:sp>
    <dsp:sp modelId="{4E5B512F-E3A8-4CBD-B5D0-EAE7AEC57B35}">
      <dsp:nvSpPr>
        <dsp:cNvPr id="0" name=""/>
        <dsp:cNvSpPr/>
      </dsp:nvSpPr>
      <dsp:spPr>
        <a:xfrm>
          <a:off x="128089" y="866076"/>
          <a:ext cx="129203" cy="480335"/>
        </a:xfrm>
        <a:custGeom>
          <a:avLst/>
          <a:gdLst/>
          <a:ahLst/>
          <a:cxnLst/>
          <a:rect l="0" t="0" r="0" b="0"/>
          <a:pathLst>
            <a:path>
              <a:moveTo>
                <a:pt x="0" y="0"/>
              </a:moveTo>
              <a:lnTo>
                <a:pt x="0" y="480335"/>
              </a:lnTo>
              <a:lnTo>
                <a:pt x="129203"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293"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051" y="1044945"/>
        <a:ext cx="987199" cy="602930"/>
      </dsp:txXfrm>
    </dsp:sp>
    <dsp:sp modelId="{2FE0DC55-78F8-4256-95EC-74BBE0C06080}">
      <dsp:nvSpPr>
        <dsp:cNvPr id="0" name=""/>
        <dsp:cNvSpPr/>
      </dsp:nvSpPr>
      <dsp:spPr>
        <a:xfrm>
          <a:off x="128089" y="866076"/>
          <a:ext cx="129203" cy="1280893"/>
        </a:xfrm>
        <a:custGeom>
          <a:avLst/>
          <a:gdLst/>
          <a:ahLst/>
          <a:cxnLst/>
          <a:rect l="0" t="0" r="0" b="0"/>
          <a:pathLst>
            <a:path>
              <a:moveTo>
                <a:pt x="0" y="0"/>
              </a:moveTo>
              <a:lnTo>
                <a:pt x="0" y="1280893"/>
              </a:lnTo>
              <a:lnTo>
                <a:pt x="129203"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293"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051" y="1845504"/>
        <a:ext cx="987199" cy="602930"/>
      </dsp:txXfrm>
    </dsp:sp>
    <dsp:sp modelId="{0DE956F2-8B3C-43A2-B7CF-3EAFA2EDBAAD}">
      <dsp:nvSpPr>
        <dsp:cNvPr id="0" name=""/>
        <dsp:cNvSpPr/>
      </dsp:nvSpPr>
      <dsp:spPr>
        <a:xfrm>
          <a:off x="128089" y="866076"/>
          <a:ext cx="129203" cy="2081452"/>
        </a:xfrm>
        <a:custGeom>
          <a:avLst/>
          <a:gdLst/>
          <a:ahLst/>
          <a:cxnLst/>
          <a:rect l="0" t="0" r="0" b="0"/>
          <a:pathLst>
            <a:path>
              <a:moveTo>
                <a:pt x="0" y="0"/>
              </a:moveTo>
              <a:lnTo>
                <a:pt x="0" y="2081452"/>
              </a:lnTo>
              <a:lnTo>
                <a:pt x="129203"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293" y="2627305"/>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051" y="2646063"/>
        <a:ext cx="987199" cy="602930"/>
      </dsp:txXfrm>
    </dsp:sp>
    <dsp:sp modelId="{61D8F1A9-5795-4AD0-8871-D9A9FF9CA718}">
      <dsp:nvSpPr>
        <dsp:cNvPr id="0" name=""/>
        <dsp:cNvSpPr/>
      </dsp:nvSpPr>
      <dsp:spPr>
        <a:xfrm>
          <a:off x="128089" y="866076"/>
          <a:ext cx="129203" cy="2882011"/>
        </a:xfrm>
        <a:custGeom>
          <a:avLst/>
          <a:gdLst/>
          <a:ahLst/>
          <a:cxnLst/>
          <a:rect l="0" t="0" r="0" b="0"/>
          <a:pathLst>
            <a:path>
              <a:moveTo>
                <a:pt x="0" y="0"/>
              </a:moveTo>
              <a:lnTo>
                <a:pt x="0" y="2882011"/>
              </a:lnTo>
              <a:lnTo>
                <a:pt x="129203"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293" y="3427864"/>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051" y="3446622"/>
        <a:ext cx="987199" cy="602930"/>
      </dsp:txXfrm>
    </dsp:sp>
    <dsp:sp modelId="{C06CE666-3E61-406C-B899-63A0D9D519DA}">
      <dsp:nvSpPr>
        <dsp:cNvPr id="0" name=""/>
        <dsp:cNvSpPr/>
      </dsp:nvSpPr>
      <dsp:spPr>
        <a:xfrm>
          <a:off x="128089" y="866076"/>
          <a:ext cx="129203" cy="3682569"/>
        </a:xfrm>
        <a:custGeom>
          <a:avLst/>
          <a:gdLst/>
          <a:ahLst/>
          <a:cxnLst/>
          <a:rect l="0" t="0" r="0" b="0"/>
          <a:pathLst>
            <a:path>
              <a:moveTo>
                <a:pt x="0" y="0"/>
              </a:moveTo>
              <a:lnTo>
                <a:pt x="0" y="3682569"/>
              </a:lnTo>
              <a:lnTo>
                <a:pt x="129203"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293" y="4228422"/>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051" y="4247180"/>
        <a:ext cx="987199" cy="602930"/>
      </dsp:txXfrm>
    </dsp:sp>
    <dsp:sp modelId="{6252FF81-DE8F-4B37-82C1-8DD896940260}">
      <dsp:nvSpPr>
        <dsp:cNvPr id="0" name=""/>
        <dsp:cNvSpPr/>
      </dsp:nvSpPr>
      <dsp:spPr>
        <a:xfrm>
          <a:off x="1602231"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Pastoral</a:t>
          </a:r>
        </a:p>
      </dsp:txBody>
      <dsp:txXfrm>
        <a:off x="1620989" y="244387"/>
        <a:ext cx="1243377" cy="602930"/>
      </dsp:txXfrm>
    </dsp:sp>
    <dsp:sp modelId="{AB7430BC-1E6D-44E3-BC7C-41A0BDAE227F}">
      <dsp:nvSpPr>
        <dsp:cNvPr id="0" name=""/>
        <dsp:cNvSpPr/>
      </dsp:nvSpPr>
      <dsp:spPr>
        <a:xfrm>
          <a:off x="1730321"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8410"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7168" y="1044945"/>
        <a:ext cx="987199" cy="602930"/>
      </dsp:txXfrm>
    </dsp:sp>
    <dsp:sp modelId="{DD4C0D5A-8B36-4437-A531-25FD923C5D25}">
      <dsp:nvSpPr>
        <dsp:cNvPr id="0" name=""/>
        <dsp:cNvSpPr/>
      </dsp:nvSpPr>
      <dsp:spPr>
        <a:xfrm>
          <a:off x="1730321"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8410"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7168" y="1845504"/>
        <a:ext cx="987199" cy="602930"/>
      </dsp:txXfrm>
    </dsp:sp>
    <dsp:sp modelId="{B1E7358A-515F-4870-B72A-9177599F5A4F}">
      <dsp:nvSpPr>
        <dsp:cNvPr id="0" name=""/>
        <dsp:cNvSpPr/>
      </dsp:nvSpPr>
      <dsp:spPr>
        <a:xfrm>
          <a:off x="1730321"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8410"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7168" y="2646063"/>
        <a:ext cx="987199" cy="602930"/>
      </dsp:txXfrm>
    </dsp:sp>
    <dsp:sp modelId="{535DF045-5726-40BD-B3E2-FF7AC8A856DD}">
      <dsp:nvSpPr>
        <dsp:cNvPr id="0" name=""/>
        <dsp:cNvSpPr/>
      </dsp:nvSpPr>
      <dsp:spPr>
        <a:xfrm>
          <a:off x="1730321"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8410"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7168" y="3446622"/>
        <a:ext cx="987199" cy="602930"/>
      </dsp:txXfrm>
    </dsp:sp>
    <dsp:sp modelId="{29BAAB07-6355-4567-B2D4-BC640B706002}">
      <dsp:nvSpPr>
        <dsp:cNvPr id="0" name=""/>
        <dsp:cNvSpPr/>
      </dsp:nvSpPr>
      <dsp:spPr>
        <a:xfrm>
          <a:off x="1730321"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8410" y="4228422"/>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7168" y="4247180"/>
        <a:ext cx="987199" cy="602930"/>
      </dsp:txXfrm>
    </dsp:sp>
    <dsp:sp modelId="{561B5EA5-D4A9-4D9A-885A-2FBE579CF8A6}">
      <dsp:nvSpPr>
        <dsp:cNvPr id="0" name=""/>
        <dsp:cNvSpPr/>
      </dsp:nvSpPr>
      <dsp:spPr>
        <a:xfrm>
          <a:off x="1730321"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8410" y="5028981"/>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7168" y="5047739"/>
        <a:ext cx="987199" cy="602930"/>
      </dsp:txXfrm>
    </dsp:sp>
    <dsp:sp modelId="{C65FBFDF-2970-4E8F-A358-3FE65E461C7D}">
      <dsp:nvSpPr>
        <dsp:cNvPr id="0" name=""/>
        <dsp:cNvSpPr/>
      </dsp:nvSpPr>
      <dsp:spPr>
        <a:xfrm>
          <a:off x="3203349"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compañamiento</a:t>
          </a:r>
        </a:p>
      </dsp:txBody>
      <dsp:txXfrm>
        <a:off x="3222107" y="244387"/>
        <a:ext cx="1243377" cy="602930"/>
      </dsp:txXfrm>
    </dsp:sp>
    <dsp:sp modelId="{E5BC7567-2283-44EC-90CE-C88D0C96D8F7}">
      <dsp:nvSpPr>
        <dsp:cNvPr id="0" name=""/>
        <dsp:cNvSpPr/>
      </dsp:nvSpPr>
      <dsp:spPr>
        <a:xfrm>
          <a:off x="3331438"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59528"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78286" y="1044945"/>
        <a:ext cx="987199" cy="602930"/>
      </dsp:txXfrm>
    </dsp:sp>
    <dsp:sp modelId="{F1CFEB30-9E8E-4059-8312-8046E1802939}">
      <dsp:nvSpPr>
        <dsp:cNvPr id="0" name=""/>
        <dsp:cNvSpPr/>
      </dsp:nvSpPr>
      <dsp:spPr>
        <a:xfrm>
          <a:off x="3331438"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59528"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78286" y="1845504"/>
        <a:ext cx="987199" cy="602930"/>
      </dsp:txXfrm>
    </dsp:sp>
    <dsp:sp modelId="{FD8EBA3B-1CCA-4406-BB78-1BD499DBD5F3}">
      <dsp:nvSpPr>
        <dsp:cNvPr id="0" name=""/>
        <dsp:cNvSpPr/>
      </dsp:nvSpPr>
      <dsp:spPr>
        <a:xfrm>
          <a:off x="3331438"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59528"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78286" y="2646063"/>
        <a:ext cx="987199" cy="602930"/>
      </dsp:txXfrm>
    </dsp:sp>
    <dsp:sp modelId="{C15B2B0D-4DAA-47A8-B64C-A0B45EB33094}">
      <dsp:nvSpPr>
        <dsp:cNvPr id="0" name=""/>
        <dsp:cNvSpPr/>
      </dsp:nvSpPr>
      <dsp:spPr>
        <a:xfrm>
          <a:off x="3331438"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59528"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78286" y="3446622"/>
        <a:ext cx="987199" cy="602930"/>
      </dsp:txXfrm>
    </dsp:sp>
    <dsp:sp modelId="{FC42EC74-713F-4AE5-B905-89B6C0D037EC}">
      <dsp:nvSpPr>
        <dsp:cNvPr id="0" name=""/>
        <dsp:cNvSpPr/>
      </dsp:nvSpPr>
      <dsp:spPr>
        <a:xfrm>
          <a:off x="3331438"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59528" y="4228422"/>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78286" y="4247180"/>
        <a:ext cx="987199" cy="602930"/>
      </dsp:txXfrm>
    </dsp:sp>
    <dsp:sp modelId="{041A4A2E-CC4C-4B8E-8516-7506ACCEC359}">
      <dsp:nvSpPr>
        <dsp:cNvPr id="0" name=""/>
        <dsp:cNvSpPr/>
      </dsp:nvSpPr>
      <dsp:spPr>
        <a:xfrm>
          <a:off x="3331438"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59528" y="5028981"/>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78286" y="5047739"/>
        <a:ext cx="987199" cy="602930"/>
      </dsp:txXfrm>
    </dsp:sp>
    <dsp:sp modelId="{5726ACBA-1E2E-410B-AEAF-A3FE1EA59E94}">
      <dsp:nvSpPr>
        <dsp:cNvPr id="0" name=""/>
        <dsp:cNvSpPr/>
      </dsp:nvSpPr>
      <dsp:spPr>
        <a:xfrm>
          <a:off x="3331438" y="866076"/>
          <a:ext cx="128089" cy="5283687"/>
        </a:xfrm>
        <a:custGeom>
          <a:avLst/>
          <a:gdLst/>
          <a:ahLst/>
          <a:cxnLst/>
          <a:rect l="0" t="0" r="0" b="0"/>
          <a:pathLst>
            <a:path>
              <a:moveTo>
                <a:pt x="0" y="0"/>
              </a:moveTo>
              <a:lnTo>
                <a:pt x="0" y="5283687"/>
              </a:lnTo>
              <a:lnTo>
                <a:pt x="128089" y="52836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59528" y="5829540"/>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78286" y="5848298"/>
        <a:ext cx="987199" cy="602930"/>
      </dsp:txXfrm>
    </dsp:sp>
    <dsp:sp modelId="{E1E6CD78-CCFF-46C2-9007-D9B67FD17215}">
      <dsp:nvSpPr>
        <dsp:cNvPr id="0" name=""/>
        <dsp:cNvSpPr/>
      </dsp:nvSpPr>
      <dsp:spPr>
        <a:xfrm>
          <a:off x="4804466" y="225629"/>
          <a:ext cx="1280893" cy="6404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Capacitaciones</a:t>
          </a:r>
        </a:p>
      </dsp:txBody>
      <dsp:txXfrm>
        <a:off x="4823224" y="244387"/>
        <a:ext cx="1243377" cy="602930"/>
      </dsp:txXfrm>
    </dsp:sp>
    <dsp:sp modelId="{A7FFAF85-61C5-4E6D-8888-1C1D673705DC}">
      <dsp:nvSpPr>
        <dsp:cNvPr id="0" name=""/>
        <dsp:cNvSpPr/>
      </dsp:nvSpPr>
      <dsp:spPr>
        <a:xfrm>
          <a:off x="4932556" y="866076"/>
          <a:ext cx="128089" cy="480335"/>
        </a:xfrm>
        <a:custGeom>
          <a:avLst/>
          <a:gdLst/>
          <a:ahLst/>
          <a:cxnLst/>
          <a:rect l="0" t="0" r="0" b="0"/>
          <a:pathLst>
            <a:path>
              <a:moveTo>
                <a:pt x="0" y="0"/>
              </a:moveTo>
              <a:lnTo>
                <a:pt x="0" y="480335"/>
              </a:lnTo>
              <a:lnTo>
                <a:pt x="128089" y="480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0645" y="1026187"/>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79403" y="1044945"/>
        <a:ext cx="987199" cy="602930"/>
      </dsp:txXfrm>
    </dsp:sp>
    <dsp:sp modelId="{CCB0FF42-9F81-4932-A926-F0B91D194E9F}">
      <dsp:nvSpPr>
        <dsp:cNvPr id="0" name=""/>
        <dsp:cNvSpPr/>
      </dsp:nvSpPr>
      <dsp:spPr>
        <a:xfrm>
          <a:off x="4932556" y="866076"/>
          <a:ext cx="128089" cy="1280893"/>
        </a:xfrm>
        <a:custGeom>
          <a:avLst/>
          <a:gdLst/>
          <a:ahLst/>
          <a:cxnLst/>
          <a:rect l="0" t="0" r="0" b="0"/>
          <a:pathLst>
            <a:path>
              <a:moveTo>
                <a:pt x="0" y="0"/>
              </a:moveTo>
              <a:lnTo>
                <a:pt x="0" y="1280893"/>
              </a:lnTo>
              <a:lnTo>
                <a:pt x="128089" y="1280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0645" y="1826746"/>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79403" y="1845504"/>
        <a:ext cx="987199" cy="602930"/>
      </dsp:txXfrm>
    </dsp:sp>
    <dsp:sp modelId="{ACFB48C9-DEB2-470C-8A27-1702CF7203CA}">
      <dsp:nvSpPr>
        <dsp:cNvPr id="0" name=""/>
        <dsp:cNvSpPr/>
      </dsp:nvSpPr>
      <dsp:spPr>
        <a:xfrm>
          <a:off x="4932556" y="866076"/>
          <a:ext cx="128089" cy="2081452"/>
        </a:xfrm>
        <a:custGeom>
          <a:avLst/>
          <a:gdLst/>
          <a:ahLst/>
          <a:cxnLst/>
          <a:rect l="0" t="0" r="0" b="0"/>
          <a:pathLst>
            <a:path>
              <a:moveTo>
                <a:pt x="0" y="0"/>
              </a:moveTo>
              <a:lnTo>
                <a:pt x="0" y="2081452"/>
              </a:lnTo>
              <a:lnTo>
                <a:pt x="128089" y="2081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0645" y="2627305"/>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79403" y="2646063"/>
        <a:ext cx="987199" cy="602930"/>
      </dsp:txXfrm>
    </dsp:sp>
    <dsp:sp modelId="{07FFB449-B085-40F7-BB22-ABCA585749F8}">
      <dsp:nvSpPr>
        <dsp:cNvPr id="0" name=""/>
        <dsp:cNvSpPr/>
      </dsp:nvSpPr>
      <dsp:spPr>
        <a:xfrm>
          <a:off x="4932556" y="866076"/>
          <a:ext cx="128089" cy="2882011"/>
        </a:xfrm>
        <a:custGeom>
          <a:avLst/>
          <a:gdLst/>
          <a:ahLst/>
          <a:cxnLst/>
          <a:rect l="0" t="0" r="0" b="0"/>
          <a:pathLst>
            <a:path>
              <a:moveTo>
                <a:pt x="0" y="0"/>
              </a:moveTo>
              <a:lnTo>
                <a:pt x="0" y="2882011"/>
              </a:lnTo>
              <a:lnTo>
                <a:pt x="128089" y="288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0645" y="3427864"/>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79403" y="3446622"/>
        <a:ext cx="987199" cy="602930"/>
      </dsp:txXfrm>
    </dsp:sp>
    <dsp:sp modelId="{06306555-D547-4CEA-B547-6C7D6F6E2DB9}">
      <dsp:nvSpPr>
        <dsp:cNvPr id="0" name=""/>
        <dsp:cNvSpPr/>
      </dsp:nvSpPr>
      <dsp:spPr>
        <a:xfrm>
          <a:off x="4932556" y="866076"/>
          <a:ext cx="128089" cy="3682569"/>
        </a:xfrm>
        <a:custGeom>
          <a:avLst/>
          <a:gdLst/>
          <a:ahLst/>
          <a:cxnLst/>
          <a:rect l="0" t="0" r="0" b="0"/>
          <a:pathLst>
            <a:path>
              <a:moveTo>
                <a:pt x="0" y="0"/>
              </a:moveTo>
              <a:lnTo>
                <a:pt x="0" y="3682569"/>
              </a:lnTo>
              <a:lnTo>
                <a:pt x="128089" y="36825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0645" y="4228422"/>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79403" y="4247180"/>
        <a:ext cx="987199" cy="602930"/>
      </dsp:txXfrm>
    </dsp:sp>
    <dsp:sp modelId="{857D4E35-6E3E-4E4A-866B-14AD4337F876}">
      <dsp:nvSpPr>
        <dsp:cNvPr id="0" name=""/>
        <dsp:cNvSpPr/>
      </dsp:nvSpPr>
      <dsp:spPr>
        <a:xfrm>
          <a:off x="4932556" y="866076"/>
          <a:ext cx="128089" cy="4483128"/>
        </a:xfrm>
        <a:custGeom>
          <a:avLst/>
          <a:gdLst/>
          <a:ahLst/>
          <a:cxnLst/>
          <a:rect l="0" t="0" r="0" b="0"/>
          <a:pathLst>
            <a:path>
              <a:moveTo>
                <a:pt x="0" y="0"/>
              </a:moveTo>
              <a:lnTo>
                <a:pt x="0" y="4483128"/>
              </a:lnTo>
              <a:lnTo>
                <a:pt x="128089" y="44831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0645" y="5028981"/>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79403" y="5047739"/>
        <a:ext cx="987199" cy="602930"/>
      </dsp:txXfrm>
    </dsp:sp>
    <dsp:sp modelId="{E2EC9D1C-9A67-4E5F-B565-B309ED5F505B}">
      <dsp:nvSpPr>
        <dsp:cNvPr id="0" name=""/>
        <dsp:cNvSpPr/>
      </dsp:nvSpPr>
      <dsp:spPr>
        <a:xfrm>
          <a:off x="4932556" y="866076"/>
          <a:ext cx="128089" cy="5283687"/>
        </a:xfrm>
        <a:custGeom>
          <a:avLst/>
          <a:gdLst/>
          <a:ahLst/>
          <a:cxnLst/>
          <a:rect l="0" t="0" r="0" b="0"/>
          <a:pathLst>
            <a:path>
              <a:moveTo>
                <a:pt x="0" y="0"/>
              </a:moveTo>
              <a:lnTo>
                <a:pt x="0" y="5283687"/>
              </a:lnTo>
              <a:lnTo>
                <a:pt x="128089" y="52836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0645" y="5829540"/>
          <a:ext cx="1024715" cy="640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79403" y="5848298"/>
        <a:ext cx="987199" cy="602930"/>
      </dsp:txXfrm>
    </dsp:sp>
    <dsp:sp modelId="{D1A358E8-266F-4219-AE67-37037F81009D}">
      <dsp:nvSpPr>
        <dsp:cNvPr id="0" name=""/>
        <dsp:cNvSpPr/>
      </dsp:nvSpPr>
      <dsp:spPr>
        <a:xfrm>
          <a:off x="4932556" y="866076"/>
          <a:ext cx="128089" cy="6084246"/>
        </a:xfrm>
        <a:custGeom>
          <a:avLst/>
          <a:gdLst/>
          <a:ahLst/>
          <a:cxnLst/>
          <a:rect l="0" t="0" r="0" b="0"/>
          <a:pathLst>
            <a:path>
              <a:moveTo>
                <a:pt x="0" y="0"/>
              </a:moveTo>
              <a:lnTo>
                <a:pt x="0" y="6084246"/>
              </a:lnTo>
              <a:lnTo>
                <a:pt x="128089" y="60842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0645" y="6630098"/>
          <a:ext cx="1024715" cy="640446"/>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79403" y="6648856"/>
        <a:ext cx="987199" cy="60293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46000"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Requerimientos Institucionales</a:t>
          </a:r>
        </a:p>
      </dsp:txBody>
      <dsp:txXfrm>
        <a:off x="167734" y="26344"/>
        <a:ext cx="1440646" cy="698589"/>
      </dsp:txXfrm>
    </dsp:sp>
    <dsp:sp modelId="{4E5B512F-E3A8-4CBD-B5D0-EAE7AEC57B35}">
      <dsp:nvSpPr>
        <dsp:cNvPr id="0" name=""/>
        <dsp:cNvSpPr/>
      </dsp:nvSpPr>
      <dsp:spPr>
        <a:xfrm>
          <a:off x="294411"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42823"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64557" y="953916"/>
        <a:ext cx="1143823" cy="698589"/>
      </dsp:txXfrm>
    </dsp:sp>
    <dsp:sp modelId="{2FE0DC55-78F8-4256-95EC-74BBE0C06080}">
      <dsp:nvSpPr>
        <dsp:cNvPr id="0" name=""/>
        <dsp:cNvSpPr/>
      </dsp:nvSpPr>
      <dsp:spPr>
        <a:xfrm>
          <a:off x="294411"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42823"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64557" y="1881487"/>
        <a:ext cx="1143823" cy="698589"/>
      </dsp:txXfrm>
    </dsp:sp>
    <dsp:sp modelId="{0DE956F2-8B3C-43A2-B7CF-3EAFA2EDBAAD}">
      <dsp:nvSpPr>
        <dsp:cNvPr id="0" name=""/>
        <dsp:cNvSpPr/>
      </dsp:nvSpPr>
      <dsp:spPr>
        <a:xfrm>
          <a:off x="294411"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42823"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64557" y="2809058"/>
        <a:ext cx="1143823" cy="698589"/>
      </dsp:txXfrm>
    </dsp:sp>
    <dsp:sp modelId="{61D8F1A9-5795-4AD0-8871-D9A9FF9CA718}">
      <dsp:nvSpPr>
        <dsp:cNvPr id="0" name=""/>
        <dsp:cNvSpPr/>
      </dsp:nvSpPr>
      <dsp:spPr>
        <a:xfrm>
          <a:off x="294411"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42823"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64557" y="3736629"/>
        <a:ext cx="1143823" cy="698589"/>
      </dsp:txXfrm>
    </dsp:sp>
    <dsp:sp modelId="{C06CE666-3E61-406C-B899-63A0D9D519DA}">
      <dsp:nvSpPr>
        <dsp:cNvPr id="0" name=""/>
        <dsp:cNvSpPr/>
      </dsp:nvSpPr>
      <dsp:spPr>
        <a:xfrm>
          <a:off x="294411"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42823"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64557" y="4664201"/>
        <a:ext cx="1143823" cy="698589"/>
      </dsp:txXfrm>
    </dsp:sp>
    <dsp:sp modelId="{B5D63990-079A-4421-B80B-CB93EAB3A46D}">
      <dsp:nvSpPr>
        <dsp:cNvPr id="0" name=""/>
        <dsp:cNvSpPr/>
      </dsp:nvSpPr>
      <dsp:spPr>
        <a:xfrm>
          <a:off x="294411"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42823"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64557" y="5591772"/>
        <a:ext cx="1143823" cy="698589"/>
      </dsp:txXfrm>
    </dsp:sp>
    <dsp:sp modelId="{6B1AF569-E343-4D79-BA71-06D7BB8B0B17}">
      <dsp:nvSpPr>
        <dsp:cNvPr id="0" name=""/>
        <dsp:cNvSpPr/>
      </dsp:nvSpPr>
      <dsp:spPr>
        <a:xfrm>
          <a:off x="294411"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42823" y="6497609"/>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64557" y="6519343"/>
        <a:ext cx="1143823" cy="698589"/>
      </dsp:txXfrm>
    </dsp:sp>
    <dsp:sp modelId="{6252FF81-DE8F-4B37-82C1-8DD896940260}">
      <dsp:nvSpPr>
        <dsp:cNvPr id="0" name=""/>
        <dsp:cNvSpPr/>
      </dsp:nvSpPr>
      <dsp:spPr>
        <a:xfrm>
          <a:off x="2001142"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Imagen Institucional</a:t>
          </a:r>
        </a:p>
      </dsp:txBody>
      <dsp:txXfrm>
        <a:off x="2022876" y="26344"/>
        <a:ext cx="1440646" cy="698589"/>
      </dsp:txXfrm>
    </dsp:sp>
    <dsp:sp modelId="{AB7430BC-1E6D-44E3-BC7C-41A0BDAE227F}">
      <dsp:nvSpPr>
        <dsp:cNvPr id="0" name=""/>
        <dsp:cNvSpPr/>
      </dsp:nvSpPr>
      <dsp:spPr>
        <a:xfrm>
          <a:off x="2149554"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7965" y="932182"/>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9699" y="953916"/>
        <a:ext cx="1143823" cy="698589"/>
      </dsp:txXfrm>
    </dsp:sp>
    <dsp:sp modelId="{DD4C0D5A-8B36-4437-A531-25FD923C5D25}">
      <dsp:nvSpPr>
        <dsp:cNvPr id="0" name=""/>
        <dsp:cNvSpPr/>
      </dsp:nvSpPr>
      <dsp:spPr>
        <a:xfrm>
          <a:off x="2149554"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7965" y="1859753"/>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9699" y="1881487"/>
        <a:ext cx="1143823" cy="698589"/>
      </dsp:txXfrm>
    </dsp:sp>
    <dsp:sp modelId="{B1E7358A-515F-4870-B72A-9177599F5A4F}">
      <dsp:nvSpPr>
        <dsp:cNvPr id="0" name=""/>
        <dsp:cNvSpPr/>
      </dsp:nvSpPr>
      <dsp:spPr>
        <a:xfrm>
          <a:off x="2149554"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7965" y="2787324"/>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9699" y="2809058"/>
        <a:ext cx="1143823" cy="698589"/>
      </dsp:txXfrm>
    </dsp:sp>
    <dsp:sp modelId="{535DF045-5726-40BD-B3E2-FF7AC8A856DD}">
      <dsp:nvSpPr>
        <dsp:cNvPr id="0" name=""/>
        <dsp:cNvSpPr/>
      </dsp:nvSpPr>
      <dsp:spPr>
        <a:xfrm>
          <a:off x="2149554"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7965" y="3714895"/>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9699" y="3736629"/>
        <a:ext cx="1143823" cy="698589"/>
      </dsp:txXfrm>
    </dsp:sp>
    <dsp:sp modelId="{29BAAB07-6355-4567-B2D4-BC640B706002}">
      <dsp:nvSpPr>
        <dsp:cNvPr id="0" name=""/>
        <dsp:cNvSpPr/>
      </dsp:nvSpPr>
      <dsp:spPr>
        <a:xfrm>
          <a:off x="2149554"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7965" y="4642467"/>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9699" y="4664201"/>
        <a:ext cx="1143823" cy="698589"/>
      </dsp:txXfrm>
    </dsp:sp>
    <dsp:sp modelId="{561B5EA5-D4A9-4D9A-885A-2FBE579CF8A6}">
      <dsp:nvSpPr>
        <dsp:cNvPr id="0" name=""/>
        <dsp:cNvSpPr/>
      </dsp:nvSpPr>
      <dsp:spPr>
        <a:xfrm>
          <a:off x="2149554"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7965" y="5570038"/>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9699" y="5591772"/>
        <a:ext cx="1143823" cy="698589"/>
      </dsp:txXfrm>
    </dsp:sp>
    <dsp:sp modelId="{9BBD8EE9-1BAF-4263-8F32-2ACD852B1F88}">
      <dsp:nvSpPr>
        <dsp:cNvPr id="0" name=""/>
        <dsp:cNvSpPr/>
      </dsp:nvSpPr>
      <dsp:spPr>
        <a:xfrm>
          <a:off x="2149554" y="746667"/>
          <a:ext cx="148411" cy="6121970"/>
        </a:xfrm>
        <a:custGeom>
          <a:avLst/>
          <a:gdLst/>
          <a:ahLst/>
          <a:cxnLst/>
          <a:rect l="0" t="0" r="0" b="0"/>
          <a:pathLst>
            <a:path>
              <a:moveTo>
                <a:pt x="0" y="0"/>
              </a:moveTo>
              <a:lnTo>
                <a:pt x="0" y="6121970"/>
              </a:lnTo>
              <a:lnTo>
                <a:pt x="148411" y="61219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7965" y="6497609"/>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9699" y="6519343"/>
        <a:ext cx="1143823" cy="698589"/>
      </dsp:txXfrm>
    </dsp:sp>
    <dsp:sp modelId="{E5FD94A9-5EB3-4CCF-8B0A-173CADE2346A}">
      <dsp:nvSpPr>
        <dsp:cNvPr id="0" name=""/>
        <dsp:cNvSpPr/>
      </dsp:nvSpPr>
      <dsp:spPr>
        <a:xfrm>
          <a:off x="2149554" y="746667"/>
          <a:ext cx="148411" cy="7049541"/>
        </a:xfrm>
        <a:custGeom>
          <a:avLst/>
          <a:gdLst/>
          <a:ahLst/>
          <a:cxnLst/>
          <a:rect l="0" t="0" r="0" b="0"/>
          <a:pathLst>
            <a:path>
              <a:moveTo>
                <a:pt x="0" y="0"/>
              </a:moveTo>
              <a:lnTo>
                <a:pt x="0" y="7049541"/>
              </a:lnTo>
              <a:lnTo>
                <a:pt x="148411" y="70495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7965" y="7425181"/>
          <a:ext cx="1187291" cy="7420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9699" y="7446915"/>
        <a:ext cx="1143823" cy="698589"/>
      </dsp:txXfrm>
    </dsp:sp>
    <dsp:sp modelId="{C65FBFDF-2970-4E8F-A358-3FE65E461C7D}">
      <dsp:nvSpPr>
        <dsp:cNvPr id="0" name=""/>
        <dsp:cNvSpPr/>
      </dsp:nvSpPr>
      <dsp:spPr>
        <a:xfrm>
          <a:off x="3856285" y="4610"/>
          <a:ext cx="1484114" cy="7420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PE" sz="1400" b="1" kern="1200">
              <a:latin typeface="Times New Roman" pitchFamily="18" charset="0"/>
              <a:cs typeface="Times New Roman" pitchFamily="18" charset="0"/>
            </a:rPr>
            <a:t>Gestión de Usuarios</a:t>
          </a:r>
        </a:p>
      </dsp:txBody>
      <dsp:txXfrm>
        <a:off x="3878019" y="26344"/>
        <a:ext cx="1440646" cy="698589"/>
      </dsp:txXfrm>
    </dsp:sp>
    <dsp:sp modelId="{E5BC7567-2283-44EC-90CE-C88D0C96D8F7}">
      <dsp:nvSpPr>
        <dsp:cNvPr id="0" name=""/>
        <dsp:cNvSpPr/>
      </dsp:nvSpPr>
      <dsp:spPr>
        <a:xfrm>
          <a:off x="4004696" y="746667"/>
          <a:ext cx="148411" cy="556542"/>
        </a:xfrm>
        <a:custGeom>
          <a:avLst/>
          <a:gdLst/>
          <a:ahLst/>
          <a:cxnLst/>
          <a:rect l="0" t="0" r="0" b="0"/>
          <a:pathLst>
            <a:path>
              <a:moveTo>
                <a:pt x="0" y="0"/>
              </a:moveTo>
              <a:lnTo>
                <a:pt x="0" y="556542"/>
              </a:lnTo>
              <a:lnTo>
                <a:pt x="148411" y="5565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53108" y="932182"/>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74842" y="953916"/>
        <a:ext cx="1143823" cy="698589"/>
      </dsp:txXfrm>
    </dsp:sp>
    <dsp:sp modelId="{F1CFEB30-9E8E-4059-8312-8046E1802939}">
      <dsp:nvSpPr>
        <dsp:cNvPr id="0" name=""/>
        <dsp:cNvSpPr/>
      </dsp:nvSpPr>
      <dsp:spPr>
        <a:xfrm>
          <a:off x="4004696" y="746667"/>
          <a:ext cx="148411" cy="1484114"/>
        </a:xfrm>
        <a:custGeom>
          <a:avLst/>
          <a:gdLst/>
          <a:ahLst/>
          <a:cxnLst/>
          <a:rect l="0" t="0" r="0" b="0"/>
          <a:pathLst>
            <a:path>
              <a:moveTo>
                <a:pt x="0" y="0"/>
              </a:moveTo>
              <a:lnTo>
                <a:pt x="0" y="1484114"/>
              </a:lnTo>
              <a:lnTo>
                <a:pt x="148411" y="14841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53108" y="1859753"/>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74842" y="1881487"/>
        <a:ext cx="1143823" cy="698589"/>
      </dsp:txXfrm>
    </dsp:sp>
    <dsp:sp modelId="{FD8EBA3B-1CCA-4406-BB78-1BD499DBD5F3}">
      <dsp:nvSpPr>
        <dsp:cNvPr id="0" name=""/>
        <dsp:cNvSpPr/>
      </dsp:nvSpPr>
      <dsp:spPr>
        <a:xfrm>
          <a:off x="4004696" y="746667"/>
          <a:ext cx="148411" cy="2411685"/>
        </a:xfrm>
        <a:custGeom>
          <a:avLst/>
          <a:gdLst/>
          <a:ahLst/>
          <a:cxnLst/>
          <a:rect l="0" t="0" r="0" b="0"/>
          <a:pathLst>
            <a:path>
              <a:moveTo>
                <a:pt x="0" y="0"/>
              </a:moveTo>
              <a:lnTo>
                <a:pt x="0" y="2411685"/>
              </a:lnTo>
              <a:lnTo>
                <a:pt x="148411" y="24116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53108" y="2787324"/>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74842" y="2809058"/>
        <a:ext cx="1143823" cy="698589"/>
      </dsp:txXfrm>
    </dsp:sp>
    <dsp:sp modelId="{C15B2B0D-4DAA-47A8-B64C-A0B45EB33094}">
      <dsp:nvSpPr>
        <dsp:cNvPr id="0" name=""/>
        <dsp:cNvSpPr/>
      </dsp:nvSpPr>
      <dsp:spPr>
        <a:xfrm>
          <a:off x="4004696" y="746667"/>
          <a:ext cx="148411" cy="3339256"/>
        </a:xfrm>
        <a:custGeom>
          <a:avLst/>
          <a:gdLst/>
          <a:ahLst/>
          <a:cxnLst/>
          <a:rect l="0" t="0" r="0" b="0"/>
          <a:pathLst>
            <a:path>
              <a:moveTo>
                <a:pt x="0" y="0"/>
              </a:moveTo>
              <a:lnTo>
                <a:pt x="0" y="3339256"/>
              </a:lnTo>
              <a:lnTo>
                <a:pt x="148411" y="3339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53108" y="3714895"/>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74842" y="3736629"/>
        <a:ext cx="1143823" cy="698589"/>
      </dsp:txXfrm>
    </dsp:sp>
    <dsp:sp modelId="{FC42EC74-713F-4AE5-B905-89B6C0D037EC}">
      <dsp:nvSpPr>
        <dsp:cNvPr id="0" name=""/>
        <dsp:cNvSpPr/>
      </dsp:nvSpPr>
      <dsp:spPr>
        <a:xfrm>
          <a:off x="4004696" y="746667"/>
          <a:ext cx="148411" cy="4266827"/>
        </a:xfrm>
        <a:custGeom>
          <a:avLst/>
          <a:gdLst/>
          <a:ahLst/>
          <a:cxnLst/>
          <a:rect l="0" t="0" r="0" b="0"/>
          <a:pathLst>
            <a:path>
              <a:moveTo>
                <a:pt x="0" y="0"/>
              </a:moveTo>
              <a:lnTo>
                <a:pt x="0" y="4266827"/>
              </a:lnTo>
              <a:lnTo>
                <a:pt x="148411" y="426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53108" y="4642467"/>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74842" y="4664201"/>
        <a:ext cx="1143823" cy="698589"/>
      </dsp:txXfrm>
    </dsp:sp>
    <dsp:sp modelId="{041A4A2E-CC4C-4B8E-8516-7506ACCEC359}">
      <dsp:nvSpPr>
        <dsp:cNvPr id="0" name=""/>
        <dsp:cNvSpPr/>
      </dsp:nvSpPr>
      <dsp:spPr>
        <a:xfrm>
          <a:off x="4004696" y="746667"/>
          <a:ext cx="148411" cy="5194399"/>
        </a:xfrm>
        <a:custGeom>
          <a:avLst/>
          <a:gdLst/>
          <a:ahLst/>
          <a:cxnLst/>
          <a:rect l="0" t="0" r="0" b="0"/>
          <a:pathLst>
            <a:path>
              <a:moveTo>
                <a:pt x="0" y="0"/>
              </a:moveTo>
              <a:lnTo>
                <a:pt x="0" y="5194399"/>
              </a:lnTo>
              <a:lnTo>
                <a:pt x="148411" y="51943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53108" y="5570038"/>
          <a:ext cx="1187291" cy="742057"/>
        </a:xfrm>
        <a:prstGeom prst="roundRect">
          <a:avLst>
            <a:gd name="adj" fmla="val 10000"/>
          </a:avLst>
        </a:prstGeom>
        <a:solidFill>
          <a:schemeClr val="accent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74842" y="5591772"/>
        <a:ext cx="1143823" cy="698589"/>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804676"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Contable</a:t>
          </a:r>
        </a:p>
      </dsp:txBody>
      <dsp:txXfrm>
        <a:off x="820898" y="17400"/>
        <a:ext cx="1075283" cy="521419"/>
      </dsp:txXfrm>
    </dsp:sp>
    <dsp:sp modelId="{4E5B512F-E3A8-4CBD-B5D0-EAE7AEC57B35}">
      <dsp:nvSpPr>
        <dsp:cNvPr id="0" name=""/>
        <dsp:cNvSpPr/>
      </dsp:nvSpPr>
      <dsp:spPr>
        <a:xfrm>
          <a:off x="915449"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26222" y="69350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42444" y="709730"/>
        <a:ext cx="853738" cy="521419"/>
      </dsp:txXfrm>
    </dsp:sp>
    <dsp:sp modelId="{2FE0DC55-78F8-4256-95EC-74BBE0C06080}">
      <dsp:nvSpPr>
        <dsp:cNvPr id="0" name=""/>
        <dsp:cNvSpPr/>
      </dsp:nvSpPr>
      <dsp:spPr>
        <a:xfrm>
          <a:off x="915449"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26222" y="138583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42444" y="1402060"/>
        <a:ext cx="853738" cy="521419"/>
      </dsp:txXfrm>
    </dsp:sp>
    <dsp:sp modelId="{0DE956F2-8B3C-43A2-B7CF-3EAFA2EDBAAD}">
      <dsp:nvSpPr>
        <dsp:cNvPr id="0" name=""/>
        <dsp:cNvSpPr/>
      </dsp:nvSpPr>
      <dsp:spPr>
        <a:xfrm>
          <a:off x="915449"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26222" y="207816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42444" y="2094389"/>
        <a:ext cx="853738" cy="521419"/>
      </dsp:txXfrm>
    </dsp:sp>
    <dsp:sp modelId="{61D8F1A9-5795-4AD0-8871-D9A9FF9CA718}">
      <dsp:nvSpPr>
        <dsp:cNvPr id="0" name=""/>
        <dsp:cNvSpPr/>
      </dsp:nvSpPr>
      <dsp:spPr>
        <a:xfrm>
          <a:off x="915449"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26222" y="277049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42444" y="2786719"/>
        <a:ext cx="853738" cy="521419"/>
      </dsp:txXfrm>
    </dsp:sp>
    <dsp:sp modelId="{C06CE666-3E61-406C-B899-63A0D9D519DA}">
      <dsp:nvSpPr>
        <dsp:cNvPr id="0" name=""/>
        <dsp:cNvSpPr/>
      </dsp:nvSpPr>
      <dsp:spPr>
        <a:xfrm>
          <a:off x="915449"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26222" y="346282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42444" y="3479049"/>
        <a:ext cx="853738" cy="521419"/>
      </dsp:txXfrm>
    </dsp:sp>
    <dsp:sp modelId="{B5D63990-079A-4421-B80B-CB93EAB3A46D}">
      <dsp:nvSpPr>
        <dsp:cNvPr id="0" name=""/>
        <dsp:cNvSpPr/>
      </dsp:nvSpPr>
      <dsp:spPr>
        <a:xfrm>
          <a:off x="915449"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26222" y="415515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42444" y="4171379"/>
        <a:ext cx="853738" cy="521419"/>
      </dsp:txXfrm>
    </dsp:sp>
    <dsp:sp modelId="{6B1AF569-E343-4D79-BA71-06D7BB8B0B17}">
      <dsp:nvSpPr>
        <dsp:cNvPr id="0" name=""/>
        <dsp:cNvSpPr/>
      </dsp:nvSpPr>
      <dsp:spPr>
        <a:xfrm>
          <a:off x="915449" y="555042"/>
          <a:ext cx="110772" cy="4569376"/>
        </a:xfrm>
        <a:custGeom>
          <a:avLst/>
          <a:gdLst/>
          <a:ahLst/>
          <a:cxnLst/>
          <a:rect l="0" t="0" r="0" b="0"/>
          <a:pathLst>
            <a:path>
              <a:moveTo>
                <a:pt x="0" y="0"/>
              </a:moveTo>
              <a:lnTo>
                <a:pt x="0" y="4569376"/>
              </a:lnTo>
              <a:lnTo>
                <a:pt x="110772" y="45693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26222" y="484748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42444" y="4863709"/>
        <a:ext cx="853738" cy="521419"/>
      </dsp:txXfrm>
    </dsp:sp>
    <dsp:sp modelId="{609686DC-3146-4572-ADE0-E34A2614DA39}">
      <dsp:nvSpPr>
        <dsp:cNvPr id="0" name=""/>
        <dsp:cNvSpPr/>
      </dsp:nvSpPr>
      <dsp:spPr>
        <a:xfrm>
          <a:off x="915449" y="555042"/>
          <a:ext cx="110772" cy="5261706"/>
        </a:xfrm>
        <a:custGeom>
          <a:avLst/>
          <a:gdLst/>
          <a:ahLst/>
          <a:cxnLst/>
          <a:rect l="0" t="0" r="0" b="0"/>
          <a:pathLst>
            <a:path>
              <a:moveTo>
                <a:pt x="0" y="0"/>
              </a:moveTo>
              <a:lnTo>
                <a:pt x="0" y="5261706"/>
              </a:lnTo>
              <a:lnTo>
                <a:pt x="110772" y="52617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26222" y="553981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42444" y="5556039"/>
        <a:ext cx="853738" cy="521419"/>
      </dsp:txXfrm>
    </dsp:sp>
    <dsp:sp modelId="{2119B0AB-FBD0-4EF1-AC38-D706098EEB94}">
      <dsp:nvSpPr>
        <dsp:cNvPr id="0" name=""/>
        <dsp:cNvSpPr/>
      </dsp:nvSpPr>
      <dsp:spPr>
        <a:xfrm>
          <a:off x="915449" y="555042"/>
          <a:ext cx="110772" cy="5954036"/>
        </a:xfrm>
        <a:custGeom>
          <a:avLst/>
          <a:gdLst/>
          <a:ahLst/>
          <a:cxnLst/>
          <a:rect l="0" t="0" r="0" b="0"/>
          <a:pathLst>
            <a:path>
              <a:moveTo>
                <a:pt x="0" y="0"/>
              </a:moveTo>
              <a:lnTo>
                <a:pt x="0" y="5954036"/>
              </a:lnTo>
              <a:lnTo>
                <a:pt x="110772" y="59540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26222" y="623214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42444" y="6248368"/>
        <a:ext cx="853738" cy="521419"/>
      </dsp:txXfrm>
    </dsp:sp>
    <dsp:sp modelId="{0E50A456-0BC8-4FFC-8422-871AE93CF652}">
      <dsp:nvSpPr>
        <dsp:cNvPr id="0" name=""/>
        <dsp:cNvSpPr/>
      </dsp:nvSpPr>
      <dsp:spPr>
        <a:xfrm>
          <a:off x="915449" y="555042"/>
          <a:ext cx="110772" cy="6646366"/>
        </a:xfrm>
        <a:custGeom>
          <a:avLst/>
          <a:gdLst/>
          <a:ahLst/>
          <a:cxnLst/>
          <a:rect l="0" t="0" r="0" b="0"/>
          <a:pathLst>
            <a:path>
              <a:moveTo>
                <a:pt x="0" y="0"/>
              </a:moveTo>
              <a:lnTo>
                <a:pt x="0" y="6646366"/>
              </a:lnTo>
              <a:lnTo>
                <a:pt x="110772" y="66463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26222" y="692447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42444" y="6940698"/>
        <a:ext cx="853738" cy="521419"/>
      </dsp:txXfrm>
    </dsp:sp>
    <dsp:sp modelId="{DA293E22-0BB5-46C2-99E1-7B7B1469A841}">
      <dsp:nvSpPr>
        <dsp:cNvPr id="0" name=""/>
        <dsp:cNvSpPr/>
      </dsp:nvSpPr>
      <dsp:spPr>
        <a:xfrm>
          <a:off x="915449" y="555042"/>
          <a:ext cx="110772" cy="7338696"/>
        </a:xfrm>
        <a:custGeom>
          <a:avLst/>
          <a:gdLst/>
          <a:ahLst/>
          <a:cxnLst/>
          <a:rect l="0" t="0" r="0" b="0"/>
          <a:pathLst>
            <a:path>
              <a:moveTo>
                <a:pt x="0" y="0"/>
              </a:moveTo>
              <a:lnTo>
                <a:pt x="0" y="7338696"/>
              </a:lnTo>
              <a:lnTo>
                <a:pt x="110772" y="73386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26222" y="761680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42444" y="7633028"/>
        <a:ext cx="853738" cy="521419"/>
      </dsp:txXfrm>
    </dsp:sp>
    <dsp:sp modelId="{6252FF81-DE8F-4B37-82C1-8DD896940260}">
      <dsp:nvSpPr>
        <dsp:cNvPr id="0" name=""/>
        <dsp:cNvSpPr/>
      </dsp:nvSpPr>
      <dsp:spPr>
        <a:xfrm>
          <a:off x="2189336"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Financiera</a:t>
          </a:r>
        </a:p>
      </dsp:txBody>
      <dsp:txXfrm>
        <a:off x="2205558" y="17400"/>
        <a:ext cx="1075283" cy="521419"/>
      </dsp:txXfrm>
    </dsp:sp>
    <dsp:sp modelId="{AB7430BC-1E6D-44E3-BC7C-41A0BDAE227F}">
      <dsp:nvSpPr>
        <dsp:cNvPr id="0" name=""/>
        <dsp:cNvSpPr/>
      </dsp:nvSpPr>
      <dsp:spPr>
        <a:xfrm>
          <a:off x="2300108"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10881" y="69350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7103" y="709730"/>
        <a:ext cx="853738" cy="521419"/>
      </dsp:txXfrm>
    </dsp:sp>
    <dsp:sp modelId="{DD4C0D5A-8B36-4437-A531-25FD923C5D25}">
      <dsp:nvSpPr>
        <dsp:cNvPr id="0" name=""/>
        <dsp:cNvSpPr/>
      </dsp:nvSpPr>
      <dsp:spPr>
        <a:xfrm>
          <a:off x="2300108"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10881" y="1385838"/>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7103" y="1402060"/>
        <a:ext cx="853738" cy="521419"/>
      </dsp:txXfrm>
    </dsp:sp>
    <dsp:sp modelId="{B1E7358A-515F-4870-B72A-9177599F5A4F}">
      <dsp:nvSpPr>
        <dsp:cNvPr id="0" name=""/>
        <dsp:cNvSpPr/>
      </dsp:nvSpPr>
      <dsp:spPr>
        <a:xfrm>
          <a:off x="2300108"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10881" y="207816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7103" y="2094389"/>
        <a:ext cx="853738" cy="521419"/>
      </dsp:txXfrm>
    </dsp:sp>
    <dsp:sp modelId="{535DF045-5726-40BD-B3E2-FF7AC8A856DD}">
      <dsp:nvSpPr>
        <dsp:cNvPr id="0" name=""/>
        <dsp:cNvSpPr/>
      </dsp:nvSpPr>
      <dsp:spPr>
        <a:xfrm>
          <a:off x="2300108"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10881" y="277049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7103" y="2786719"/>
        <a:ext cx="853738" cy="521419"/>
      </dsp:txXfrm>
    </dsp:sp>
    <dsp:sp modelId="{29BAAB07-6355-4567-B2D4-BC640B706002}">
      <dsp:nvSpPr>
        <dsp:cNvPr id="0" name=""/>
        <dsp:cNvSpPr/>
      </dsp:nvSpPr>
      <dsp:spPr>
        <a:xfrm>
          <a:off x="2300108"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10881" y="346282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7103" y="3479049"/>
        <a:ext cx="853738" cy="521419"/>
      </dsp:txXfrm>
    </dsp:sp>
    <dsp:sp modelId="{561B5EA5-D4A9-4D9A-885A-2FBE579CF8A6}">
      <dsp:nvSpPr>
        <dsp:cNvPr id="0" name=""/>
        <dsp:cNvSpPr/>
      </dsp:nvSpPr>
      <dsp:spPr>
        <a:xfrm>
          <a:off x="2300108"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10881" y="415515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7103" y="4171379"/>
        <a:ext cx="853738" cy="521419"/>
      </dsp:txXfrm>
    </dsp:sp>
    <dsp:sp modelId="{C65FBFDF-2970-4E8F-A358-3FE65E461C7D}">
      <dsp:nvSpPr>
        <dsp:cNvPr id="0" name=""/>
        <dsp:cNvSpPr/>
      </dsp:nvSpPr>
      <dsp:spPr>
        <a:xfrm>
          <a:off x="3573995" y="1178"/>
          <a:ext cx="1107727" cy="553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Gestión de Adquisiciones</a:t>
          </a:r>
        </a:p>
      </dsp:txBody>
      <dsp:txXfrm>
        <a:off x="3590217" y="17400"/>
        <a:ext cx="1075283" cy="521419"/>
      </dsp:txXfrm>
    </dsp:sp>
    <dsp:sp modelId="{E5BC7567-2283-44EC-90CE-C88D0C96D8F7}">
      <dsp:nvSpPr>
        <dsp:cNvPr id="0" name=""/>
        <dsp:cNvSpPr/>
      </dsp:nvSpPr>
      <dsp:spPr>
        <a:xfrm>
          <a:off x="3684768" y="555042"/>
          <a:ext cx="110772" cy="415397"/>
        </a:xfrm>
        <a:custGeom>
          <a:avLst/>
          <a:gdLst/>
          <a:ahLst/>
          <a:cxnLst/>
          <a:rect l="0" t="0" r="0" b="0"/>
          <a:pathLst>
            <a:path>
              <a:moveTo>
                <a:pt x="0" y="0"/>
              </a:moveTo>
              <a:lnTo>
                <a:pt x="0" y="415397"/>
              </a:lnTo>
              <a:lnTo>
                <a:pt x="110772" y="415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795541" y="693508"/>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11763" y="709730"/>
        <a:ext cx="853738" cy="521419"/>
      </dsp:txXfrm>
    </dsp:sp>
    <dsp:sp modelId="{F1CFEB30-9E8E-4059-8312-8046E1802939}">
      <dsp:nvSpPr>
        <dsp:cNvPr id="0" name=""/>
        <dsp:cNvSpPr/>
      </dsp:nvSpPr>
      <dsp:spPr>
        <a:xfrm>
          <a:off x="3684768" y="555042"/>
          <a:ext cx="110772" cy="1107727"/>
        </a:xfrm>
        <a:custGeom>
          <a:avLst/>
          <a:gdLst/>
          <a:ahLst/>
          <a:cxnLst/>
          <a:rect l="0" t="0" r="0" b="0"/>
          <a:pathLst>
            <a:path>
              <a:moveTo>
                <a:pt x="0" y="0"/>
              </a:moveTo>
              <a:lnTo>
                <a:pt x="0" y="1107727"/>
              </a:lnTo>
              <a:lnTo>
                <a:pt x="110772" y="11077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795541" y="1385838"/>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11763" y="1402060"/>
        <a:ext cx="853738" cy="521419"/>
      </dsp:txXfrm>
    </dsp:sp>
    <dsp:sp modelId="{FD8EBA3B-1CCA-4406-BB78-1BD499DBD5F3}">
      <dsp:nvSpPr>
        <dsp:cNvPr id="0" name=""/>
        <dsp:cNvSpPr/>
      </dsp:nvSpPr>
      <dsp:spPr>
        <a:xfrm>
          <a:off x="3684768" y="555042"/>
          <a:ext cx="110772" cy="1800057"/>
        </a:xfrm>
        <a:custGeom>
          <a:avLst/>
          <a:gdLst/>
          <a:ahLst/>
          <a:cxnLst/>
          <a:rect l="0" t="0" r="0" b="0"/>
          <a:pathLst>
            <a:path>
              <a:moveTo>
                <a:pt x="0" y="0"/>
              </a:moveTo>
              <a:lnTo>
                <a:pt x="0" y="1800057"/>
              </a:lnTo>
              <a:lnTo>
                <a:pt x="110772" y="1800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795541" y="207816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11763" y="2094389"/>
        <a:ext cx="853738" cy="521419"/>
      </dsp:txXfrm>
    </dsp:sp>
    <dsp:sp modelId="{C15B2B0D-4DAA-47A8-B64C-A0B45EB33094}">
      <dsp:nvSpPr>
        <dsp:cNvPr id="0" name=""/>
        <dsp:cNvSpPr/>
      </dsp:nvSpPr>
      <dsp:spPr>
        <a:xfrm>
          <a:off x="3684768" y="555042"/>
          <a:ext cx="110772" cy="2492387"/>
        </a:xfrm>
        <a:custGeom>
          <a:avLst/>
          <a:gdLst/>
          <a:ahLst/>
          <a:cxnLst/>
          <a:rect l="0" t="0" r="0" b="0"/>
          <a:pathLst>
            <a:path>
              <a:moveTo>
                <a:pt x="0" y="0"/>
              </a:moveTo>
              <a:lnTo>
                <a:pt x="0" y="2492387"/>
              </a:lnTo>
              <a:lnTo>
                <a:pt x="110772" y="2492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795541" y="277049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11763" y="2786719"/>
        <a:ext cx="853738" cy="521419"/>
      </dsp:txXfrm>
    </dsp:sp>
    <dsp:sp modelId="{FC42EC74-713F-4AE5-B905-89B6C0D037EC}">
      <dsp:nvSpPr>
        <dsp:cNvPr id="0" name=""/>
        <dsp:cNvSpPr/>
      </dsp:nvSpPr>
      <dsp:spPr>
        <a:xfrm>
          <a:off x="3684768" y="555042"/>
          <a:ext cx="110772" cy="3184717"/>
        </a:xfrm>
        <a:custGeom>
          <a:avLst/>
          <a:gdLst/>
          <a:ahLst/>
          <a:cxnLst/>
          <a:rect l="0" t="0" r="0" b="0"/>
          <a:pathLst>
            <a:path>
              <a:moveTo>
                <a:pt x="0" y="0"/>
              </a:moveTo>
              <a:lnTo>
                <a:pt x="0" y="3184717"/>
              </a:lnTo>
              <a:lnTo>
                <a:pt x="110772" y="31847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795541" y="346282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11763" y="3479049"/>
        <a:ext cx="853738" cy="521419"/>
      </dsp:txXfrm>
    </dsp:sp>
    <dsp:sp modelId="{041A4A2E-CC4C-4B8E-8516-7506ACCEC359}">
      <dsp:nvSpPr>
        <dsp:cNvPr id="0" name=""/>
        <dsp:cNvSpPr/>
      </dsp:nvSpPr>
      <dsp:spPr>
        <a:xfrm>
          <a:off x="3684768" y="555042"/>
          <a:ext cx="110772" cy="3877047"/>
        </a:xfrm>
        <a:custGeom>
          <a:avLst/>
          <a:gdLst/>
          <a:ahLst/>
          <a:cxnLst/>
          <a:rect l="0" t="0" r="0" b="0"/>
          <a:pathLst>
            <a:path>
              <a:moveTo>
                <a:pt x="0" y="0"/>
              </a:moveTo>
              <a:lnTo>
                <a:pt x="0" y="3877047"/>
              </a:lnTo>
              <a:lnTo>
                <a:pt x="110772" y="38770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795541" y="4155157"/>
          <a:ext cx="886182" cy="553863"/>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11763" y="4171379"/>
        <a:ext cx="853738" cy="521419"/>
      </dsp:txXfrm>
    </dsp:sp>
    <dsp:sp modelId="{A62A162E-6108-485F-8874-C95AA902B0BA}">
      <dsp:nvSpPr>
        <dsp:cNvPr id="0" name=""/>
        <dsp:cNvSpPr/>
      </dsp:nvSpPr>
      <dsp:spPr>
        <a:xfrm>
          <a:off x="3684768" y="555042"/>
          <a:ext cx="110772" cy="4569376"/>
        </a:xfrm>
        <a:custGeom>
          <a:avLst/>
          <a:gdLst/>
          <a:ahLst/>
          <a:cxnLst/>
          <a:rect l="0" t="0" r="0" b="0"/>
          <a:pathLst>
            <a:path>
              <a:moveTo>
                <a:pt x="0" y="0"/>
              </a:moveTo>
              <a:lnTo>
                <a:pt x="0" y="4569376"/>
              </a:lnTo>
              <a:lnTo>
                <a:pt x="110772" y="45693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795541" y="484748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11763" y="4863709"/>
        <a:ext cx="853738" cy="521419"/>
      </dsp:txXfrm>
    </dsp:sp>
    <dsp:sp modelId="{6F37B25B-C9A0-460E-B45D-1E0212708659}">
      <dsp:nvSpPr>
        <dsp:cNvPr id="0" name=""/>
        <dsp:cNvSpPr/>
      </dsp:nvSpPr>
      <dsp:spPr>
        <a:xfrm>
          <a:off x="3684768" y="555042"/>
          <a:ext cx="110772" cy="5261706"/>
        </a:xfrm>
        <a:custGeom>
          <a:avLst/>
          <a:gdLst/>
          <a:ahLst/>
          <a:cxnLst/>
          <a:rect l="0" t="0" r="0" b="0"/>
          <a:pathLst>
            <a:path>
              <a:moveTo>
                <a:pt x="0" y="0"/>
              </a:moveTo>
              <a:lnTo>
                <a:pt x="0" y="5261706"/>
              </a:lnTo>
              <a:lnTo>
                <a:pt x="110772" y="52617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795541" y="5539817"/>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11763" y="5556039"/>
        <a:ext cx="853738" cy="521419"/>
      </dsp:txXfrm>
    </dsp:sp>
    <dsp:sp modelId="{C906CCF1-7D8E-49AC-B689-60E4341E00FD}">
      <dsp:nvSpPr>
        <dsp:cNvPr id="0" name=""/>
        <dsp:cNvSpPr/>
      </dsp:nvSpPr>
      <dsp:spPr>
        <a:xfrm>
          <a:off x="3684768" y="555042"/>
          <a:ext cx="110772" cy="5954036"/>
        </a:xfrm>
        <a:custGeom>
          <a:avLst/>
          <a:gdLst/>
          <a:ahLst/>
          <a:cxnLst/>
          <a:rect l="0" t="0" r="0" b="0"/>
          <a:pathLst>
            <a:path>
              <a:moveTo>
                <a:pt x="0" y="0"/>
              </a:moveTo>
              <a:lnTo>
                <a:pt x="0" y="5954036"/>
              </a:lnTo>
              <a:lnTo>
                <a:pt x="110772" y="59540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795541" y="6232146"/>
          <a:ext cx="886182" cy="5538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11763" y="6248368"/>
        <a:ext cx="853738" cy="521419"/>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131D36-F833-43CC-B343-0ABC31346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814</Pages>
  <Words>151603</Words>
  <Characters>833817</Characters>
  <Application>Microsoft Office Word</Application>
  <DocSecurity>0</DocSecurity>
  <Lines>6948</Lines>
  <Paragraphs>196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983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6</cp:revision>
  <dcterms:created xsi:type="dcterms:W3CDTF">2011-11-17T19:22:00Z</dcterms:created>
  <dcterms:modified xsi:type="dcterms:W3CDTF">2011-11-17T23:26:00Z</dcterms:modified>
</cp:coreProperties>
</file>